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7B5D" w:rsidRDefault="00CE7B5D" w:rsidP="00E8631D">
      <w:pPr>
        <w:spacing w:line="360" w:lineRule="auto"/>
        <w:jc w:val="center"/>
      </w:pPr>
      <w:r>
        <w:t xml:space="preserve"> </w:t>
      </w: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CE7B5D" w:rsidRDefault="00CE7B5D"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5F14C8" w:rsidRDefault="005F14C8" w:rsidP="00E8631D">
      <w:pPr>
        <w:spacing w:line="360" w:lineRule="auto"/>
      </w:pPr>
    </w:p>
    <w:p w:rsidR="00CE7B5D" w:rsidRDefault="00CE7B5D" w:rsidP="00E8631D">
      <w:pPr>
        <w:spacing w:line="360" w:lineRule="auto"/>
      </w:pPr>
    </w:p>
    <w:tbl>
      <w:tblPr>
        <w:tblW w:w="0" w:type="auto"/>
        <w:tblLook w:val="04A0" w:firstRow="1" w:lastRow="0" w:firstColumn="1" w:lastColumn="0" w:noHBand="0" w:noVBand="1"/>
      </w:tblPr>
      <w:tblGrid>
        <w:gridCol w:w="2448"/>
        <w:gridCol w:w="6080"/>
      </w:tblGrid>
      <w:tr w:rsidR="00E26B4D" w:rsidTr="00E26B4D">
        <w:tc>
          <w:tcPr>
            <w:tcW w:w="2448" w:type="dxa"/>
          </w:tcPr>
          <w:p w:rsidR="00E26B4D" w:rsidRDefault="00E26B4D">
            <w:pPr>
              <w:spacing w:line="360" w:lineRule="auto"/>
            </w:pPr>
          </w:p>
        </w:tc>
        <w:tc>
          <w:tcPr>
            <w:tcW w:w="6080" w:type="dxa"/>
          </w:tcPr>
          <w:p w:rsidR="00E26B4D" w:rsidRDefault="00E26B4D">
            <w:pPr>
              <w:rPr>
                <w:sz w:val="32"/>
                <w:szCs w:val="32"/>
              </w:rPr>
            </w:pPr>
          </w:p>
          <w:p w:rsidR="00E26B4D" w:rsidRDefault="00E26B4D">
            <w:pPr>
              <w:rPr>
                <w:sz w:val="32"/>
                <w:szCs w:val="32"/>
              </w:rPr>
            </w:pPr>
            <w:r>
              <w:rPr>
                <w:sz w:val="32"/>
                <w:szCs w:val="32"/>
              </w:rPr>
              <w:t>Market Code Schedule 20</w:t>
            </w:r>
          </w:p>
          <w:p w:rsidR="00E26B4D" w:rsidRDefault="00E26B4D">
            <w:pPr>
              <w:rPr>
                <w:sz w:val="32"/>
                <w:szCs w:val="32"/>
              </w:rPr>
            </w:pPr>
          </w:p>
          <w:p w:rsidR="00E26B4D" w:rsidRDefault="00E26B4D">
            <w:pPr>
              <w:rPr>
                <w:sz w:val="32"/>
                <w:szCs w:val="32"/>
              </w:rPr>
            </w:pPr>
            <w:r>
              <w:rPr>
                <w:sz w:val="32"/>
                <w:szCs w:val="32"/>
              </w:rPr>
              <w:t>Code Subsidiary Document CSD 0301</w:t>
            </w:r>
          </w:p>
          <w:p w:rsidR="00E26B4D" w:rsidRDefault="00E26B4D">
            <w:pPr>
              <w:rPr>
                <w:sz w:val="32"/>
                <w:szCs w:val="32"/>
              </w:rPr>
            </w:pPr>
          </w:p>
          <w:p w:rsidR="00E26B4D" w:rsidRDefault="00E26B4D">
            <w:pPr>
              <w:rPr>
                <w:sz w:val="32"/>
                <w:szCs w:val="32"/>
              </w:rPr>
            </w:pPr>
            <w:r>
              <w:rPr>
                <w:sz w:val="32"/>
                <w:szCs w:val="32"/>
              </w:rPr>
              <w:t>Data Transaction Catalogue Annex A</w:t>
            </w:r>
          </w:p>
          <w:p w:rsidR="00E26B4D" w:rsidRDefault="00E26B4D">
            <w:pPr>
              <w:rPr>
                <w:sz w:val="32"/>
                <w:szCs w:val="32"/>
              </w:rPr>
            </w:pPr>
          </w:p>
          <w:p w:rsidR="00E26B4D" w:rsidRDefault="00E26B4D">
            <w:pPr>
              <w:spacing w:line="360" w:lineRule="auto"/>
            </w:pPr>
          </w:p>
        </w:tc>
      </w:tr>
      <w:tr w:rsidR="00E26B4D" w:rsidTr="00E26B4D">
        <w:tc>
          <w:tcPr>
            <w:tcW w:w="2448" w:type="dxa"/>
          </w:tcPr>
          <w:p w:rsidR="00E26B4D" w:rsidRDefault="00E26B4D">
            <w:pPr>
              <w:spacing w:line="360" w:lineRule="auto"/>
            </w:pPr>
          </w:p>
        </w:tc>
        <w:tc>
          <w:tcPr>
            <w:tcW w:w="6080" w:type="dxa"/>
          </w:tcPr>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p w:rsidR="00E26B4D" w:rsidRDefault="00E26B4D">
            <w:pPr>
              <w:spacing w:line="360" w:lineRule="auto"/>
            </w:pPr>
          </w:p>
        </w:tc>
      </w:tr>
      <w:tr w:rsidR="00E26B4D" w:rsidTr="00E26B4D">
        <w:tc>
          <w:tcPr>
            <w:tcW w:w="2448" w:type="dxa"/>
          </w:tcPr>
          <w:p w:rsidR="00E26B4D" w:rsidRDefault="00E26B4D">
            <w:pPr>
              <w:ind w:left="-80"/>
            </w:pPr>
          </w:p>
        </w:tc>
        <w:tc>
          <w:tcPr>
            <w:tcW w:w="6080" w:type="dxa"/>
          </w:tcPr>
          <w:p w:rsidR="00E26B4D" w:rsidRDefault="00E26B4D">
            <w:pPr>
              <w:rPr>
                <w:sz w:val="28"/>
                <w:szCs w:val="28"/>
              </w:rPr>
            </w:pPr>
            <w:r>
              <w:rPr>
                <w:sz w:val="28"/>
                <w:szCs w:val="28"/>
              </w:rPr>
              <w:t xml:space="preserve">Version: </w:t>
            </w:r>
            <w:r w:rsidR="008848E3">
              <w:rPr>
                <w:sz w:val="28"/>
                <w:szCs w:val="28"/>
              </w:rPr>
              <w:t>20</w:t>
            </w:r>
            <w:r w:rsidR="00B04F87">
              <w:rPr>
                <w:sz w:val="28"/>
                <w:szCs w:val="28"/>
              </w:rPr>
              <w:t>.0</w:t>
            </w:r>
          </w:p>
          <w:p w:rsidR="00E26B4D" w:rsidRDefault="00E26B4D">
            <w:pPr>
              <w:rPr>
                <w:sz w:val="28"/>
                <w:szCs w:val="28"/>
              </w:rPr>
            </w:pPr>
          </w:p>
          <w:p w:rsidR="00E26B4D" w:rsidRDefault="00E26B4D">
            <w:pPr>
              <w:rPr>
                <w:sz w:val="28"/>
                <w:szCs w:val="28"/>
              </w:rPr>
            </w:pPr>
            <w:r>
              <w:rPr>
                <w:sz w:val="28"/>
                <w:szCs w:val="28"/>
              </w:rPr>
              <w:t xml:space="preserve">Date: </w:t>
            </w:r>
            <w:r w:rsidR="00D74971">
              <w:rPr>
                <w:sz w:val="28"/>
                <w:szCs w:val="28"/>
              </w:rPr>
              <w:t>201</w:t>
            </w:r>
            <w:r w:rsidR="009A7FCA">
              <w:rPr>
                <w:sz w:val="28"/>
                <w:szCs w:val="28"/>
              </w:rPr>
              <w:t>9</w:t>
            </w:r>
            <w:r w:rsidR="007B7EE6">
              <w:rPr>
                <w:sz w:val="28"/>
                <w:szCs w:val="28"/>
              </w:rPr>
              <w:t>-</w:t>
            </w:r>
            <w:r w:rsidR="008848E3">
              <w:rPr>
                <w:sz w:val="28"/>
                <w:szCs w:val="28"/>
              </w:rPr>
              <w:t>10</w:t>
            </w:r>
            <w:r w:rsidR="00022B0A">
              <w:rPr>
                <w:sz w:val="28"/>
                <w:szCs w:val="28"/>
              </w:rPr>
              <w:t>-</w:t>
            </w:r>
            <w:r w:rsidR="008848E3">
              <w:rPr>
                <w:sz w:val="28"/>
                <w:szCs w:val="28"/>
              </w:rPr>
              <w:t xml:space="preserve">15 </w:t>
            </w:r>
          </w:p>
          <w:p w:rsidR="00E26B4D" w:rsidRDefault="00E26B4D">
            <w:pPr>
              <w:rPr>
                <w:sz w:val="28"/>
                <w:szCs w:val="28"/>
              </w:rPr>
            </w:pPr>
          </w:p>
          <w:p w:rsidR="00E26B4D" w:rsidRDefault="00E26B4D">
            <w:r>
              <w:rPr>
                <w:sz w:val="28"/>
                <w:szCs w:val="28"/>
              </w:rPr>
              <w:t>Document Ref: CSD0301 Annex A</w:t>
            </w:r>
          </w:p>
        </w:tc>
      </w:tr>
      <w:tr w:rsidR="00E26B4D" w:rsidTr="00E26B4D">
        <w:tc>
          <w:tcPr>
            <w:tcW w:w="2448" w:type="dxa"/>
          </w:tcPr>
          <w:p w:rsidR="00E26B4D" w:rsidRDefault="00E26B4D">
            <w:pPr>
              <w:ind w:left="-80"/>
            </w:pPr>
          </w:p>
          <w:p w:rsidR="00E26B4D" w:rsidRDefault="00E26B4D">
            <w:pPr>
              <w:ind w:left="-80"/>
            </w:pPr>
          </w:p>
          <w:p w:rsidR="00E26B4D" w:rsidRDefault="00E26B4D">
            <w:pPr>
              <w:ind w:left="-80"/>
            </w:pPr>
          </w:p>
        </w:tc>
        <w:tc>
          <w:tcPr>
            <w:tcW w:w="6080" w:type="dxa"/>
          </w:tcPr>
          <w:p w:rsidR="00E26B4D" w:rsidRDefault="00E26B4D">
            <w:pPr>
              <w:rPr>
                <w:sz w:val="28"/>
                <w:szCs w:val="28"/>
              </w:rPr>
            </w:pPr>
          </w:p>
        </w:tc>
      </w:tr>
    </w:tbl>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spacing w:line="360" w:lineRule="auto"/>
        <w:ind w:firstLine="720"/>
      </w:pPr>
    </w:p>
    <w:p w:rsidR="00E26B4D" w:rsidRDefault="00E26B4D" w:rsidP="00E26B4D">
      <w:pPr>
        <w:pStyle w:val="Heading6"/>
        <w:spacing w:line="240" w:lineRule="auto"/>
        <w:jc w:val="both"/>
        <w:rPr>
          <w:szCs w:val="28"/>
        </w:rPr>
      </w:pPr>
      <w:r>
        <w:rPr>
          <w:szCs w:val="28"/>
        </w:rPr>
        <w:lastRenderedPageBreak/>
        <w:t>Change History</w:t>
      </w:r>
    </w:p>
    <w:p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jc w:val="center"/>
              <w:rPr>
                <w:b/>
                <w:bCs/>
                <w:szCs w:val="22"/>
              </w:rPr>
            </w:pPr>
            <w:r>
              <w:rPr>
                <w:b/>
                <w:bCs/>
                <w:szCs w:val="22"/>
              </w:rPr>
              <w:t>Sections Affected</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rsidR="00E26B4D" w:rsidRDefault="00E26B4D">
            <w:pPr>
              <w:spacing w:before="120" w:after="120"/>
              <w:jc w:val="center"/>
              <w:rPr>
                <w:bCs/>
                <w:szCs w:val="22"/>
              </w:rPr>
            </w:pP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D307F1">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E26B4D"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rsidR="00E26B4D" w:rsidRDefault="00E26B4D">
            <w:pPr>
              <w:spacing w:before="120" w:after="120"/>
              <w:rPr>
                <w:bCs/>
                <w:szCs w:val="22"/>
              </w:rPr>
            </w:pPr>
            <w:r>
              <w:rPr>
                <w:bCs/>
                <w:szCs w:val="22"/>
              </w:rPr>
              <w:t>Appendix B</w:t>
            </w:r>
          </w:p>
        </w:tc>
      </w:tr>
      <w:tr w:rsidR="00D307F1"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rsidR="002811E0" w:rsidRDefault="002811E0" w:rsidP="00E510E1">
            <w:pPr>
              <w:spacing w:before="120" w:after="120"/>
              <w:rPr>
                <w:bCs/>
                <w:szCs w:val="22"/>
              </w:rPr>
            </w:pPr>
            <w:r>
              <w:rPr>
                <w:bCs/>
                <w:szCs w:val="22"/>
              </w:rPr>
              <w:t>Appendix B</w:t>
            </w:r>
          </w:p>
        </w:tc>
      </w:tr>
      <w:tr w:rsidR="00071F26"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1F26" w:rsidRDefault="00071F26" w:rsidP="00E510E1">
            <w:pPr>
              <w:spacing w:before="120" w:after="120"/>
              <w:rPr>
                <w:bCs/>
                <w:szCs w:val="22"/>
              </w:rPr>
            </w:pPr>
            <w:r>
              <w:rPr>
                <w:bCs/>
                <w:szCs w:val="22"/>
              </w:rPr>
              <w:t>Appendix B</w:t>
            </w:r>
          </w:p>
        </w:tc>
      </w:tr>
      <w:tr w:rsidR="007802B9"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7802B9" w:rsidRDefault="007802B9" w:rsidP="003A0D5C">
            <w:pPr>
              <w:spacing w:before="120" w:after="120"/>
              <w:rPr>
                <w:bCs/>
                <w:szCs w:val="22"/>
              </w:rPr>
            </w:pPr>
            <w:r>
              <w:rPr>
                <w:bCs/>
                <w:szCs w:val="22"/>
              </w:rPr>
              <w:t>Appendix B</w:t>
            </w:r>
          </w:p>
        </w:tc>
      </w:tr>
      <w:tr w:rsidR="004C7D22"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4C7D22" w:rsidRDefault="004C7D22" w:rsidP="003A0D5C">
            <w:pPr>
              <w:spacing w:before="120" w:after="120"/>
              <w:rPr>
                <w:bCs/>
                <w:szCs w:val="22"/>
              </w:rPr>
            </w:pPr>
            <w:r>
              <w:rPr>
                <w:bCs/>
                <w:szCs w:val="22"/>
              </w:rPr>
              <w:t>Appendix B</w:t>
            </w:r>
          </w:p>
        </w:tc>
      </w:tr>
      <w:tr w:rsidR="00F4216D"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4216D" w:rsidRDefault="00F4216D" w:rsidP="003A0D5C">
            <w:pPr>
              <w:spacing w:before="120" w:after="120"/>
              <w:rPr>
                <w:bCs/>
                <w:szCs w:val="22"/>
              </w:rPr>
            </w:pPr>
            <w:r>
              <w:rPr>
                <w:bCs/>
                <w:szCs w:val="22"/>
              </w:rPr>
              <w:t>Appendix B</w:t>
            </w:r>
          </w:p>
        </w:tc>
      </w:tr>
      <w:tr w:rsidR="00F328DE"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328DE" w:rsidRDefault="00F328DE" w:rsidP="00AC12B7">
            <w:pPr>
              <w:spacing w:before="120" w:after="120"/>
              <w:rPr>
                <w:bCs/>
                <w:szCs w:val="22"/>
              </w:rPr>
            </w:pPr>
            <w:r>
              <w:rPr>
                <w:bCs/>
                <w:szCs w:val="22"/>
              </w:rPr>
              <w:t>Appendix B</w:t>
            </w:r>
          </w:p>
        </w:tc>
      </w:tr>
      <w:tr w:rsidR="000756B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0756B7" w:rsidRDefault="000756B7" w:rsidP="003A0D5C">
            <w:pPr>
              <w:spacing w:before="120" w:after="120"/>
              <w:rPr>
                <w:bCs/>
                <w:szCs w:val="22"/>
              </w:rPr>
            </w:pPr>
            <w:r>
              <w:rPr>
                <w:bCs/>
                <w:szCs w:val="22"/>
              </w:rPr>
              <w:t>Appendix B</w:t>
            </w:r>
          </w:p>
        </w:tc>
      </w:tr>
      <w:tr w:rsidR="008328B1"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328B1" w:rsidRDefault="008328B1" w:rsidP="003A0D5C">
            <w:pPr>
              <w:spacing w:before="120" w:after="120"/>
              <w:rPr>
                <w:bCs/>
                <w:szCs w:val="22"/>
              </w:rPr>
            </w:pPr>
            <w:r>
              <w:rPr>
                <w:bCs/>
                <w:szCs w:val="22"/>
              </w:rPr>
              <w:t>Appendix B</w:t>
            </w:r>
          </w:p>
        </w:tc>
      </w:tr>
      <w:tr w:rsidR="002E0592"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2E0592" w:rsidRDefault="002E0592" w:rsidP="003A0D5C">
            <w:pPr>
              <w:spacing w:before="120" w:after="120"/>
              <w:rPr>
                <w:bCs/>
                <w:szCs w:val="22"/>
              </w:rPr>
            </w:pPr>
            <w:r>
              <w:rPr>
                <w:bCs/>
                <w:szCs w:val="22"/>
              </w:rPr>
              <w:t>Appendix B</w:t>
            </w:r>
          </w:p>
        </w:tc>
      </w:tr>
      <w:tr w:rsidR="00CD5C3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1B2EBE" w:rsidRDefault="001B2EBE" w:rsidP="00CD5C35">
            <w:pPr>
              <w:spacing w:before="120" w:after="120"/>
              <w:rPr>
                <w:bCs/>
                <w:szCs w:val="22"/>
              </w:rPr>
            </w:pPr>
            <w:r>
              <w:rPr>
                <w:bCs/>
                <w:szCs w:val="22"/>
              </w:rPr>
              <w:t>Section 3</w:t>
            </w:r>
          </w:p>
          <w:p w:rsidR="00CD5C35" w:rsidRDefault="00CD5C35" w:rsidP="00CD5C35">
            <w:pPr>
              <w:spacing w:before="120" w:after="120"/>
              <w:rPr>
                <w:bCs/>
                <w:szCs w:val="22"/>
              </w:rPr>
            </w:pPr>
            <w:r>
              <w:rPr>
                <w:bCs/>
                <w:szCs w:val="22"/>
              </w:rPr>
              <w:t>Appendix B</w:t>
            </w:r>
          </w:p>
        </w:tc>
      </w:tr>
      <w:tr w:rsidR="007B7EE6"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rsidR="007B7EE6" w:rsidRDefault="007B7EE6" w:rsidP="00CD5C35">
            <w:pPr>
              <w:spacing w:before="120" w:after="120"/>
              <w:rPr>
                <w:bCs/>
                <w:szCs w:val="22"/>
              </w:rPr>
            </w:pPr>
            <w:r>
              <w:rPr>
                <w:bCs/>
                <w:szCs w:val="22"/>
              </w:rPr>
              <w:t xml:space="preserve">Change History </w:t>
            </w:r>
          </w:p>
        </w:tc>
      </w:tr>
      <w:tr w:rsidR="000D1D25"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rsidR="000D1D25" w:rsidRDefault="000D1D25" w:rsidP="00CD5C35">
            <w:pPr>
              <w:spacing w:before="120" w:after="120"/>
              <w:rPr>
                <w:bCs/>
                <w:szCs w:val="22"/>
              </w:rPr>
            </w:pPr>
            <w:r>
              <w:rPr>
                <w:bCs/>
                <w:szCs w:val="22"/>
              </w:rPr>
              <w:t>Change History</w:t>
            </w:r>
          </w:p>
        </w:tc>
      </w:tr>
      <w:tr w:rsidR="00B742F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B742F4" w:rsidRDefault="00B742F4" w:rsidP="00CD5C35">
            <w:pPr>
              <w:spacing w:before="120" w:after="120"/>
              <w:rPr>
                <w:bCs/>
                <w:szCs w:val="22"/>
              </w:rPr>
            </w:pPr>
            <w:r>
              <w:rPr>
                <w:bCs/>
                <w:szCs w:val="22"/>
              </w:rPr>
              <w:t>Appendix B</w:t>
            </w:r>
          </w:p>
        </w:tc>
      </w:tr>
      <w:tr w:rsidR="00980B5E"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80B5E" w:rsidRDefault="00980B5E" w:rsidP="00CD5C35">
            <w:pPr>
              <w:spacing w:before="120" w:after="120"/>
              <w:rPr>
                <w:bCs/>
                <w:szCs w:val="22"/>
              </w:rPr>
            </w:pPr>
            <w:r>
              <w:rPr>
                <w:bCs/>
                <w:szCs w:val="22"/>
              </w:rPr>
              <w:t>Appendix B</w:t>
            </w:r>
          </w:p>
        </w:tc>
      </w:tr>
      <w:tr w:rsidR="009516F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516F7" w:rsidRDefault="00645F09" w:rsidP="00CD5C35">
            <w:pPr>
              <w:spacing w:before="120" w:after="120"/>
              <w:rPr>
                <w:bCs/>
                <w:szCs w:val="22"/>
              </w:rPr>
            </w:pPr>
            <w:r>
              <w:rPr>
                <w:bCs/>
                <w:szCs w:val="22"/>
              </w:rPr>
              <w:t>Appendix B</w:t>
            </w:r>
          </w:p>
        </w:tc>
      </w:tr>
      <w:tr w:rsidR="00F55A44"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F55A44" w:rsidRDefault="00F55A44" w:rsidP="00CD5C35">
            <w:pPr>
              <w:spacing w:before="120" w:after="120"/>
              <w:rPr>
                <w:bCs/>
                <w:szCs w:val="22"/>
              </w:rPr>
            </w:pPr>
            <w:r>
              <w:rPr>
                <w:bCs/>
                <w:szCs w:val="22"/>
              </w:rPr>
              <w:t>Appendix B</w:t>
            </w:r>
          </w:p>
        </w:tc>
      </w:tr>
      <w:tr w:rsidR="00537F40"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537F40" w:rsidRDefault="00537F40" w:rsidP="00CD5C35">
            <w:pPr>
              <w:spacing w:before="120" w:after="120"/>
              <w:rPr>
                <w:bCs/>
                <w:szCs w:val="22"/>
              </w:rPr>
            </w:pPr>
            <w:r>
              <w:rPr>
                <w:bCs/>
                <w:szCs w:val="22"/>
              </w:rPr>
              <w:t>Appendix B</w:t>
            </w:r>
          </w:p>
        </w:tc>
      </w:tr>
      <w:tr w:rsidR="00E3380D"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E3380D" w:rsidRDefault="00E3380D" w:rsidP="0025070D">
            <w:pPr>
              <w:spacing w:before="120" w:after="120"/>
              <w:rPr>
                <w:bCs/>
                <w:szCs w:val="22"/>
              </w:rPr>
            </w:pPr>
            <w:r>
              <w:rPr>
                <w:bCs/>
                <w:szCs w:val="22"/>
              </w:rPr>
              <w:t>Appendix B</w:t>
            </w:r>
          </w:p>
        </w:tc>
      </w:tr>
      <w:tr w:rsidR="00D74971" w:rsidTr="0025070D">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74971" w:rsidRDefault="00D74971" w:rsidP="0025070D">
            <w:pPr>
              <w:spacing w:before="120" w:after="120"/>
              <w:rPr>
                <w:bCs/>
                <w:szCs w:val="22"/>
              </w:rPr>
            </w:pPr>
            <w:r>
              <w:rPr>
                <w:bCs/>
                <w:szCs w:val="22"/>
              </w:rPr>
              <w:t>Appendix B</w:t>
            </w:r>
          </w:p>
        </w:tc>
      </w:tr>
      <w:tr w:rsidR="00DF63A5"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1</w:t>
            </w:r>
            <w:r w:rsidR="00764C88">
              <w:rPr>
                <w:bCs/>
                <w:szCs w:val="22"/>
              </w:rPr>
              <w:t>8</w:t>
            </w:r>
            <w:r>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DF63A5" w:rsidRDefault="00DF63A5" w:rsidP="0095549C">
            <w:pPr>
              <w:spacing w:before="120" w:after="120"/>
              <w:rPr>
                <w:bCs/>
                <w:szCs w:val="22"/>
              </w:rPr>
            </w:pPr>
            <w:r>
              <w:rPr>
                <w:bCs/>
                <w:szCs w:val="22"/>
              </w:rPr>
              <w:t>Appendix B</w:t>
            </w:r>
          </w:p>
        </w:tc>
      </w:tr>
      <w:tr w:rsidR="009A7FCA"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19.0</w:t>
            </w:r>
          </w:p>
        </w:tc>
        <w:tc>
          <w:tcPr>
            <w:tcW w:w="1276"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13/03/2019</w:t>
            </w:r>
          </w:p>
        </w:tc>
        <w:tc>
          <w:tcPr>
            <w:tcW w:w="2696"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r>
              <w:rPr>
                <w:bCs/>
                <w:szCs w:val="22"/>
              </w:rPr>
              <w:t>March 2019 Release v5.3</w:t>
            </w:r>
          </w:p>
        </w:tc>
        <w:tc>
          <w:tcPr>
            <w:tcW w:w="1560"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9A7FCA" w:rsidRDefault="009A7FCA" w:rsidP="0095549C">
            <w:pPr>
              <w:spacing w:before="120" w:after="120"/>
              <w:rPr>
                <w:bCs/>
                <w:szCs w:val="22"/>
              </w:rPr>
            </w:pPr>
            <w:r>
              <w:rPr>
                <w:bCs/>
                <w:szCs w:val="22"/>
              </w:rPr>
              <w:t xml:space="preserve">Section </w:t>
            </w:r>
            <w:r>
              <w:rPr>
                <w:bCs/>
                <w:szCs w:val="22"/>
              </w:rPr>
              <w:fldChar w:fldCharType="begin"/>
            </w:r>
            <w:r>
              <w:rPr>
                <w:bCs/>
                <w:szCs w:val="22"/>
              </w:rPr>
              <w:instrText xml:space="preserve"> REF _Ref3373225 \r \h </w:instrText>
            </w:r>
            <w:r>
              <w:rPr>
                <w:bCs/>
                <w:szCs w:val="22"/>
              </w:rPr>
            </w:r>
            <w:r>
              <w:rPr>
                <w:bCs/>
                <w:szCs w:val="22"/>
              </w:rPr>
              <w:fldChar w:fldCharType="separate"/>
            </w:r>
            <w:r w:rsidR="00263CBA">
              <w:rPr>
                <w:bCs/>
                <w:szCs w:val="22"/>
              </w:rPr>
              <w:t>5</w:t>
            </w:r>
            <w:r>
              <w:rPr>
                <w:bCs/>
                <w:szCs w:val="22"/>
              </w:rPr>
              <w:fldChar w:fldCharType="end"/>
            </w:r>
          </w:p>
          <w:p w:rsidR="009A7FCA" w:rsidRDefault="009A7FCA" w:rsidP="0095549C">
            <w:pPr>
              <w:spacing w:before="120" w:after="120"/>
              <w:rPr>
                <w:bCs/>
                <w:szCs w:val="22"/>
              </w:rPr>
            </w:pPr>
            <w:r>
              <w:rPr>
                <w:bCs/>
                <w:szCs w:val="22"/>
              </w:rPr>
              <w:t>Appendix B</w:t>
            </w:r>
          </w:p>
        </w:tc>
      </w:tr>
      <w:tr w:rsidR="008848E3" w:rsidTr="0095549C">
        <w:trPr>
          <w:trHeight w:val="882"/>
        </w:trPr>
        <w:tc>
          <w:tcPr>
            <w:tcW w:w="994"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20.0</w:t>
            </w:r>
          </w:p>
        </w:tc>
        <w:tc>
          <w:tcPr>
            <w:tcW w:w="1276"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15/10/2019</w:t>
            </w:r>
          </w:p>
        </w:tc>
        <w:tc>
          <w:tcPr>
            <w:tcW w:w="2696"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r>
              <w:rPr>
                <w:bCs/>
                <w:szCs w:val="22"/>
              </w:rPr>
              <w:t>October 2019 Release v5.4</w:t>
            </w:r>
          </w:p>
        </w:tc>
        <w:tc>
          <w:tcPr>
            <w:tcW w:w="1560"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rsidR="008848E3" w:rsidRDefault="008848E3" w:rsidP="0095549C">
            <w:pPr>
              <w:spacing w:before="120" w:after="120"/>
              <w:rPr>
                <w:bCs/>
                <w:szCs w:val="22"/>
              </w:rPr>
            </w:pPr>
            <w:r>
              <w:rPr>
                <w:bCs/>
                <w:szCs w:val="22"/>
              </w:rPr>
              <w:t>Appendix B</w:t>
            </w:r>
          </w:p>
        </w:tc>
      </w:tr>
    </w:tbl>
    <w:p w:rsidR="000D1D25" w:rsidRDefault="000D1D25" w:rsidP="00E8631D">
      <w:pPr>
        <w:pStyle w:val="Heading6"/>
        <w:rPr>
          <w:rFonts w:cs="Arial"/>
          <w:color w:val="000000"/>
        </w:rPr>
      </w:pPr>
    </w:p>
    <w:p w:rsidR="000D1D25" w:rsidRDefault="000D1D25" w:rsidP="000D1D25">
      <w:pPr>
        <w:rPr>
          <w:rFonts w:eastAsia="Times"/>
          <w:sz w:val="28"/>
          <w:lang w:eastAsia="en-US"/>
        </w:rPr>
      </w:pPr>
      <w:r>
        <w:br w:type="page"/>
      </w:r>
    </w:p>
    <w:p w:rsidR="00CE7B5D" w:rsidRDefault="00CE7B5D" w:rsidP="00E8631D">
      <w:pPr>
        <w:pStyle w:val="Heading6"/>
        <w:rPr>
          <w:rFonts w:cs="Arial"/>
          <w:color w:val="000000"/>
        </w:rPr>
      </w:pPr>
      <w:r>
        <w:rPr>
          <w:rFonts w:cs="Arial"/>
          <w:color w:val="000000"/>
        </w:rPr>
        <w:lastRenderedPageBreak/>
        <w:t>Table of Contents</w:t>
      </w:r>
    </w:p>
    <w:p w:rsidR="00CE7B5D" w:rsidRDefault="00CE7B5D" w:rsidP="00E8631D">
      <w:pPr>
        <w:spacing w:line="360" w:lineRule="auto"/>
      </w:pPr>
    </w:p>
    <w:p w:rsidR="00263CBA" w:rsidRDefault="009139AB">
      <w:pPr>
        <w:pStyle w:val="TOC1"/>
        <w:rPr>
          <w:rFonts w:asciiTheme="minorHAnsi" w:eastAsiaTheme="minorEastAsia" w:hAnsiTheme="minorHAnsi" w:cstheme="minorBidi"/>
          <w:b w:val="0"/>
          <w:color w:val="auto"/>
          <w:sz w:val="22"/>
          <w:szCs w:val="22"/>
          <w:lang w:eastAsia="en-GB"/>
        </w:rPr>
      </w:pPr>
      <w:r>
        <w:fldChar w:fldCharType="begin"/>
      </w:r>
      <w:r w:rsidR="00CE7B5D">
        <w:instrText xml:space="preserve"> TOC \o "1-3" </w:instrText>
      </w:r>
      <w:r>
        <w:fldChar w:fldCharType="separate"/>
      </w:r>
      <w:r w:rsidR="00263CBA" w:rsidRPr="00366B82">
        <w:rPr>
          <w:b w:val="0"/>
          <w:color w:val="00436E"/>
        </w:rPr>
        <w:t>1.</w:t>
      </w:r>
      <w:r w:rsidR="00263CBA">
        <w:rPr>
          <w:rFonts w:asciiTheme="minorHAnsi" w:eastAsiaTheme="minorEastAsia" w:hAnsiTheme="minorHAnsi" w:cstheme="minorBidi"/>
          <w:b w:val="0"/>
          <w:color w:val="auto"/>
          <w:sz w:val="22"/>
          <w:szCs w:val="22"/>
          <w:lang w:eastAsia="en-GB"/>
        </w:rPr>
        <w:tab/>
      </w:r>
      <w:r w:rsidR="00263CBA" w:rsidRPr="00366B82">
        <w:rPr>
          <w:b w:val="0"/>
          <w:color w:val="00436E"/>
        </w:rPr>
        <w:t>Introduction</w:t>
      </w:r>
      <w:r w:rsidR="00263CBA">
        <w:tab/>
      </w:r>
      <w:r w:rsidR="00263CBA">
        <w:fldChar w:fldCharType="begin"/>
      </w:r>
      <w:r w:rsidR="00263CBA">
        <w:instrText xml:space="preserve"> PAGEREF _Toc3373720 \h </w:instrText>
      </w:r>
      <w:r w:rsidR="00263CBA">
        <w:fldChar w:fldCharType="separate"/>
      </w:r>
      <w:r w:rsidR="00263CBA">
        <w:t>5</w:t>
      </w:r>
      <w:r w:rsidR="00263CBA">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2.</w:t>
      </w:r>
      <w:r>
        <w:rPr>
          <w:rFonts w:asciiTheme="minorHAnsi" w:eastAsiaTheme="minorEastAsia" w:hAnsiTheme="minorHAnsi" w:cstheme="minorBidi"/>
          <w:b w:val="0"/>
          <w:color w:val="auto"/>
          <w:sz w:val="22"/>
          <w:szCs w:val="22"/>
          <w:lang w:eastAsia="en-GB"/>
        </w:rPr>
        <w:tab/>
      </w:r>
      <w:r w:rsidRPr="00366B82">
        <w:rPr>
          <w:b w:val="0"/>
          <w:color w:val="00436E"/>
        </w:rPr>
        <w:t>Overview</w:t>
      </w:r>
      <w:r>
        <w:tab/>
      </w:r>
      <w:r>
        <w:fldChar w:fldCharType="begin"/>
      </w:r>
      <w:r>
        <w:instrText xml:space="preserve"> PAGEREF _Toc3373721 \h </w:instrText>
      </w:r>
      <w:r>
        <w:fldChar w:fldCharType="separate"/>
      </w:r>
      <w:r>
        <w:t>6</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3.</w:t>
      </w:r>
      <w:r>
        <w:rPr>
          <w:rFonts w:asciiTheme="minorHAnsi" w:eastAsiaTheme="minorEastAsia" w:hAnsiTheme="minorHAnsi" w:cstheme="minorBidi"/>
          <w:b w:val="0"/>
          <w:color w:val="auto"/>
          <w:sz w:val="22"/>
          <w:szCs w:val="22"/>
          <w:lang w:eastAsia="en-GB"/>
        </w:rPr>
        <w:tab/>
      </w:r>
      <w:r w:rsidRPr="00366B82">
        <w:rPr>
          <w:b w:val="0"/>
          <w:color w:val="00436E"/>
        </w:rPr>
        <w:t>Transport and Message Level Security</w:t>
      </w:r>
      <w:r>
        <w:tab/>
      </w:r>
      <w:r>
        <w:fldChar w:fldCharType="begin"/>
      </w:r>
      <w:r>
        <w:instrText xml:space="preserve"> PAGEREF _Toc3373722 \h </w:instrText>
      </w:r>
      <w:r>
        <w:fldChar w:fldCharType="separate"/>
      </w:r>
      <w:r>
        <w:t>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1</w:t>
      </w:r>
      <w:r>
        <w:rPr>
          <w:rFonts w:asciiTheme="minorHAnsi" w:eastAsiaTheme="minorEastAsia" w:hAnsiTheme="minorHAnsi" w:cstheme="minorBidi"/>
          <w:color w:val="auto"/>
          <w:sz w:val="22"/>
          <w:szCs w:val="22"/>
          <w:lang w:eastAsia="en-GB"/>
        </w:rPr>
        <w:tab/>
      </w:r>
      <w:r>
        <w:t>Process</w:t>
      </w:r>
      <w:r>
        <w:tab/>
      </w:r>
      <w:r>
        <w:fldChar w:fldCharType="begin"/>
      </w:r>
      <w:r>
        <w:instrText xml:space="preserve"> PAGEREF _Toc3373723 \h </w:instrText>
      </w:r>
      <w:r>
        <w:fldChar w:fldCharType="separate"/>
      </w:r>
      <w:r>
        <w:t>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2</w:t>
      </w:r>
      <w:r>
        <w:rPr>
          <w:rFonts w:asciiTheme="minorHAnsi" w:eastAsiaTheme="minorEastAsia" w:hAnsiTheme="minorHAnsi" w:cstheme="minorBidi"/>
          <w:color w:val="auto"/>
          <w:sz w:val="22"/>
          <w:szCs w:val="22"/>
          <w:lang w:eastAsia="en-GB"/>
        </w:rPr>
        <w:tab/>
      </w:r>
      <w:r>
        <w:t>The client initialises and sends a message with X.509 certificate information.</w:t>
      </w:r>
      <w:r>
        <w:tab/>
      </w:r>
      <w:r>
        <w:fldChar w:fldCharType="begin"/>
      </w:r>
      <w:r>
        <w:instrText xml:space="preserve"> PAGEREF _Toc3373724 \h </w:instrText>
      </w:r>
      <w:r>
        <w:fldChar w:fldCharType="separate"/>
      </w:r>
      <w:r>
        <w:t>7</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3.3</w:t>
      </w:r>
      <w:r>
        <w:rPr>
          <w:rFonts w:asciiTheme="minorHAnsi" w:eastAsiaTheme="minorEastAsia" w:hAnsiTheme="minorHAnsi" w:cstheme="minorBidi"/>
          <w:color w:val="auto"/>
          <w:sz w:val="22"/>
          <w:szCs w:val="22"/>
          <w:lang w:eastAsia="en-GB"/>
        </w:rPr>
        <w:tab/>
      </w:r>
      <w:r>
        <w:t>The service authenticates the client using the X.509 certificate and signature.</w:t>
      </w:r>
      <w:r>
        <w:tab/>
      </w:r>
      <w:r>
        <w:fldChar w:fldCharType="begin"/>
      </w:r>
      <w:r>
        <w:instrText xml:space="preserve"> PAGEREF _Toc3373725 \h </w:instrText>
      </w:r>
      <w:r>
        <w:fldChar w:fldCharType="separate"/>
      </w:r>
      <w:r>
        <w:t>8</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4.</w:t>
      </w:r>
      <w:r>
        <w:rPr>
          <w:rFonts w:asciiTheme="minorHAnsi" w:eastAsiaTheme="minorEastAsia" w:hAnsiTheme="minorHAnsi" w:cstheme="minorBidi"/>
          <w:b w:val="0"/>
          <w:color w:val="auto"/>
          <w:sz w:val="22"/>
          <w:szCs w:val="22"/>
          <w:lang w:eastAsia="en-GB"/>
        </w:rPr>
        <w:tab/>
      </w:r>
      <w:r w:rsidRPr="00366B82">
        <w:rPr>
          <w:b w:val="0"/>
          <w:color w:val="00436E"/>
        </w:rPr>
        <w:t>Message Submission and Retrieval</w:t>
      </w:r>
      <w:r>
        <w:tab/>
      </w:r>
      <w:r>
        <w:fldChar w:fldCharType="begin"/>
      </w:r>
      <w:r>
        <w:instrText xml:space="preserve"> PAGEREF _Toc3373726 \h </w:instrText>
      </w:r>
      <w:r>
        <w:fldChar w:fldCharType="separate"/>
      </w:r>
      <w:r>
        <w:t>11</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1</w:t>
      </w:r>
      <w:r>
        <w:rPr>
          <w:rFonts w:asciiTheme="minorHAnsi" w:eastAsiaTheme="minorEastAsia" w:hAnsiTheme="minorHAnsi" w:cstheme="minorBidi"/>
          <w:color w:val="auto"/>
          <w:sz w:val="22"/>
          <w:szCs w:val="22"/>
          <w:lang w:eastAsia="en-GB"/>
        </w:rPr>
        <w:tab/>
      </w:r>
      <w:r w:rsidRPr="00366B82">
        <w:rPr>
          <w:color w:val="00436E"/>
        </w:rPr>
        <w:t>High level view of message exchange</w:t>
      </w:r>
      <w:r>
        <w:tab/>
      </w:r>
      <w:r>
        <w:fldChar w:fldCharType="begin"/>
      </w:r>
      <w:r>
        <w:instrText xml:space="preserve"> PAGEREF _Toc3373727 \h </w:instrText>
      </w:r>
      <w:r>
        <w:fldChar w:fldCharType="separate"/>
      </w:r>
      <w:r>
        <w:t>13</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2</w:t>
      </w:r>
      <w:r>
        <w:rPr>
          <w:rFonts w:asciiTheme="minorHAnsi" w:eastAsiaTheme="minorEastAsia" w:hAnsiTheme="minorHAnsi" w:cstheme="minorBidi"/>
          <w:color w:val="auto"/>
          <w:sz w:val="22"/>
          <w:szCs w:val="22"/>
          <w:lang w:eastAsia="en-GB"/>
        </w:rPr>
        <w:tab/>
      </w:r>
      <w:r w:rsidRPr="00366B82">
        <w:rPr>
          <w:color w:val="00436E"/>
        </w:rPr>
        <w:t>CMA Messages in detail</w:t>
      </w:r>
      <w:r>
        <w:tab/>
      </w:r>
      <w:r>
        <w:fldChar w:fldCharType="begin"/>
      </w:r>
      <w:r>
        <w:instrText xml:space="preserve"> PAGEREF _Toc3373728 \h </w:instrText>
      </w:r>
      <w:r>
        <w:fldChar w:fldCharType="separate"/>
      </w:r>
      <w:r>
        <w:t>16</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3</w:t>
      </w:r>
      <w:r>
        <w:rPr>
          <w:rFonts w:asciiTheme="minorHAnsi" w:eastAsiaTheme="minorEastAsia" w:hAnsiTheme="minorHAnsi" w:cstheme="minorBidi"/>
          <w:color w:val="auto"/>
          <w:sz w:val="22"/>
          <w:szCs w:val="22"/>
          <w:lang w:eastAsia="en-GB"/>
        </w:rPr>
        <w:tab/>
      </w:r>
      <w:r w:rsidRPr="00366B82">
        <w:rPr>
          <w:color w:val="00436E"/>
        </w:rPr>
        <w:t>Submission of document</w:t>
      </w:r>
      <w:r>
        <w:tab/>
      </w:r>
      <w:r>
        <w:fldChar w:fldCharType="begin"/>
      </w:r>
      <w:r>
        <w:instrText xml:space="preserve"> PAGEREF _Toc3373729 \h </w:instrText>
      </w:r>
      <w:r>
        <w:fldChar w:fldCharType="separate"/>
      </w:r>
      <w:r>
        <w:t>17</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4</w:t>
      </w:r>
      <w:r>
        <w:rPr>
          <w:rFonts w:asciiTheme="minorHAnsi" w:eastAsiaTheme="minorEastAsia" w:hAnsiTheme="minorHAnsi" w:cstheme="minorBidi"/>
          <w:color w:val="auto"/>
          <w:sz w:val="22"/>
          <w:szCs w:val="22"/>
          <w:lang w:eastAsia="en-GB"/>
        </w:rPr>
        <w:tab/>
      </w:r>
      <w:r w:rsidRPr="00366B82">
        <w:rPr>
          <w:color w:val="00436E"/>
        </w:rPr>
        <w:t>Requesting New Messages</w:t>
      </w:r>
      <w:r>
        <w:tab/>
      </w:r>
      <w:r>
        <w:fldChar w:fldCharType="begin"/>
      </w:r>
      <w:r>
        <w:instrText xml:space="preserve"> PAGEREF _Toc3373730 \h </w:instrText>
      </w:r>
      <w:r>
        <w:fldChar w:fldCharType="separate"/>
      </w:r>
      <w:r>
        <w:t>18</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4.5</w:t>
      </w:r>
      <w:r>
        <w:rPr>
          <w:rFonts w:asciiTheme="minorHAnsi" w:eastAsiaTheme="minorEastAsia" w:hAnsiTheme="minorHAnsi" w:cstheme="minorBidi"/>
          <w:color w:val="auto"/>
          <w:sz w:val="22"/>
          <w:szCs w:val="22"/>
          <w:lang w:eastAsia="en-GB"/>
        </w:rPr>
        <w:tab/>
      </w:r>
      <w:r w:rsidRPr="00366B82">
        <w:rPr>
          <w:color w:val="00436E"/>
        </w:rPr>
        <w:t>Handling Optional Data</w:t>
      </w:r>
      <w:r>
        <w:tab/>
      </w:r>
      <w:r>
        <w:fldChar w:fldCharType="begin"/>
      </w:r>
      <w:r>
        <w:instrText xml:space="preserve"> PAGEREF _Toc3373731 \h </w:instrText>
      </w:r>
      <w:r>
        <w:fldChar w:fldCharType="separate"/>
      </w:r>
      <w:r>
        <w:t>20</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5.</w:t>
      </w:r>
      <w:r>
        <w:rPr>
          <w:rFonts w:asciiTheme="minorHAnsi" w:eastAsiaTheme="minorEastAsia" w:hAnsiTheme="minorHAnsi" w:cstheme="minorBidi"/>
          <w:b w:val="0"/>
          <w:color w:val="auto"/>
          <w:sz w:val="22"/>
          <w:szCs w:val="22"/>
          <w:lang w:eastAsia="en-GB"/>
        </w:rPr>
        <w:tab/>
      </w:r>
      <w:r w:rsidRPr="00366B82">
        <w:rPr>
          <w:b w:val="0"/>
          <w:color w:val="00436E"/>
        </w:rPr>
        <w:t>Operational Configuration</w:t>
      </w:r>
      <w:r>
        <w:tab/>
      </w:r>
      <w:r>
        <w:fldChar w:fldCharType="begin"/>
      </w:r>
      <w:r>
        <w:instrText xml:space="preserve"> PAGEREF _Toc3373732 \h </w:instrText>
      </w:r>
      <w:r>
        <w:fldChar w:fldCharType="separate"/>
      </w:r>
      <w:r>
        <w:t>20</w:t>
      </w:r>
      <w:r>
        <w:fldChar w:fldCharType="end"/>
      </w:r>
    </w:p>
    <w:p w:rsidR="00263CBA" w:rsidRDefault="00263CBA">
      <w:pPr>
        <w:pStyle w:val="TOC2"/>
        <w:rPr>
          <w:rFonts w:asciiTheme="minorHAnsi" w:eastAsiaTheme="minorEastAsia" w:hAnsiTheme="minorHAnsi" w:cstheme="minorBidi"/>
          <w:color w:val="auto"/>
          <w:sz w:val="22"/>
          <w:szCs w:val="22"/>
          <w:lang w:eastAsia="en-GB"/>
        </w:rPr>
      </w:pPr>
      <w:r w:rsidRPr="00366B82">
        <w:rPr>
          <w:color w:val="00436E"/>
        </w:rPr>
        <w:t>5.1</w:t>
      </w:r>
      <w:r>
        <w:rPr>
          <w:rFonts w:asciiTheme="minorHAnsi" w:eastAsiaTheme="minorEastAsia" w:hAnsiTheme="minorHAnsi" w:cstheme="minorBidi"/>
          <w:color w:val="auto"/>
          <w:sz w:val="22"/>
          <w:szCs w:val="22"/>
          <w:lang w:eastAsia="en-GB"/>
        </w:rPr>
        <w:tab/>
      </w:r>
      <w:r w:rsidRPr="00366B82">
        <w:rPr>
          <w:color w:val="00436E"/>
        </w:rPr>
        <w:t>Configuration Options</w:t>
      </w:r>
      <w:r>
        <w:tab/>
      </w:r>
      <w:r>
        <w:fldChar w:fldCharType="begin"/>
      </w:r>
      <w:r>
        <w:instrText xml:space="preserve"> PAGEREF _Toc3373733 \h </w:instrText>
      </w:r>
      <w:r>
        <w:fldChar w:fldCharType="separate"/>
      </w:r>
      <w:r>
        <w:t>20</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A – Web Services Definition Language (WSDL)</w:t>
      </w:r>
      <w:r>
        <w:tab/>
      </w:r>
      <w:r>
        <w:fldChar w:fldCharType="begin"/>
      </w:r>
      <w:r>
        <w:instrText xml:space="preserve"> PAGEREF _Toc3373734 \h </w:instrText>
      </w:r>
      <w:r>
        <w:fldChar w:fldCharType="separate"/>
      </w:r>
      <w:r>
        <w:t>22</w:t>
      </w:r>
      <w:r>
        <w:fldChar w:fldCharType="end"/>
      </w:r>
    </w:p>
    <w:p w:rsidR="00263CBA" w:rsidRDefault="00263CBA">
      <w:pPr>
        <w:pStyle w:val="TOC1"/>
        <w:rPr>
          <w:rFonts w:asciiTheme="minorHAnsi" w:eastAsiaTheme="minorEastAsia" w:hAnsiTheme="minorHAnsi" w:cstheme="minorBidi"/>
          <w:b w:val="0"/>
          <w:color w:val="auto"/>
          <w:sz w:val="22"/>
          <w:szCs w:val="22"/>
          <w:lang w:eastAsia="en-GB"/>
        </w:rPr>
      </w:pPr>
      <w:r w:rsidRPr="00366B82">
        <w:rPr>
          <w:b w:val="0"/>
          <w:color w:val="00436E"/>
        </w:rPr>
        <w:t>Appendix B – XML Schema Documentation</w:t>
      </w:r>
      <w:r>
        <w:tab/>
      </w:r>
      <w:r>
        <w:fldChar w:fldCharType="begin"/>
      </w:r>
      <w:r>
        <w:instrText xml:space="preserve"> PAGEREF _Toc3373735 \h </w:instrText>
      </w:r>
      <w:r>
        <w:fldChar w:fldCharType="separate"/>
      </w:r>
      <w:r>
        <w:t>24</w:t>
      </w:r>
      <w:r>
        <w:fldChar w:fldCharType="end"/>
      </w:r>
    </w:p>
    <w:p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rsidR="00CE7B5D" w:rsidRDefault="005F14C8" w:rsidP="00E8631D">
      <w:pPr>
        <w:pStyle w:val="Heading1"/>
        <w:spacing w:line="360" w:lineRule="auto"/>
        <w:rPr>
          <w:b w:val="0"/>
          <w:color w:val="00436E"/>
        </w:rPr>
      </w:pPr>
      <w:r>
        <w:rPr>
          <w:b w:val="0"/>
          <w:color w:val="00436E"/>
        </w:rPr>
        <w:br w:type="page"/>
      </w:r>
      <w:bookmarkStart w:id="0" w:name="_Toc3373720"/>
      <w:r w:rsidR="007E14D9">
        <w:rPr>
          <w:b w:val="0"/>
          <w:color w:val="00436E"/>
        </w:rPr>
        <w:lastRenderedPageBreak/>
        <w:t>Introduction</w:t>
      </w:r>
      <w:bookmarkEnd w:id="0"/>
    </w:p>
    <w:p w:rsidR="00CE7B5D" w:rsidRDefault="00CE7B5D" w:rsidP="00E8631D">
      <w:pPr>
        <w:spacing w:line="360" w:lineRule="auto"/>
      </w:pPr>
    </w:p>
    <w:p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wholesaler and licensed providers) may communicate with the CMA. The Low Volume Interface (LVI) consists of a web based user interface via which market participants may submit messages and receive notifications from the CMA. The High Volume Interface (HVI) is intended to allow market participants with high transaction volumes to make the submissions to the CMA and fetch responses and notifications systematically. This document describes only the High Volume Interface.</w:t>
      </w:r>
    </w:p>
    <w:p w:rsidR="00D267DB" w:rsidRDefault="00D267DB" w:rsidP="00E8631D">
      <w:pPr>
        <w:spacing w:line="360" w:lineRule="auto"/>
      </w:pPr>
    </w:p>
    <w:p w:rsidR="00DA5878" w:rsidRDefault="00DA5878" w:rsidP="00E8631D">
      <w:pPr>
        <w:spacing w:line="360" w:lineRule="auto"/>
      </w:pPr>
    </w:p>
    <w:p w:rsidR="00D267DB" w:rsidRDefault="00D267DB" w:rsidP="00E8631D">
      <w:pPr>
        <w:spacing w:line="360" w:lineRule="auto"/>
      </w:pPr>
    </w:p>
    <w:p w:rsidR="007E14D9" w:rsidRDefault="007E14D9" w:rsidP="00E8631D">
      <w:pPr>
        <w:spacing w:line="360" w:lineRule="auto"/>
        <w:ind w:left="720"/>
      </w:pPr>
      <w:r>
        <w:object w:dxaOrig="10142" w:dyaOrig="7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24pt" o:ole="">
            <v:imagedata r:id="rId8" o:title=""/>
          </v:shape>
          <o:OLEObject Type="Embed" ProgID="Visio.Drawing.11" ShapeID="_x0000_i1025" DrawAspect="Content" ObjectID="_1632644267" r:id="rId9"/>
        </w:object>
      </w:r>
    </w:p>
    <w:p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rsidR="00A716A0" w:rsidRDefault="0019493A" w:rsidP="005E0AEC">
      <w:pPr>
        <w:pStyle w:val="Heading1"/>
        <w:spacing w:line="360" w:lineRule="auto"/>
      </w:pPr>
      <w:bookmarkStart w:id="1" w:name="_Toc166058883"/>
      <w:bookmarkStart w:id="2" w:name="_Toc173754464"/>
      <w:r>
        <w:rPr>
          <w:b w:val="0"/>
          <w:color w:val="00436E"/>
        </w:rPr>
        <w:br w:type="page"/>
      </w:r>
      <w:bookmarkStart w:id="3" w:name="_Toc326240742"/>
      <w:bookmarkStart w:id="4" w:name="_Toc399424315"/>
      <w:bookmarkStart w:id="5" w:name="_Toc3373721"/>
      <w:r w:rsidR="00CD5C35" w:rsidRPr="00CD5C35">
        <w:rPr>
          <w:b w:val="0"/>
          <w:color w:val="00436E"/>
        </w:rPr>
        <w:lastRenderedPageBreak/>
        <w:t>Overview</w:t>
      </w:r>
      <w:bookmarkEnd w:id="3"/>
      <w:bookmarkEnd w:id="4"/>
      <w:bookmarkEnd w:id="5"/>
    </w:p>
    <w:p w:rsidR="00CD5C35" w:rsidRDefault="00CD5C35" w:rsidP="00CD5C35">
      <w:pPr>
        <w:spacing w:line="360" w:lineRule="auto"/>
      </w:pPr>
      <w:r>
        <w:t xml:space="preserve">The CMA HVI web service has been implemented using Message Layer Security with X.509 certificates and WSE 3.0. The objectives of this are: </w:t>
      </w:r>
    </w:p>
    <w:p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rsidR="00CD5C35" w:rsidRDefault="00CD5C35" w:rsidP="00CD5C35">
      <w:pPr>
        <w:pStyle w:val="ListParagraph"/>
        <w:numPr>
          <w:ilvl w:val="0"/>
          <w:numId w:val="53"/>
        </w:numPr>
        <w:spacing w:line="360" w:lineRule="auto"/>
      </w:pPr>
      <w:r>
        <w:t>To ensure data origin authentication and data confidentiality.</w:t>
      </w:r>
    </w:p>
    <w:p w:rsidR="00CD5C35" w:rsidRDefault="00CD5C35" w:rsidP="00CD5C35">
      <w:pPr>
        <w:spacing w:line="360" w:lineRule="auto"/>
      </w:pPr>
    </w:p>
    <w:p w:rsidR="00CD5C35" w:rsidRDefault="00CD5C35" w:rsidP="00CD5C35">
      <w:pPr>
        <w:spacing w:line="360" w:lineRule="auto"/>
      </w:pPr>
      <w:r>
        <w:t xml:space="preserve">Full details of best practice can be found at: </w:t>
      </w:r>
    </w:p>
    <w:p w:rsidR="00CD5C35" w:rsidRDefault="00E42ECB" w:rsidP="00CD5C35">
      <w:pPr>
        <w:spacing w:line="360" w:lineRule="auto"/>
      </w:pPr>
      <w:hyperlink r:id="rId10" w:history="1">
        <w:r w:rsidR="00CD5C35" w:rsidRPr="00CD5C35">
          <w:t>http://msdn.microsoft.com/en-us/library/aa480565.aspx</w:t>
        </w:r>
      </w:hyperlink>
    </w:p>
    <w:p w:rsidR="00CD5C35" w:rsidRDefault="00E42ECB" w:rsidP="00CD5C35">
      <w:pPr>
        <w:spacing w:line="360" w:lineRule="auto"/>
      </w:pPr>
      <w:hyperlink r:id="rId11" w:history="1">
        <w:r w:rsidR="00CD5C35" w:rsidRPr="00CD5C35">
          <w:t>http://msdn.microsoft.com/en-us/library/aa480581.aspx</w:t>
        </w:r>
      </w:hyperlink>
    </w:p>
    <w:p w:rsidR="00CD5C35" w:rsidRDefault="00CD5C35" w:rsidP="00CD5C35">
      <w:pPr>
        <w:spacing w:line="360" w:lineRule="auto"/>
      </w:pPr>
    </w:p>
    <w:p w:rsidR="007E14D9" w:rsidRDefault="007E14D9" w:rsidP="00E8631D">
      <w:pPr>
        <w:pStyle w:val="Heading1"/>
        <w:spacing w:line="360" w:lineRule="auto"/>
      </w:pPr>
      <w:bookmarkStart w:id="6" w:name="_Toc3373722"/>
      <w:r w:rsidRPr="007E14D9">
        <w:rPr>
          <w:b w:val="0"/>
          <w:color w:val="00436E"/>
        </w:rPr>
        <w:t>Transport and Message Level Security</w:t>
      </w:r>
      <w:bookmarkEnd w:id="1"/>
      <w:bookmarkEnd w:id="2"/>
      <w:bookmarkEnd w:id="6"/>
    </w:p>
    <w:p w:rsidR="007E14D9" w:rsidRDefault="007E14D9" w:rsidP="00E8631D">
      <w:pPr>
        <w:spacing w:line="360" w:lineRule="auto"/>
      </w:pPr>
    </w:p>
    <w:p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rsidR="00074F64" w:rsidRDefault="00074F64" w:rsidP="00A01EB3">
      <w:pPr>
        <w:spacing w:line="360" w:lineRule="auto"/>
        <w:jc w:val="both"/>
      </w:pPr>
    </w:p>
    <w:p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rsidR="00415C2D" w:rsidRDefault="00415C2D" w:rsidP="00E8631D">
      <w:pPr>
        <w:spacing w:line="360" w:lineRule="auto"/>
      </w:pPr>
    </w:p>
    <w:p w:rsidR="00A716A0" w:rsidRDefault="00BB4545" w:rsidP="005E0AEC">
      <w:pPr>
        <w:pStyle w:val="Heading2"/>
      </w:pPr>
      <w:bookmarkStart w:id="7" w:name="_Toc322517938"/>
      <w:bookmarkStart w:id="8" w:name="_Toc326240746"/>
      <w:bookmarkStart w:id="9" w:name="_Toc399424319"/>
      <w:bookmarkStart w:id="10" w:name="_Toc3373723"/>
      <w:r w:rsidRPr="00BB4545">
        <w:t>Process</w:t>
      </w:r>
      <w:bookmarkEnd w:id="7"/>
      <w:bookmarkEnd w:id="8"/>
      <w:bookmarkEnd w:id="9"/>
      <w:bookmarkEnd w:id="10"/>
    </w:p>
    <w:p w:rsidR="00BB4545" w:rsidRDefault="00BB4545" w:rsidP="00E44BCD">
      <w:pPr>
        <w:spacing w:line="360" w:lineRule="auto"/>
      </w:pPr>
      <w:r>
        <w:t>Using message layer security with X.509 certificates in WSE 3.0 involves the following participants:</w:t>
      </w:r>
    </w:p>
    <w:p w:rsidR="00BB4545" w:rsidRDefault="00BB4545" w:rsidP="00E44BCD">
      <w:pPr>
        <w:spacing w:line="360" w:lineRule="auto"/>
      </w:pPr>
    </w:p>
    <w:p w:rsidR="00BB4545" w:rsidRDefault="00BB4545" w:rsidP="00E44BCD">
      <w:pPr>
        <w:spacing w:line="360" w:lineRule="auto"/>
      </w:pPr>
      <w:r w:rsidRPr="00BB4545">
        <w:t>Client</w:t>
      </w:r>
      <w:r>
        <w:t>. The client accesses the Web service, and provides credentials for authentication during the request to the Web service.</w:t>
      </w:r>
    </w:p>
    <w:p w:rsidR="00BB4545" w:rsidRDefault="00BB4545" w:rsidP="00E44BCD">
      <w:pPr>
        <w:spacing w:line="360" w:lineRule="auto"/>
      </w:pPr>
    </w:p>
    <w:p w:rsidR="00BB4545" w:rsidRDefault="00BB4545" w:rsidP="00E44BCD">
      <w:pPr>
        <w:spacing w:line="360" w:lineRule="auto"/>
      </w:pPr>
      <w:r w:rsidRPr="00BB4545">
        <w:t>Service</w:t>
      </w:r>
      <w:r>
        <w:t>. The service is the Web service that requires authentication of the client to make access control decisions. In our case the HVI.</w:t>
      </w:r>
    </w:p>
    <w:p w:rsidR="00BB4545" w:rsidRDefault="00BB4545" w:rsidP="00E44BCD">
      <w:pPr>
        <w:spacing w:line="360" w:lineRule="auto"/>
      </w:pPr>
    </w:p>
    <w:p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rsidR="00BB4545" w:rsidRDefault="00BB4545" w:rsidP="00E44BCD">
      <w:pPr>
        <w:numPr>
          <w:ilvl w:val="0"/>
          <w:numId w:val="55"/>
        </w:numPr>
        <w:spacing w:after="120" w:line="360" w:lineRule="auto"/>
      </w:pPr>
      <w:r>
        <w:t>The client initializes and sends a message with X.509 certificate information.</w:t>
      </w:r>
    </w:p>
    <w:p w:rsidR="00BB4545" w:rsidRDefault="00BB4545" w:rsidP="00E44BCD">
      <w:pPr>
        <w:numPr>
          <w:ilvl w:val="0"/>
          <w:numId w:val="55"/>
        </w:numPr>
        <w:spacing w:after="120" w:line="360" w:lineRule="auto"/>
      </w:pPr>
      <w:r>
        <w:t>The service authenticates the client using the X.509 certificate and signature.</w:t>
      </w:r>
    </w:p>
    <w:p w:rsidR="00BB4545" w:rsidRDefault="00BB4545" w:rsidP="00BB4545"/>
    <w:p w:rsidR="00BB4545" w:rsidRDefault="00BB4545" w:rsidP="00BB4545">
      <w:pPr>
        <w:pStyle w:val="Heading2"/>
      </w:pPr>
      <w:bookmarkStart w:id="11" w:name="_Toc322517939"/>
      <w:bookmarkStart w:id="12" w:name="_Toc326240747"/>
      <w:bookmarkStart w:id="13" w:name="_Toc3373724"/>
      <w:r w:rsidRPr="00BB4545">
        <w:t>The client initiali</w:t>
      </w:r>
      <w:r w:rsidR="0015529C">
        <w:t>s</w:t>
      </w:r>
      <w:r w:rsidRPr="00BB4545">
        <w:t>es and sends a message with X.509 certificate information.</w:t>
      </w:r>
      <w:bookmarkEnd w:id="11"/>
      <w:bookmarkEnd w:id="12"/>
      <w:bookmarkEnd w:id="13"/>
    </w:p>
    <w:p w:rsidR="00A716A0" w:rsidRDefault="00A716A0" w:rsidP="005E0AEC"/>
    <w:p w:rsidR="00BB4545" w:rsidRDefault="00BB4545" w:rsidP="00BB4545">
      <w:r>
        <w:t>This part of the process has six steps:</w:t>
      </w:r>
    </w:p>
    <w:p w:rsidR="00BB4545" w:rsidRDefault="001B2EBE" w:rsidP="00BB4545">
      <w:r>
        <w:rPr>
          <w:noProof/>
        </w:rPr>
        <w:drawing>
          <wp:inline distT="0" distB="0" distL="0" distR="0" wp14:anchorId="5ADCDEFD" wp14:editId="666366FA">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rsidR="00BB4545" w:rsidRDefault="00BB4545" w:rsidP="00BB4545"/>
    <w:p w:rsidR="00BB4545" w:rsidRDefault="00BB4545" w:rsidP="00BB4545">
      <w:pPr>
        <w:numPr>
          <w:ilvl w:val="0"/>
          <w:numId w:val="54"/>
        </w:numPr>
        <w:spacing w:after="120"/>
      </w:pPr>
      <w:r>
        <w:t>The client retrieves the service's X.509 certificate.</w:t>
      </w:r>
    </w:p>
    <w:p w:rsidR="00BB4545" w:rsidRDefault="00BB4545" w:rsidP="00BB4545">
      <w:pPr>
        <w:numPr>
          <w:ilvl w:val="0"/>
          <w:numId w:val="54"/>
        </w:numPr>
        <w:spacing w:after="120"/>
      </w:pPr>
      <w:r>
        <w:t>The client retrieves its own certificate and private key.</w:t>
      </w:r>
    </w:p>
    <w:p w:rsidR="00BB4545" w:rsidRDefault="00BB4545" w:rsidP="00BB4545">
      <w:pPr>
        <w:numPr>
          <w:ilvl w:val="0"/>
          <w:numId w:val="54"/>
        </w:numPr>
        <w:spacing w:after="120"/>
      </w:pPr>
      <w:r>
        <w:lastRenderedPageBreak/>
        <w:t>The client attaches its X.509 certificate to a message.</w:t>
      </w:r>
    </w:p>
    <w:p w:rsidR="00BB4545" w:rsidRDefault="00BB4545" w:rsidP="00BB4545">
      <w:pPr>
        <w:numPr>
          <w:ilvl w:val="0"/>
          <w:numId w:val="54"/>
        </w:numPr>
        <w:spacing w:after="120"/>
      </w:pPr>
      <w:r>
        <w:t>The client signs the message using its private key.</w:t>
      </w:r>
    </w:p>
    <w:p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rsidR="00BB4545" w:rsidRDefault="00BB4545" w:rsidP="00BB4545">
      <w:pPr>
        <w:numPr>
          <w:ilvl w:val="0"/>
          <w:numId w:val="54"/>
        </w:numPr>
        <w:spacing w:after="120"/>
      </w:pPr>
      <w:r>
        <w:t>The client sends the message to the service.</w:t>
      </w:r>
    </w:p>
    <w:p w:rsidR="00BB4545" w:rsidRPr="003055AA" w:rsidRDefault="00BB4545" w:rsidP="00BB4545"/>
    <w:p w:rsidR="00BB4545" w:rsidRDefault="00BB4545" w:rsidP="00BB4545">
      <w:pPr>
        <w:pStyle w:val="Heading2"/>
      </w:pPr>
      <w:bookmarkStart w:id="14" w:name="_Toc322517940"/>
      <w:bookmarkStart w:id="15" w:name="_Toc326240748"/>
      <w:bookmarkStart w:id="16" w:name="_Ref326326874"/>
      <w:bookmarkStart w:id="17" w:name="_Toc3373725"/>
      <w:r w:rsidRPr="00BB4545">
        <w:t>The service authenticates the client using the X.509 certificate and signature.</w:t>
      </w:r>
      <w:bookmarkEnd w:id="14"/>
      <w:bookmarkEnd w:id="15"/>
      <w:bookmarkEnd w:id="16"/>
      <w:bookmarkEnd w:id="17"/>
    </w:p>
    <w:p w:rsidR="00B04F87" w:rsidRPr="00B04F87" w:rsidRDefault="00B04F87" w:rsidP="00B04F87"/>
    <w:p w:rsidR="00BB4545" w:rsidRDefault="00BB4545" w:rsidP="00B04F87"/>
    <w:p w:rsidR="00B04F87" w:rsidRDefault="00B04F87" w:rsidP="00B04F87"/>
    <w:p w:rsidR="00B04F87" w:rsidRPr="00B04F87" w:rsidRDefault="00B04F87" w:rsidP="00B04F87"/>
    <w:p w:rsidR="00BB4545" w:rsidRDefault="001B2EBE" w:rsidP="00BB4545">
      <w:r>
        <w:rPr>
          <w:noProof/>
        </w:rPr>
        <w:drawing>
          <wp:inline distT="0" distB="0" distL="0" distR="0" wp14:anchorId="0E726136" wp14:editId="550806AB">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rsidR="00203400" w:rsidRDefault="00203400" w:rsidP="00203400">
      <w:pPr>
        <w:spacing w:after="120"/>
        <w:ind w:left="720"/>
      </w:pPr>
    </w:p>
    <w:p w:rsidR="00203400" w:rsidRDefault="00203400" w:rsidP="00203400">
      <w:pPr>
        <w:spacing w:after="120"/>
        <w:ind w:left="720"/>
      </w:pPr>
    </w:p>
    <w:p w:rsidR="00BB4545" w:rsidRDefault="00BB4545" w:rsidP="00BB4545">
      <w:pPr>
        <w:numPr>
          <w:ilvl w:val="0"/>
          <w:numId w:val="56"/>
        </w:numPr>
        <w:spacing w:after="120"/>
      </w:pPr>
      <w:r>
        <w:t>The service validates the client's certificate.</w:t>
      </w:r>
    </w:p>
    <w:p w:rsidR="00BB4545" w:rsidRDefault="00BB4545" w:rsidP="00BB4545">
      <w:pPr>
        <w:numPr>
          <w:ilvl w:val="0"/>
          <w:numId w:val="56"/>
        </w:numPr>
        <w:spacing w:after="120"/>
      </w:pPr>
      <w:r>
        <w:t>The service verifies the certificate trust chain.Authority (CA)</w:t>
      </w:r>
    </w:p>
    <w:p w:rsidR="00BB4545" w:rsidRDefault="00BB4545" w:rsidP="00BB4545">
      <w:pPr>
        <w:numPr>
          <w:ilvl w:val="0"/>
          <w:numId w:val="56"/>
        </w:numPr>
        <w:spacing w:after="120"/>
      </w:pPr>
      <w:r>
        <w:t>The service checks the certificate revocation status.</w:t>
      </w:r>
    </w:p>
    <w:p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rsidR="00BB4545" w:rsidRDefault="00BB4545" w:rsidP="00BB4545">
      <w:pPr>
        <w:numPr>
          <w:ilvl w:val="0"/>
          <w:numId w:val="56"/>
        </w:numPr>
        <w:spacing w:after="120"/>
      </w:pPr>
      <w:r>
        <w:t>The service verifies the signature.</w:t>
      </w:r>
    </w:p>
    <w:p w:rsidR="00BB4545" w:rsidRDefault="00BB4545" w:rsidP="00BB4545">
      <w:pPr>
        <w:numPr>
          <w:ilvl w:val="0"/>
          <w:numId w:val="56"/>
        </w:numPr>
        <w:spacing w:after="120"/>
      </w:pPr>
      <w:r>
        <w:lastRenderedPageBreak/>
        <w:t>The service performs HVI Certificate Rule Matching</w:t>
      </w:r>
    </w:p>
    <w:p w:rsidR="00BB4545" w:rsidRDefault="00BB4545" w:rsidP="00BB4545">
      <w:pPr>
        <w:numPr>
          <w:ilvl w:val="0"/>
          <w:numId w:val="56"/>
        </w:numPr>
        <w:spacing w:after="120"/>
      </w:pPr>
      <w:r>
        <w:t>The service initializes and sends a response to the client.</w:t>
      </w:r>
    </w:p>
    <w:p w:rsidR="00BB4545" w:rsidRDefault="00BB4545" w:rsidP="00BB4545">
      <w:pPr>
        <w:ind w:left="720"/>
      </w:pPr>
    </w:p>
    <w:p w:rsidR="00BB4545" w:rsidRPr="00BB4545" w:rsidRDefault="00BB4545" w:rsidP="00BB4545">
      <w:pPr>
        <w:rPr>
          <w:b/>
        </w:rPr>
      </w:pPr>
      <w:r w:rsidRPr="00BB4545">
        <w:rPr>
          <w:b/>
        </w:rPr>
        <w:t>Step One: The Service Validates the Client's Certificate</w:t>
      </w:r>
    </w:p>
    <w:p w:rsidR="00BB4545" w:rsidRPr="00BB4545" w:rsidRDefault="00BB4545" w:rsidP="00BB4545"/>
    <w:p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rsidR="00BB4545" w:rsidRDefault="00BB4545" w:rsidP="00BB4545"/>
    <w:p w:rsidR="00BB4545" w:rsidRPr="005E0AEC" w:rsidRDefault="0031238C" w:rsidP="00BB4545">
      <w:pPr>
        <w:rPr>
          <w:b/>
        </w:rPr>
      </w:pPr>
      <w:r w:rsidRPr="005E0AEC">
        <w:rPr>
          <w:b/>
        </w:rPr>
        <w:t>Step Two: The Service Verifies the Certificate Trust Chain</w:t>
      </w:r>
    </w:p>
    <w:p w:rsidR="00BB4545" w:rsidRPr="00BB4545" w:rsidRDefault="00BB4545" w:rsidP="00BB4545"/>
    <w:p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rsidR="00BB4545" w:rsidRDefault="00BB4545">
      <w:r w:rsidRPr="00BB4545">
        <w:t xml:space="preserve">In the HVI Configuration the client’s certificate must be installed in the Trusted People Folder.  </w:t>
      </w:r>
    </w:p>
    <w:p w:rsidR="00BB4545" w:rsidRPr="00BB4545" w:rsidRDefault="00BB4545" w:rsidP="00BB4545"/>
    <w:p w:rsidR="00BB4545" w:rsidRDefault="00BB4545" w:rsidP="00BB4545">
      <w:pPr>
        <w:rPr>
          <w:b/>
        </w:rPr>
      </w:pPr>
      <w:r w:rsidRPr="00BB4545">
        <w:rPr>
          <w:b/>
        </w:rPr>
        <w:t>Step Three: The Service Checks the Certificate Revocation Status</w:t>
      </w:r>
    </w:p>
    <w:p w:rsidR="00BB4545" w:rsidRPr="00BB4545" w:rsidRDefault="00BB4545" w:rsidP="00BB4545">
      <w:pPr>
        <w:rPr>
          <w:b/>
        </w:rPr>
      </w:pPr>
    </w:p>
    <w:p w:rsidR="00BB4545" w:rsidRPr="00BB4545" w:rsidRDefault="00BB4545">
      <w:r>
        <w:t>WSE 3.0 policy checks the revocation status of the certificate by verifying whether the certificate is on a certificate revocation list (CRL) that the CA publishes.</w:t>
      </w:r>
    </w:p>
    <w:p w:rsidR="00BB4545" w:rsidRDefault="00BB4545" w:rsidP="00BB4545"/>
    <w:p w:rsidR="00BB4545" w:rsidRDefault="00BB4545" w:rsidP="00BB4545">
      <w:pPr>
        <w:rPr>
          <w:b/>
        </w:rPr>
      </w:pPr>
      <w:r w:rsidRPr="00BB4545">
        <w:rPr>
          <w:b/>
        </w:rPr>
        <w:t>Step Four: The Service Decrypts the Message</w:t>
      </w:r>
    </w:p>
    <w:p w:rsidR="00BB4545" w:rsidRPr="00BB4545" w:rsidRDefault="00BB4545" w:rsidP="00BB4545">
      <w:pPr>
        <w:rPr>
          <w:b/>
        </w:rPr>
      </w:pPr>
    </w:p>
    <w:p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rsidR="00BB4545" w:rsidRDefault="00BB4545" w:rsidP="00BB4545">
      <w:pPr>
        <w:numPr>
          <w:ilvl w:val="0"/>
          <w:numId w:val="57"/>
        </w:numPr>
        <w:spacing w:after="120"/>
      </w:pPr>
      <w:r>
        <w:t>WSE decrypts the asymmetrically encrypted, one-time symmetric key that the client sent with the message, using the service's private key</w:t>
      </w:r>
    </w:p>
    <w:p w:rsidR="00BB4545" w:rsidRDefault="00BB4545" w:rsidP="00BB4545">
      <w:pPr>
        <w:numPr>
          <w:ilvl w:val="0"/>
          <w:numId w:val="57"/>
        </w:numPr>
        <w:spacing w:after="120"/>
      </w:pPr>
      <w:r>
        <w:t>WSE uses the symmetric key to decrypt the message data using a symmetric algorithm. By default, WSE 3.0 uses AES 256 for symmetric encryption.</w:t>
      </w:r>
    </w:p>
    <w:p w:rsidR="00BB4545" w:rsidRDefault="00BB4545" w:rsidP="00BB4545">
      <w:r>
        <w:t>Note: service side policy alone does not stop a client from sending an unencrypted message. However, the policy will reject a message at the server if it is not encrypted.</w:t>
      </w:r>
    </w:p>
    <w:p w:rsidR="00BB4545" w:rsidRPr="00BB4545" w:rsidRDefault="00BB4545" w:rsidP="00BB4545">
      <w:r w:rsidRPr="00BB4545">
        <w:t>The HVI does not require encrypted messages and does not encrypt message bodies.</w:t>
      </w:r>
    </w:p>
    <w:p w:rsidR="00BB4545" w:rsidRDefault="00BB4545" w:rsidP="00BB4545"/>
    <w:p w:rsidR="00BB4545" w:rsidRDefault="00BB4545" w:rsidP="00BB4545">
      <w:pPr>
        <w:rPr>
          <w:b/>
        </w:rPr>
      </w:pPr>
      <w:r w:rsidRPr="00BB4545">
        <w:rPr>
          <w:b/>
        </w:rPr>
        <w:t>Step Five: The Service Verifies the Signature</w:t>
      </w:r>
    </w:p>
    <w:p w:rsidR="00BB4545" w:rsidRPr="00BB4545" w:rsidRDefault="00BB4545" w:rsidP="00BB4545">
      <w:pPr>
        <w:rPr>
          <w:b/>
        </w:rPr>
      </w:pPr>
    </w:p>
    <w:p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rsidR="002B5397" w:rsidRDefault="002B5397" w:rsidP="00BB4545"/>
    <w:p w:rsidR="00BB4545" w:rsidRPr="002B5397" w:rsidRDefault="00BB4545" w:rsidP="00BB4545">
      <w:pPr>
        <w:rPr>
          <w:b/>
        </w:rPr>
      </w:pPr>
      <w:r w:rsidRPr="002B5397">
        <w:rPr>
          <w:b/>
        </w:rPr>
        <w:t>Step Six: The Service Performs HVI Certificate Matching</w:t>
      </w:r>
    </w:p>
    <w:p w:rsidR="002B5397" w:rsidRDefault="002B5397" w:rsidP="00BB4545"/>
    <w:p w:rsidR="00BB4545" w:rsidRDefault="00BB4545" w:rsidP="00BB4545">
      <w:r>
        <w:lastRenderedPageBreak/>
        <w:t>The out of the box WSE3.0 functionality has been extended to enable verification of XML received by the HVI service from participants.</w:t>
      </w:r>
    </w:p>
    <w:p w:rsidR="00BB4545" w:rsidRDefault="00BB4545" w:rsidP="00BB4545">
      <w:r>
        <w:t>The additional verification step will verify that the SenderOrgId specified within the XML message received matches the OrgId of the client certificate. This verification is known as Certificate Rule Matching.</w:t>
      </w:r>
    </w:p>
    <w:p w:rsidR="00BB4545" w:rsidRDefault="00BB4545" w:rsidP="00BB4545">
      <w:pPr>
        <w:numPr>
          <w:ilvl w:val="0"/>
          <w:numId w:val="58"/>
        </w:numPr>
        <w:spacing w:after="120"/>
        <w:jc w:val="both"/>
      </w:pPr>
      <w:r>
        <w:t>The Sender Org Id Is retrieved from the XML Message</w:t>
      </w:r>
    </w:p>
    <w:p w:rsidR="00BB4545" w:rsidRDefault="00BB4545" w:rsidP="00BB4545">
      <w:pPr>
        <w:numPr>
          <w:ilvl w:val="0"/>
          <w:numId w:val="58"/>
        </w:numPr>
        <w:spacing w:after="120"/>
        <w:jc w:val="both"/>
      </w:pPr>
      <w:r>
        <w:t>The Certificate Rules for the sender Org Id are retrieved from the HVI Service Web.config file</w:t>
      </w:r>
    </w:p>
    <w:p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rsidR="00BB4545" w:rsidRDefault="00BB4545" w:rsidP="00E8631D">
      <w:pPr>
        <w:spacing w:line="360" w:lineRule="auto"/>
      </w:pPr>
    </w:p>
    <w:p w:rsidR="00415C2D" w:rsidRDefault="00415C2D" w:rsidP="00E8631D">
      <w:pPr>
        <w:spacing w:line="360" w:lineRule="auto"/>
      </w:pPr>
    </w:p>
    <w:p w:rsidR="007E14D9" w:rsidRDefault="007E14D9" w:rsidP="00A01EB3">
      <w:pPr>
        <w:spacing w:line="360" w:lineRule="auto"/>
        <w:jc w:val="both"/>
      </w:pPr>
    </w:p>
    <w:p w:rsidR="0019493A" w:rsidRPr="00263CBA" w:rsidRDefault="0019493A" w:rsidP="00263CBA">
      <w:pPr>
        <w:pStyle w:val="Heading1"/>
        <w:spacing w:line="360" w:lineRule="auto"/>
      </w:pPr>
      <w:bookmarkStart w:id="18" w:name="_Toc173754468"/>
      <w:r>
        <w:br w:type="page"/>
      </w:r>
      <w:bookmarkStart w:id="19" w:name="_Toc3373726"/>
      <w:r w:rsidRPr="00263CBA">
        <w:rPr>
          <w:b w:val="0"/>
          <w:bCs w:val="0"/>
          <w:color w:val="00436E"/>
        </w:rPr>
        <w:lastRenderedPageBreak/>
        <w:t>Message Submission and Retrieval</w:t>
      </w:r>
      <w:bookmarkEnd w:id="18"/>
      <w:bookmarkEnd w:id="19"/>
    </w:p>
    <w:p w:rsidR="0019493A" w:rsidRPr="0019493A" w:rsidRDefault="0019493A" w:rsidP="00E8631D">
      <w:pPr>
        <w:spacing w:line="360" w:lineRule="auto"/>
      </w:pPr>
    </w:p>
    <w:p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4"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rsidR="004312AE" w:rsidRDefault="004312AE" w:rsidP="00A01EB3">
      <w:pPr>
        <w:spacing w:line="360" w:lineRule="auto"/>
        <w:jc w:val="both"/>
      </w:pPr>
    </w:p>
    <w:p w:rsidR="0019493A" w:rsidRDefault="00D62C97" w:rsidP="00E8631D">
      <w:pPr>
        <w:keepNext/>
        <w:spacing w:line="360" w:lineRule="auto"/>
        <w:jc w:val="center"/>
      </w:pPr>
      <w:r>
        <w:rPr>
          <w:noProof/>
        </w:rPr>
        <w:drawing>
          <wp:inline distT="0" distB="0" distL="0" distR="0" wp14:anchorId="2FF4B4D9" wp14:editId="59CAC3CB">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263CBA">
        <w:rPr>
          <w:noProof/>
        </w:rPr>
        <w:t>1</w:t>
      </w:r>
      <w:r w:rsidR="009139AB">
        <w:fldChar w:fldCharType="end"/>
      </w:r>
      <w:r>
        <w:t xml:space="preserve"> - Example participant submission over HTTP</w:t>
      </w:r>
    </w:p>
    <w:p w:rsidR="004312AE" w:rsidRDefault="004312AE" w:rsidP="00A01EB3">
      <w:pPr>
        <w:spacing w:line="360" w:lineRule="auto"/>
        <w:jc w:val="both"/>
      </w:pPr>
    </w:p>
    <w:p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rsidR="0019493A" w:rsidRPr="001B5DBD" w:rsidRDefault="0019493A" w:rsidP="00E8631D">
      <w:pPr>
        <w:spacing w:line="360" w:lineRule="auto"/>
      </w:pPr>
    </w:p>
    <w:p w:rsidR="0019493A" w:rsidRDefault="00D62C97" w:rsidP="00E8631D">
      <w:pPr>
        <w:spacing w:line="360" w:lineRule="auto"/>
      </w:pPr>
      <w:bookmarkStart w:id="20" w:name="_Toc174183701"/>
      <w:r>
        <w:rPr>
          <w:noProof/>
        </w:rPr>
        <w:lastRenderedPageBreak/>
        <w:drawing>
          <wp:inline distT="0" distB="0" distL="0" distR="0" wp14:anchorId="52C63037" wp14:editId="18349649">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0"/>
    </w:p>
    <w:p w:rsidR="0019493A" w:rsidRDefault="0019493A" w:rsidP="00E8631D">
      <w:pPr>
        <w:spacing w:line="360" w:lineRule="auto"/>
      </w:pPr>
    </w:p>
    <w:p w:rsidR="0019493A" w:rsidRDefault="0019493A" w:rsidP="00E8631D">
      <w:pPr>
        <w:spacing w:line="360" w:lineRule="auto"/>
      </w:pPr>
    </w:p>
    <w:p w:rsidR="0019493A" w:rsidRPr="00F1216F" w:rsidRDefault="0019493A" w:rsidP="00E8631D">
      <w:pPr>
        <w:pStyle w:val="Heading2"/>
        <w:spacing w:line="360" w:lineRule="auto"/>
        <w:rPr>
          <w:color w:val="00436E"/>
        </w:rPr>
      </w:pPr>
      <w:bookmarkStart w:id="21" w:name="_Toc173754469"/>
      <w:bookmarkStart w:id="22" w:name="_Toc3373727"/>
      <w:r w:rsidRPr="00F1216F">
        <w:rPr>
          <w:color w:val="00436E"/>
        </w:rPr>
        <w:lastRenderedPageBreak/>
        <w:t>High level view of message exchange</w:t>
      </w:r>
      <w:bookmarkEnd w:id="21"/>
      <w:bookmarkEnd w:id="22"/>
    </w:p>
    <w:p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rsidR="005632B3" w:rsidRDefault="00D62C97" w:rsidP="00A01EB3">
      <w:pPr>
        <w:spacing w:line="360" w:lineRule="auto"/>
        <w:jc w:val="both"/>
      </w:pPr>
      <w:r>
        <w:rPr>
          <w:noProof/>
          <w:sz w:val="24"/>
          <w:szCs w:val="24"/>
        </w:rPr>
        <w:drawing>
          <wp:inline distT="0" distB="0" distL="0" distR="0" wp14:anchorId="34761C01" wp14:editId="321D0FA8">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rsidR="0019493A" w:rsidRDefault="0019493A" w:rsidP="004312AE">
      <w:pPr>
        <w:pStyle w:val="StyleCaptionCenteredLinespacing15lines"/>
      </w:pPr>
      <w:r>
        <w:t>Figure 2 - Structure of all CMA XML Documents</w:t>
      </w:r>
    </w:p>
    <w:p w:rsidR="00A01EB3" w:rsidRPr="00A01EB3" w:rsidRDefault="00A01EB3" w:rsidP="00A01EB3">
      <w:pPr>
        <w:rPr>
          <w:lang w:val="en-US" w:eastAsia="en-US" w:bidi="en-US"/>
        </w:rPr>
      </w:pPr>
    </w:p>
    <w:p w:rsidR="00A01EB3" w:rsidRDefault="0019493A" w:rsidP="00726AD4">
      <w:r>
        <w:t>All messages submitted to the CMA will receive an immediate synchronous response to confirm the message has been received.</w:t>
      </w:r>
      <w:r w:rsidRPr="00491405">
        <w:t xml:space="preserve"> </w:t>
      </w:r>
    </w:p>
    <w:p w:rsidR="00DA5878" w:rsidRDefault="00DA5878" w:rsidP="00726AD4"/>
    <w:p w:rsidR="0019493A" w:rsidRDefault="00A51A3B" w:rsidP="00726AD4">
      <w:r>
        <w:object w:dxaOrig="7199" w:dyaOrig="3878">
          <v:shape id="_x0000_i1026" type="#_x0000_t75" style="width:339pt;height:180pt" o:ole="">
            <v:imagedata r:id="rId18" o:title=""/>
          </v:shape>
          <o:OLEObject Type="Embed" ProgID="Visio.Drawing.11" ShapeID="_x0000_i1026" DrawAspect="Content" ObjectID="_1632644268" r:id="rId19"/>
        </w:object>
      </w:r>
    </w:p>
    <w:p w:rsidR="0019493A" w:rsidRDefault="0019493A" w:rsidP="004312AE">
      <w:pPr>
        <w:pStyle w:val="StyleCaptionCenteredLinespacing15lines"/>
      </w:pPr>
      <w:r>
        <w:t>Figure 3 -  Basic Submission with synchronous response</w:t>
      </w:r>
    </w:p>
    <w:p w:rsidR="00A01EB3" w:rsidRDefault="00A01EB3" w:rsidP="00E8631D">
      <w:pPr>
        <w:spacing w:line="360" w:lineRule="auto"/>
      </w:pPr>
    </w:p>
    <w:p w:rsidR="0019493A" w:rsidRPr="00491405" w:rsidRDefault="0019493A" w:rsidP="00A01EB3">
      <w:pPr>
        <w:spacing w:line="360" w:lineRule="auto"/>
        <w:jc w:val="both"/>
      </w:pPr>
      <w:r>
        <w:t>There will be a further asynchronous response at a later time when the CMA processes the message contents.</w:t>
      </w:r>
    </w:p>
    <w:p w:rsidR="0019493A" w:rsidRDefault="0019493A" w:rsidP="00AA68D3">
      <w:pPr>
        <w:spacing w:line="360" w:lineRule="auto"/>
        <w:jc w:val="center"/>
      </w:pPr>
      <w:r>
        <w:object w:dxaOrig="10374" w:dyaOrig="4289">
          <v:shape id="_x0000_i1027" type="#_x0000_t75" style="width:482.25pt;height:201pt" o:ole="">
            <v:imagedata r:id="rId20" o:title=""/>
          </v:shape>
          <o:OLEObject Type="Embed" ProgID="Visio.Drawing.11" ShapeID="_x0000_i1027" DrawAspect="Content" ObjectID="_1632644269" r:id="rId21"/>
        </w:object>
      </w:r>
    </w:p>
    <w:p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rsidR="00A01EB3" w:rsidRPr="000C7FEA" w:rsidRDefault="00A01EB3" w:rsidP="00A01EB3">
      <w:pPr>
        <w:spacing w:line="360" w:lineRule="auto"/>
        <w:jc w:val="both"/>
      </w:pPr>
    </w:p>
    <w:p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rsidR="0019493A" w:rsidRPr="00CC54E4" w:rsidRDefault="0019493A" w:rsidP="00E8631D">
      <w:pPr>
        <w:spacing w:line="360" w:lineRule="auto"/>
        <w:ind w:left="720"/>
        <w:rPr>
          <w:sz w:val="16"/>
          <w:szCs w:val="16"/>
        </w:rPr>
      </w:pPr>
      <w:r w:rsidRPr="00CC54E4">
        <w:rPr>
          <w:sz w:val="16"/>
          <w:szCs w:val="16"/>
        </w:rPr>
        <w:t>xmlns:xsi=</w:t>
      </w:r>
      <w:hyperlink r:id="rId22" w:history="1">
        <w:r w:rsidRPr="00CC54E4">
          <w:rPr>
            <w:rStyle w:val="Hyperlink"/>
            <w:sz w:val="16"/>
            <w:szCs w:val="16"/>
          </w:rPr>
          <w:t>http://www.w3.org/2001/XMLSchema-instance</w:t>
        </w:r>
      </w:hyperlink>
      <w:r w:rsidRPr="00CC54E4">
        <w:rPr>
          <w:sz w:val="16"/>
          <w:szCs w:val="16"/>
        </w:rPr>
        <w:t xml:space="preserve"> 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rsidR="0019493A" w:rsidRPr="00CC54E4" w:rsidRDefault="0019493A" w:rsidP="00E8631D">
      <w:pPr>
        <w:spacing w:line="360" w:lineRule="auto"/>
        <w:rPr>
          <w:sz w:val="16"/>
          <w:szCs w:val="16"/>
        </w:rPr>
      </w:pPr>
      <w:r w:rsidRPr="00CC54E4">
        <w:rPr>
          <w:sz w:val="16"/>
          <w:szCs w:val="16"/>
        </w:rPr>
        <w:t xml:space="preserve">    &lt;D1003_FlowReference /&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T012.1_ServiceElementUpdates&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rsidR="00FA66BE" w:rsidRPr="000C7FEA" w:rsidRDefault="00FA66BE" w:rsidP="00E8631D">
      <w:pPr>
        <w:spacing w:line="360" w:lineRule="auto"/>
      </w:pPr>
    </w:p>
    <w:p w:rsidR="0019493A" w:rsidRDefault="0019493A" w:rsidP="00E8631D">
      <w:pPr>
        <w:spacing w:line="360" w:lineRule="auto"/>
        <w:rPr>
          <w:sz w:val="16"/>
          <w:szCs w:val="16"/>
        </w:rPr>
      </w:pPr>
      <w:r>
        <w:rPr>
          <w:sz w:val="16"/>
          <w:szCs w:val="16"/>
        </w:rPr>
        <w:t>&lt;</w:t>
      </w:r>
      <w:r w:rsidRPr="00FC754B">
        <w:rPr>
          <w:b/>
          <w:sz w:val="16"/>
          <w:szCs w:val="16"/>
        </w:rPr>
        <w:t>Response</w:t>
      </w:r>
    </w:p>
    <w:p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rsidR="0019493A" w:rsidRDefault="0019493A" w:rsidP="00E8631D">
      <w:pPr>
        <w:spacing w:line="360" w:lineRule="auto"/>
        <w:ind w:firstLine="720"/>
        <w:rPr>
          <w:sz w:val="16"/>
          <w:szCs w:val="16"/>
        </w:rPr>
      </w:pPr>
      <w:r w:rsidRPr="00FC754B">
        <w:rPr>
          <w:sz w:val="16"/>
          <w:szCs w:val="16"/>
        </w:rPr>
        <w:t xml:space="preserve">xmlns:xsd="http://www.w3.org/2001/XMLSchema" </w:t>
      </w:r>
    </w:p>
    <w:p w:rsidR="0019493A" w:rsidRPr="00FC754B" w:rsidRDefault="0019493A" w:rsidP="00E8631D">
      <w:pPr>
        <w:spacing w:line="360" w:lineRule="auto"/>
        <w:ind w:firstLine="720"/>
        <w:rPr>
          <w:sz w:val="16"/>
          <w:szCs w:val="16"/>
        </w:rPr>
      </w:pPr>
      <w:r w:rsidRPr="00FC754B">
        <w:rPr>
          <w:sz w:val="16"/>
          <w:szCs w:val="16"/>
        </w:rPr>
        <w:t>xmlns="urn:bridgeall-com:cmaservice:data:v3"&g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rsidR="0019493A" w:rsidRPr="00FC754B" w:rsidRDefault="0019493A" w:rsidP="00E8631D">
      <w:pPr>
        <w:spacing w:line="360" w:lineRule="auto"/>
        <w:rPr>
          <w:sz w:val="16"/>
          <w:szCs w:val="16"/>
        </w:rPr>
      </w:pPr>
      <w:r w:rsidRPr="00FC754B">
        <w:rPr>
          <w:sz w:val="16"/>
          <w:szCs w:val="16"/>
        </w:rPr>
        <w:t xml:space="preserve">    &lt;</w:t>
      </w:r>
    </w:p>
    <w:p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rsidR="00FA66BE" w:rsidRDefault="00FA66BE" w:rsidP="00E8631D">
      <w:pPr>
        <w:spacing w:line="360" w:lineRule="auto"/>
      </w:pPr>
    </w:p>
    <w:p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rsidR="0019493A" w:rsidRDefault="0019493A" w:rsidP="00E8631D">
      <w:pPr>
        <w:spacing w:line="360" w:lineRule="auto"/>
        <w:ind w:firstLine="720"/>
        <w:rPr>
          <w:sz w:val="16"/>
          <w:szCs w:val="16"/>
        </w:rPr>
      </w:pPr>
      <w:r w:rsidRPr="00F2033B">
        <w:rPr>
          <w:sz w:val="16"/>
          <w:szCs w:val="16"/>
        </w:rPr>
        <w:t xml:space="preserve">xmlns:xsi="http://www.w3.org/2001/XMLSchema-instance" </w:t>
      </w:r>
    </w:p>
    <w:p w:rsidR="0019493A" w:rsidRPr="00F2033B" w:rsidRDefault="0019493A" w:rsidP="00E8631D">
      <w:pPr>
        <w:spacing w:line="360" w:lineRule="auto"/>
        <w:ind w:firstLine="720"/>
        <w:rPr>
          <w:sz w:val="16"/>
          <w:szCs w:val="16"/>
        </w:rPr>
      </w:pPr>
      <w:r w:rsidRPr="00F2033B">
        <w:rPr>
          <w:sz w:val="16"/>
          <w:szCs w:val="16"/>
        </w:rPr>
        <w:t>xmlns:cma="urn:bridgeall-com:cmaservice:data:v3"&gt;</w:t>
      </w:r>
    </w:p>
    <w:p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rsidR="0019493A" w:rsidRPr="009006FE" w:rsidRDefault="0019493A" w:rsidP="00DA5878">
      <w:pPr>
        <w:spacing w:line="360" w:lineRule="auto"/>
        <w:jc w:val="both"/>
        <w:rPr>
          <w:lang w:val="fr-FR"/>
        </w:rPr>
      </w:pPr>
    </w:p>
    <w:p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rsidR="00FA66BE" w:rsidRDefault="00FA66BE" w:rsidP="00E8631D">
      <w:pPr>
        <w:spacing w:line="360" w:lineRule="auto"/>
      </w:pPr>
    </w:p>
    <w:p w:rsidR="0019493A" w:rsidRDefault="0019493A" w:rsidP="00E8631D">
      <w:pPr>
        <w:spacing w:line="360" w:lineRule="auto"/>
        <w:rPr>
          <w:sz w:val="16"/>
          <w:szCs w:val="16"/>
        </w:rPr>
      </w:pPr>
      <w:r>
        <w:rPr>
          <w:sz w:val="16"/>
          <w:szCs w:val="16"/>
        </w:rPr>
        <w:t>&lt;</w:t>
      </w:r>
      <w:r w:rsidRPr="00CC54E4">
        <w:rPr>
          <w:b/>
          <w:sz w:val="16"/>
          <w:szCs w:val="16"/>
        </w:rPr>
        <w:t>ResponseMessages</w:t>
      </w:r>
    </w:p>
    <w:p w:rsidR="0019493A" w:rsidRDefault="0019493A" w:rsidP="00E8631D">
      <w:pPr>
        <w:spacing w:line="360" w:lineRule="auto"/>
        <w:ind w:left="720"/>
        <w:rPr>
          <w:sz w:val="16"/>
          <w:szCs w:val="16"/>
        </w:rPr>
      </w:pPr>
      <w:r w:rsidRPr="00CC54E4">
        <w:rPr>
          <w:sz w:val="16"/>
          <w:szCs w:val="16"/>
        </w:rPr>
        <w:t>xmlns:xsi=</w:t>
      </w:r>
      <w:hyperlink r:id="rId23" w:history="1">
        <w:r w:rsidRPr="000E66E3">
          <w:rPr>
            <w:rStyle w:val="Hyperlink"/>
            <w:sz w:val="16"/>
            <w:szCs w:val="16"/>
          </w:rPr>
          <w:t>http://www.w3.org/2001/XMLSchema-instance</w:t>
        </w:r>
      </w:hyperlink>
      <w:r w:rsidRPr="00CC54E4">
        <w:rPr>
          <w:sz w:val="16"/>
          <w:szCs w:val="16"/>
        </w:rPr>
        <w:t xml:space="preserve"> </w:t>
      </w:r>
    </w:p>
    <w:p w:rsidR="0019493A" w:rsidRDefault="0019493A" w:rsidP="00E8631D">
      <w:pPr>
        <w:spacing w:line="360" w:lineRule="auto"/>
        <w:ind w:left="720"/>
        <w:rPr>
          <w:sz w:val="16"/>
          <w:szCs w:val="16"/>
        </w:rPr>
      </w:pPr>
      <w:r w:rsidRPr="00CC54E4">
        <w:rPr>
          <w:sz w:val="16"/>
          <w:szCs w:val="16"/>
        </w:rPr>
        <w:t xml:space="preserve">xmlns:xsd="http://www.w3.org/2001/XMLSchema" </w:t>
      </w:r>
    </w:p>
    <w:p w:rsidR="0019493A" w:rsidRPr="00CC54E4" w:rsidRDefault="0019493A" w:rsidP="00E8631D">
      <w:pPr>
        <w:spacing w:line="360" w:lineRule="auto"/>
        <w:ind w:left="720"/>
        <w:rPr>
          <w:sz w:val="16"/>
          <w:szCs w:val="16"/>
        </w:rPr>
      </w:pPr>
      <w:r w:rsidRPr="00CC54E4">
        <w:rPr>
          <w:sz w:val="16"/>
          <w:szCs w:val="16"/>
        </w:rPr>
        <w:t>xmlns="urn:bridgeall-com:cmaservice:data:v3"&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rsidR="0019493A" w:rsidRPr="00DA5878" w:rsidRDefault="0019493A" w:rsidP="00DA5878">
      <w:pPr>
        <w:spacing w:line="360" w:lineRule="auto"/>
        <w:jc w:val="both"/>
      </w:pPr>
    </w:p>
    <w:p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rsidR="007E4B5D" w:rsidRDefault="007E4B5D" w:rsidP="007E4B5D"/>
    <w:p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rsidR="007E4B5D" w:rsidRDefault="007E4B5D" w:rsidP="007E4B5D">
      <w:pPr>
        <w:jc w:val="both"/>
      </w:pPr>
    </w:p>
    <w:p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rsidR="007E4B5D" w:rsidRDefault="007E4B5D" w:rsidP="00942501"/>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rsidR="0019493A" w:rsidRDefault="0019493A" w:rsidP="00942501"/>
    <w:p w:rsidR="00F1216F" w:rsidRDefault="00F1216F" w:rsidP="00E8631D">
      <w:pPr>
        <w:pStyle w:val="Heading2"/>
        <w:spacing w:line="360" w:lineRule="auto"/>
        <w:rPr>
          <w:color w:val="00436E"/>
        </w:rPr>
      </w:pPr>
      <w:bookmarkStart w:id="23" w:name="_Toc173754470"/>
      <w:bookmarkStart w:id="24" w:name="_Toc3373728"/>
      <w:r w:rsidRPr="00F1216F">
        <w:rPr>
          <w:color w:val="00436E"/>
        </w:rPr>
        <w:t>CMA Messages in detail</w:t>
      </w:r>
      <w:bookmarkEnd w:id="23"/>
      <w:bookmarkEnd w:id="24"/>
    </w:p>
    <w:p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PARTIC0000000002 and PARTIC0999999999. If a message is submitted to the CMA with a duplicate ID it will not be processed.</w:t>
      </w:r>
    </w:p>
    <w:p w:rsidR="00112847" w:rsidRDefault="00112847" w:rsidP="00A01EB3">
      <w:pPr>
        <w:spacing w:line="360" w:lineRule="auto"/>
        <w:jc w:val="both"/>
      </w:pPr>
    </w:p>
    <w:p w:rsidR="00F1216F" w:rsidRDefault="00D62C97" w:rsidP="00E8631D">
      <w:pPr>
        <w:spacing w:line="360" w:lineRule="auto"/>
      </w:pPr>
      <w:r>
        <w:rPr>
          <w:noProof/>
        </w:rPr>
        <w:lastRenderedPageBreak/>
        <w:drawing>
          <wp:inline distT="0" distB="0" distL="0" distR="0" wp14:anchorId="1FEE69D7" wp14:editId="185F0D5D">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rsidR="00F1216F" w:rsidRDefault="00F1216F" w:rsidP="004312AE">
      <w:pPr>
        <w:pStyle w:val="StyleCaptionCenteredLinespacing15lines"/>
      </w:pPr>
      <w:r>
        <w:t>Figure 4 Schema showing the MID and RelatedMID attributes</w:t>
      </w:r>
    </w:p>
    <w:p w:rsidR="00DA5878" w:rsidRDefault="00DA5878" w:rsidP="00A01EB3">
      <w:pPr>
        <w:spacing w:line="360" w:lineRule="auto"/>
        <w:jc w:val="both"/>
      </w:pPr>
    </w:p>
    <w:p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rsidR="00A01EB3" w:rsidRDefault="00A01EB3" w:rsidP="00A01EB3">
      <w:pPr>
        <w:spacing w:line="360" w:lineRule="auto"/>
        <w:jc w:val="both"/>
      </w:pPr>
    </w:p>
    <w:p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5" w:name="_Toc166058886"/>
    </w:p>
    <w:p w:rsidR="00F1216F" w:rsidRDefault="00F1216F" w:rsidP="00E8631D">
      <w:pPr>
        <w:spacing w:line="360" w:lineRule="auto"/>
      </w:pPr>
    </w:p>
    <w:p w:rsidR="00F1216F" w:rsidRDefault="00F1216F" w:rsidP="00E8631D">
      <w:pPr>
        <w:pStyle w:val="Heading2"/>
        <w:spacing w:line="360" w:lineRule="auto"/>
        <w:rPr>
          <w:color w:val="00436E"/>
        </w:rPr>
      </w:pPr>
      <w:bookmarkStart w:id="26" w:name="_Toc173754471"/>
      <w:bookmarkStart w:id="27" w:name="_Toc3373729"/>
      <w:r w:rsidRPr="00F1216F">
        <w:rPr>
          <w:color w:val="00436E"/>
        </w:rPr>
        <w:t>Submission of document</w:t>
      </w:r>
      <w:bookmarkEnd w:id="25"/>
      <w:bookmarkEnd w:id="26"/>
      <w:bookmarkEnd w:id="27"/>
    </w:p>
    <w:p w:rsidR="00F1216F" w:rsidRPr="00F1216F" w:rsidRDefault="00F1216F" w:rsidP="00E8631D">
      <w:pPr>
        <w:spacing w:line="360" w:lineRule="auto"/>
      </w:pPr>
    </w:p>
    <w:p w:rsidR="00F1216F" w:rsidRDefault="00F1216F" w:rsidP="00A01EB3">
      <w:pPr>
        <w:spacing w:line="360" w:lineRule="auto"/>
        <w:jc w:val="both"/>
      </w:pPr>
      <w:r>
        <w:t>A document Submission must consist of valid Header and Messages elements as shown in the schema diagram below.</w:t>
      </w:r>
    </w:p>
    <w:p w:rsidR="00F1216F" w:rsidRDefault="00F1216F" w:rsidP="00E8631D">
      <w:pPr>
        <w:spacing w:line="360" w:lineRule="auto"/>
        <w:ind w:left="-720"/>
        <w:rPr>
          <w:sz w:val="28"/>
        </w:rPr>
      </w:pPr>
    </w:p>
    <w:p w:rsidR="00F1216F" w:rsidRDefault="00914508" w:rsidP="00942501">
      <w:bookmarkStart w:id="28" w:name="_Toc166058887"/>
      <w:bookmarkStart w:id="29" w:name="_Toc173754472"/>
      <w:r>
        <w:rPr>
          <w:noProof/>
        </w:rPr>
        <w:lastRenderedPageBreak/>
        <mc:AlternateContent>
          <mc:Choice Requires="wpg">
            <w:drawing>
              <wp:inline distT="0" distB="0" distL="0" distR="0" wp14:anchorId="11905B5D" wp14:editId="6A0DC990">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17">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5">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58241AF"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6"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27"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rsidR="005632B3" w:rsidRDefault="005632B3" w:rsidP="00726AD4"/>
    <w:p w:rsidR="005632B3" w:rsidRDefault="005632B3" w:rsidP="00726AD4"/>
    <w:p w:rsidR="005632B3" w:rsidRDefault="005632B3" w:rsidP="00726AD4"/>
    <w:p w:rsidR="005632B3" w:rsidRPr="00F1216F" w:rsidRDefault="005632B3" w:rsidP="00726AD4"/>
    <w:p w:rsidR="00F1216F" w:rsidRDefault="00F1216F" w:rsidP="00E8631D">
      <w:pPr>
        <w:pStyle w:val="Heading2"/>
        <w:spacing w:line="360" w:lineRule="auto"/>
        <w:rPr>
          <w:color w:val="00436E"/>
        </w:rPr>
      </w:pPr>
      <w:bookmarkStart w:id="30" w:name="_Toc3373730"/>
      <w:r w:rsidRPr="00F1216F">
        <w:rPr>
          <w:color w:val="00436E"/>
        </w:rPr>
        <w:t>Requesting New Messages</w:t>
      </w:r>
      <w:bookmarkEnd w:id="28"/>
      <w:bookmarkEnd w:id="29"/>
      <w:bookmarkEnd w:id="30"/>
    </w:p>
    <w:p w:rsidR="00F1216F" w:rsidRPr="00F1216F" w:rsidRDefault="00F1216F" w:rsidP="00E8631D">
      <w:pPr>
        <w:spacing w:line="360" w:lineRule="auto"/>
      </w:pPr>
    </w:p>
    <w:p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rsidR="00DA5878" w:rsidRDefault="00DA5878" w:rsidP="00A01EB3">
      <w:pPr>
        <w:spacing w:line="360" w:lineRule="auto"/>
        <w:jc w:val="both"/>
      </w:pPr>
    </w:p>
    <w:p w:rsidR="00F1216F" w:rsidRDefault="00F1216F" w:rsidP="00E8631D">
      <w:pPr>
        <w:spacing w:line="360" w:lineRule="auto"/>
      </w:pPr>
      <w:r>
        <w:object w:dxaOrig="10374" w:dyaOrig="5139">
          <v:shape id="_x0000_i1028" type="#_x0000_t75" style="width:453pt;height:223.5pt" o:ole="">
            <v:imagedata r:id="rId28" o:title=""/>
          </v:shape>
          <o:OLEObject Type="Embed" ProgID="Visio.Drawing.11" ShapeID="_x0000_i1028" DrawAspect="Content" ObjectID="_1632644270" r:id="rId29"/>
        </w:object>
      </w:r>
    </w:p>
    <w:p w:rsidR="0005237C" w:rsidRDefault="0005237C" w:rsidP="00E8631D">
      <w:pPr>
        <w:spacing w:line="360" w:lineRule="auto"/>
      </w:pPr>
    </w:p>
    <w:p w:rsidR="00F1216F" w:rsidRDefault="0005237C" w:rsidP="00E8631D">
      <w:pPr>
        <w:spacing w:line="360" w:lineRule="auto"/>
      </w:pPr>
      <w:r>
        <w:br w:type="page"/>
      </w:r>
    </w:p>
    <w:p w:rsidR="00F1216F" w:rsidRDefault="00F1216F" w:rsidP="00E8631D">
      <w:pPr>
        <w:spacing w:line="360" w:lineRule="auto"/>
        <w:ind w:left="-900"/>
      </w:pPr>
    </w:p>
    <w:p w:rsidR="00AF4020" w:rsidRDefault="00AF4020" w:rsidP="00E8631D">
      <w:pPr>
        <w:spacing w:line="360" w:lineRule="auto"/>
        <w:ind w:left="-900"/>
      </w:pPr>
    </w:p>
    <w:p w:rsidR="00F1216F" w:rsidRDefault="00E8631D" w:rsidP="00E8631D">
      <w:pPr>
        <w:pStyle w:val="Heading2"/>
        <w:spacing w:line="360" w:lineRule="auto"/>
        <w:rPr>
          <w:color w:val="00436E"/>
        </w:rPr>
      </w:pPr>
      <w:bookmarkStart w:id="31" w:name="_Toc3373731"/>
      <w:r>
        <w:rPr>
          <w:color w:val="00436E"/>
        </w:rPr>
        <w:t xml:space="preserve">Handling </w:t>
      </w:r>
      <w:r w:rsidR="00F1216F" w:rsidRPr="00F1216F">
        <w:rPr>
          <w:color w:val="00436E"/>
        </w:rPr>
        <w:t>Optional Data</w:t>
      </w:r>
      <w:bookmarkEnd w:id="31"/>
    </w:p>
    <w:p w:rsidR="00F1216F" w:rsidRPr="00F1216F" w:rsidRDefault="00F1216F" w:rsidP="00E8631D">
      <w:pPr>
        <w:spacing w:line="360" w:lineRule="auto"/>
      </w:pPr>
    </w:p>
    <w:p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rsidR="0041056F" w:rsidRDefault="0041056F" w:rsidP="00A01EB3">
      <w:pPr>
        <w:spacing w:line="360" w:lineRule="auto"/>
        <w:jc w:val="both"/>
      </w:pPr>
    </w:p>
    <w:p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rsidR="009A7FCA" w:rsidRDefault="009A7FCA" w:rsidP="0005237C">
      <w:pPr>
        <w:spacing w:line="360" w:lineRule="auto"/>
        <w:jc w:val="both"/>
      </w:pPr>
    </w:p>
    <w:p w:rsidR="009A7FCA" w:rsidRDefault="009A7FCA" w:rsidP="009A7FCA">
      <w:pPr>
        <w:spacing w:line="360" w:lineRule="auto"/>
      </w:pPr>
    </w:p>
    <w:p w:rsidR="009A7FCA" w:rsidRPr="001E332B" w:rsidRDefault="009A7FCA" w:rsidP="009A7FCA">
      <w:pPr>
        <w:pStyle w:val="Heading1"/>
        <w:spacing w:line="360" w:lineRule="auto"/>
        <w:rPr>
          <w:b w:val="0"/>
          <w:bCs w:val="0"/>
          <w:color w:val="00436E"/>
        </w:rPr>
      </w:pPr>
      <w:bookmarkStart w:id="32" w:name="_Toc444069"/>
      <w:bookmarkStart w:id="33" w:name="_Ref3373225"/>
      <w:bookmarkStart w:id="34" w:name="_Toc3373732"/>
      <w:r w:rsidRPr="001E332B">
        <w:rPr>
          <w:b w:val="0"/>
          <w:bCs w:val="0"/>
          <w:color w:val="00436E"/>
        </w:rPr>
        <w:t>Operational Configuration</w:t>
      </w:r>
      <w:bookmarkEnd w:id="32"/>
      <w:bookmarkEnd w:id="33"/>
      <w:bookmarkEnd w:id="34"/>
    </w:p>
    <w:p w:rsidR="009A7FCA" w:rsidRDefault="009A7FCA" w:rsidP="009A7FCA">
      <w:pPr>
        <w:jc w:val="both"/>
      </w:pPr>
      <w:r w:rsidRPr="00817220">
        <w:t>For each HVI participant, an HVI Control table entry in CMAdbDev will be established and maintained by the CMA, along with an HVI configuration file and these will contain the configurations for each HVI participant.</w:t>
      </w:r>
    </w:p>
    <w:p w:rsidR="009A7FCA" w:rsidRDefault="009A7FCA" w:rsidP="009A7FCA">
      <w:pPr>
        <w:pStyle w:val="Heading2"/>
        <w:spacing w:line="360" w:lineRule="auto"/>
      </w:pPr>
      <w:bookmarkStart w:id="35" w:name="_Toc444070"/>
      <w:bookmarkStart w:id="36" w:name="_Toc3373733"/>
      <w:r w:rsidRPr="001E332B">
        <w:rPr>
          <w:color w:val="00436E"/>
        </w:rPr>
        <w:t>Configuration Options</w:t>
      </w:r>
      <w:bookmarkEnd w:id="35"/>
      <w:bookmarkEnd w:id="36"/>
    </w:p>
    <w:p w:rsidR="009A7FCA" w:rsidRDefault="009A7FCA" w:rsidP="009A7FCA">
      <w:r w:rsidRPr="00817220">
        <w:t>The configuration options will include;</w:t>
      </w:r>
    </w:p>
    <w:p w:rsidR="009A7FCA" w:rsidRPr="00817220" w:rsidRDefault="009A7FCA" w:rsidP="009A7FCA"/>
    <w:p w:rsidR="009A7FCA" w:rsidRDefault="009A7FCA" w:rsidP="009A7FCA">
      <w:pPr>
        <w:numPr>
          <w:ilvl w:val="0"/>
          <w:numId w:val="71"/>
        </w:numPr>
      </w:pPr>
      <w:r>
        <w:t>SSL Certificate information</w:t>
      </w:r>
    </w:p>
    <w:p w:rsidR="009A7FCA" w:rsidRDefault="009A7FCA" w:rsidP="009A7FCA">
      <w:pPr>
        <w:numPr>
          <w:ilvl w:val="0"/>
          <w:numId w:val="71"/>
        </w:numPr>
      </w:pPr>
      <w:r>
        <w:t>The option to use the ‘Handshake’ approach and if this is adopted, the number of business minutes before a batch should be re-transmitted, if no handshake has been provided (with a default of 180 business minutes)</w:t>
      </w:r>
    </w:p>
    <w:p w:rsidR="009A7FCA" w:rsidRDefault="009A7FCA" w:rsidP="009A7FCA">
      <w:pPr>
        <w:numPr>
          <w:ilvl w:val="0"/>
          <w:numId w:val="71"/>
        </w:numPr>
      </w:pPr>
      <w:r>
        <w:t>Batch size limits (with a default of 2,500 MIDs) and</w:t>
      </w:r>
    </w:p>
    <w:p w:rsidR="009A7FCA" w:rsidRPr="00817220" w:rsidRDefault="009A7FCA" w:rsidP="009A7FCA">
      <w:pPr>
        <w:numPr>
          <w:ilvl w:val="0"/>
          <w:numId w:val="71"/>
        </w:numPr>
      </w:pPr>
      <w:r>
        <w:t>Polling restrictions, being when polling returns zero MIDs, further polling can only proceed after the polling limit has been reached (with a default of 270 seconds)</w:t>
      </w:r>
    </w:p>
    <w:p w:rsidR="009A7FCA" w:rsidRDefault="009A7FCA" w:rsidP="009A7FCA"/>
    <w:p w:rsidR="009A7FCA" w:rsidRDefault="009A7FCA" w:rsidP="009A7FCA">
      <w:r w:rsidRPr="00817220">
        <w:t>Each of the above configurations may be modified for an individual HVI participant, subject to any such changes being compliant with Market Code obligations and Market Code Principles.</w:t>
      </w:r>
    </w:p>
    <w:p w:rsidR="009A7FCA" w:rsidRDefault="009A7FCA" w:rsidP="0005237C">
      <w:pPr>
        <w:spacing w:line="360" w:lineRule="auto"/>
        <w:jc w:val="both"/>
      </w:pPr>
    </w:p>
    <w:p w:rsidR="00FA66BE" w:rsidRDefault="00FA66BE" w:rsidP="00E8631D">
      <w:pPr>
        <w:spacing w:line="360" w:lineRule="auto"/>
      </w:pPr>
    </w:p>
    <w:p w:rsidR="0019493A" w:rsidRDefault="00AF4020" w:rsidP="00E8631D">
      <w:pPr>
        <w:spacing w:line="360" w:lineRule="auto"/>
      </w:pPr>
      <w:bookmarkStart w:id="37" w:name="_Toc173754475"/>
      <w:r>
        <w:rPr>
          <w:color w:val="00436E"/>
        </w:rPr>
        <w:br w:type="page"/>
      </w:r>
      <w:bookmarkEnd w:id="37"/>
    </w:p>
    <w:p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38" w:name="_Toc3373734"/>
      <w:r w:rsidR="00387A5C">
        <w:rPr>
          <w:b w:val="0"/>
          <w:color w:val="00436E"/>
        </w:rPr>
        <w:lastRenderedPageBreak/>
        <w:t>Appendix A – Web Services Definition Language (WSDL)</w:t>
      </w:r>
      <w:bookmarkEnd w:id="38"/>
    </w:p>
    <w:p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28"/>
      </w:tblGrid>
      <w:tr w:rsidR="00387A5C" w:rsidRPr="00DC5AC4" w:rsidTr="00DC5AC4">
        <w:tc>
          <w:tcPr>
            <w:tcW w:w="8528" w:type="dxa"/>
          </w:tcPr>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rsidR="00387A5C" w:rsidRDefault="00387A5C" w:rsidP="00E8631D">
      <w:pPr>
        <w:spacing w:line="360" w:lineRule="auto"/>
      </w:pPr>
    </w:p>
    <w:p w:rsidR="009F2F9B" w:rsidRDefault="009F2F9B" w:rsidP="00E8631D">
      <w:pPr>
        <w:spacing w:line="360" w:lineRule="auto"/>
      </w:pPr>
    </w:p>
    <w:p w:rsidR="009F2F9B" w:rsidRDefault="00317945" w:rsidP="00F661B4">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39" w:name="_Toc3373735"/>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39"/>
    </w:p>
    <w:p w:rsidR="003D30F1"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rsidR="00EE4845" w:rsidRDefault="00EE4845" w:rsidP="007776DE">
      <w:pPr>
        <w:spacing w:line="360" w:lineRule="auto"/>
      </w:pPr>
    </w:p>
    <w:tbl>
      <w:tblPr>
        <w:tblW w:w="0" w:type="auto"/>
        <w:tblLook w:val="0000" w:firstRow="0" w:lastRow="0" w:firstColumn="0" w:lastColumn="0" w:noHBand="0" w:noVBand="0"/>
      </w:tblPr>
      <w:tblGrid>
        <w:gridCol w:w="222"/>
        <w:gridCol w:w="222"/>
      </w:tblGrid>
      <w:tr w:rsidR="00EA1F07" w:rsidRPr="00C70913" w:rsidTr="00135C6D">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bl>
    <w:p w:rsidR="00EA1F07" w:rsidRDefault="00EA1F07" w:rsidP="00EA1F07">
      <w:pPr>
        <w:widowControl w:val="0"/>
        <w:autoSpaceDE w:val="0"/>
        <w:autoSpaceDN w:val="0"/>
        <w:adjustRightInd w:val="0"/>
        <w:rPr>
          <w:sz w:val="24"/>
          <w:szCs w:val="24"/>
        </w:rPr>
      </w:pPr>
    </w:p>
    <w:tbl>
      <w:tblPr>
        <w:tblW w:w="0" w:type="auto"/>
        <w:tblLook w:val="0000" w:firstRow="0" w:lastRow="0" w:firstColumn="0" w:lastColumn="0" w:noHBand="0" w:noVBand="0"/>
      </w:tblPr>
      <w:tblGrid>
        <w:gridCol w:w="2884"/>
        <w:gridCol w:w="3601"/>
        <w:gridCol w:w="2043"/>
      </w:tblGrid>
      <w:tr w:rsidR="00EA1F07" w:rsidRPr="00C70913" w:rsidTr="00135C6D">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Elements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Complex types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Simple types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 w:history="1">
              <w:r w:rsidR="00EA1F07" w:rsidRPr="00C70913">
                <w:rPr>
                  <w:b/>
                  <w:bCs/>
                  <w:color w:val="0000FF"/>
                  <w:sz w:val="16"/>
                  <w:szCs w:val="16"/>
                  <w:u w:val="single"/>
                </w:rPr>
                <w:t>D1003_FlowReferenc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 w:history="1">
              <w:r w:rsidR="00EA1F07" w:rsidRPr="00C70913">
                <w:rPr>
                  <w:b/>
                  <w:bCs/>
                  <w:color w:val="0000FF"/>
                  <w:sz w:val="16"/>
                  <w:szCs w:val="16"/>
                  <w:u w:val="single"/>
                </w:rPr>
                <w:t>Address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 w:history="1">
              <w:r w:rsidR="00EA1F07" w:rsidRPr="00C70913">
                <w:rPr>
                  <w:b/>
                  <w:bCs/>
                  <w:color w:val="0000FF"/>
                  <w:sz w:val="16"/>
                  <w:szCs w:val="16"/>
                  <w:u w:val="single"/>
                </w:rPr>
                <w:t>AllocationMethod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 w:history="1">
              <w:r w:rsidR="00EA1F07" w:rsidRPr="00C70913">
                <w:rPr>
                  <w:b/>
                  <w:bCs/>
                  <w:color w:val="0000FF"/>
                  <w:sz w:val="16"/>
                  <w:szCs w:val="16"/>
                  <w:u w:val="single"/>
                </w:rPr>
                <w:t>D1005_SenderOrg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 w:history="1">
              <w:r w:rsidR="00EA1F07" w:rsidRPr="00C70913">
                <w:rPr>
                  <w:b/>
                  <w:bCs/>
                  <w:color w:val="0000FF"/>
                  <w:sz w:val="16"/>
                  <w:szCs w:val="16"/>
                  <w:u w:val="single"/>
                </w:rPr>
                <w:t>CancelRegistrationNotificationOut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 w:history="1">
              <w:r w:rsidR="00EA1F07" w:rsidRPr="00C70913">
                <w:rPr>
                  <w:b/>
                  <w:bCs/>
                  <w:color w:val="0000FF"/>
                  <w:sz w:val="16"/>
                  <w:szCs w:val="16"/>
                  <w:u w:val="single"/>
                </w:rPr>
                <w:t>Cancellation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 w:history="1">
              <w:r w:rsidR="00EA1F07" w:rsidRPr="00C70913">
                <w:rPr>
                  <w:b/>
                  <w:bCs/>
                  <w:color w:val="0000FF"/>
                  <w:sz w:val="16"/>
                  <w:szCs w:val="16"/>
                  <w:u w:val="single"/>
                </w:rPr>
                <w:t>D1006_RecipientOrg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 w:history="1">
              <w:r w:rsidR="00EA1F07" w:rsidRPr="00C70913">
                <w:rPr>
                  <w:b/>
                  <w:bCs/>
                  <w:color w:val="0000FF"/>
                  <w:sz w:val="16"/>
                  <w:szCs w:val="16"/>
                  <w:u w:val="single"/>
                </w:rPr>
                <w:t>CancelRegistration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 w:history="1">
              <w:r w:rsidR="00EA1F07" w:rsidRPr="00C70913">
                <w:rPr>
                  <w:b/>
                  <w:bCs/>
                  <w:color w:val="0000FF"/>
                  <w:sz w:val="16"/>
                  <w:szCs w:val="16"/>
                  <w:u w:val="single"/>
                </w:rPr>
                <w:t>CryptographicHashAlgorithm</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 w:history="1">
              <w:r w:rsidR="00EA1F07" w:rsidRPr="00C70913">
                <w:rPr>
                  <w:b/>
                  <w:bCs/>
                  <w:color w:val="0000FF"/>
                  <w:sz w:val="16"/>
                  <w:szCs w:val="16"/>
                  <w:u w:val="single"/>
                </w:rPr>
                <w:t>D1007_TransactionTimestamp</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 w:history="1">
              <w:r w:rsidR="00EA1F07" w:rsidRPr="00C70913">
                <w:rPr>
                  <w:b/>
                  <w:bCs/>
                  <w:color w:val="0000FF"/>
                  <w:sz w:val="16"/>
                  <w:szCs w:val="16"/>
                  <w:u w:val="single"/>
                </w:rPr>
                <w:t>CancelRegistrationOut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 w:history="1">
              <w:r w:rsidR="00EA1F07" w:rsidRPr="00C70913">
                <w:rPr>
                  <w:b/>
                  <w:bCs/>
                  <w:color w:val="0000FF"/>
                  <w:sz w:val="16"/>
                  <w:szCs w:val="16"/>
                  <w:u w:val="single"/>
                </w:rPr>
                <w:t>CustomerClassification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E" w:history="1">
              <w:r w:rsidR="00EA1F07" w:rsidRPr="00C70913">
                <w:rPr>
                  <w:b/>
                  <w:bCs/>
                  <w:color w:val="0000FF"/>
                  <w:sz w:val="16"/>
                  <w:szCs w:val="16"/>
                  <w:u w:val="single"/>
                </w:rPr>
                <w:t>CancelRegistr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F" w:history="1">
              <w:r w:rsidR="00EA1F07" w:rsidRPr="00C70913">
                <w:rPr>
                  <w:b/>
                  <w:bCs/>
                  <w:color w:val="0000FF"/>
                  <w:sz w:val="16"/>
                  <w:szCs w:val="16"/>
                  <w:u w:val="single"/>
                </w:rPr>
                <w:t>CustomerNam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0" w:history="1">
              <w:r w:rsidR="00EA1F07" w:rsidRPr="00C70913">
                <w:rPr>
                  <w:b/>
                  <w:bCs/>
                  <w:color w:val="0000FF"/>
                  <w:sz w:val="16"/>
                  <w:szCs w:val="16"/>
                  <w:u w:val="single"/>
                </w:rPr>
                <w:t>D1009_DuplicateMessage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2" w:history="1">
              <w:r w:rsidR="00EA1F07" w:rsidRPr="00C70913">
                <w:rPr>
                  <w:b/>
                  <w:bCs/>
                  <w:color w:val="0000FF"/>
                  <w:sz w:val="16"/>
                  <w:szCs w:val="16"/>
                  <w:u w:val="single"/>
                </w:rPr>
                <w:t>decimal18</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4" w:history="1">
              <w:r w:rsidR="00EA1F07" w:rsidRPr="00C70913">
                <w:rPr>
                  <w:b/>
                  <w:bCs/>
                  <w:color w:val="0000FF"/>
                  <w:sz w:val="16"/>
                  <w:szCs w:val="16"/>
                  <w:u w:val="single"/>
                </w:rPr>
                <w:t>ConnectionComple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5" w:history="1">
              <w:r w:rsidR="00EA1F07" w:rsidRPr="00C70913">
                <w:rPr>
                  <w:b/>
                  <w:bCs/>
                  <w:color w:val="0000FF"/>
                  <w:sz w:val="16"/>
                  <w:szCs w:val="16"/>
                  <w:u w:val="single"/>
                </w:rPr>
                <w:t>FarmCroft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6" w:history="1">
              <w:r w:rsidR="00EA1F07" w:rsidRPr="00C70913">
                <w:rPr>
                  <w:b/>
                  <w:bCs/>
                  <w:color w:val="0000FF"/>
                  <w:sz w:val="16"/>
                  <w:szCs w:val="16"/>
                  <w:u w:val="single"/>
                </w:rPr>
                <w:t>D2002_ServiceCategory</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A" w:history="1">
              <w:r w:rsidR="00EA1F07" w:rsidRPr="00C70913">
                <w:rPr>
                  <w:b/>
                  <w:bCs/>
                  <w:color w:val="0000FF"/>
                  <w:sz w:val="16"/>
                  <w:szCs w:val="16"/>
                  <w:u w:val="single"/>
                </w:rPr>
                <w:t>DiscontinueDPI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B" w:history="1">
              <w:r w:rsidR="00EA1F07" w:rsidRPr="00C70913">
                <w:rPr>
                  <w:b/>
                  <w:bCs/>
                  <w:color w:val="0000FF"/>
                  <w:sz w:val="16"/>
                  <w:szCs w:val="16"/>
                  <w:u w:val="single"/>
                </w:rPr>
                <w:t>MeterLocation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E" w:history="1">
              <w:r w:rsidR="00EA1F07" w:rsidRPr="00C70913">
                <w:rPr>
                  <w:b/>
                  <w:bCs/>
                  <w:color w:val="0000FF"/>
                  <w:sz w:val="16"/>
                  <w:szCs w:val="16"/>
                  <w:u w:val="single"/>
                </w:rPr>
                <w:t>MeterTreatment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1" w:history="1">
              <w:r w:rsidR="00EA1F07" w:rsidRPr="00C70913">
                <w:rPr>
                  <w:b/>
                  <w:bCs/>
                  <w:color w:val="0000FF"/>
                  <w:sz w:val="16"/>
                  <w:szCs w:val="16"/>
                  <w:u w:val="single"/>
                </w:rPr>
                <w:t>NewConnection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2" w:history="1">
              <w:r w:rsidR="00EA1F07" w:rsidRPr="00C70913">
                <w:rPr>
                  <w:b/>
                  <w:bCs/>
                  <w:color w:val="0000FF"/>
                  <w:sz w:val="16"/>
                  <w:szCs w:val="16"/>
                  <w:u w:val="single"/>
                </w:rPr>
                <w:t>D2006_29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4" w:history="1">
              <w:r w:rsidR="00EA1F07" w:rsidRPr="00C70913">
                <w:rPr>
                  <w:b/>
                  <w:bCs/>
                  <w:color w:val="0000FF"/>
                  <w:sz w:val="16"/>
                  <w:szCs w:val="16"/>
                  <w:u w:val="single"/>
                </w:rPr>
                <w:t>percentag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5" w:history="1">
              <w:r w:rsidR="00EA1F07" w:rsidRPr="00C70913">
                <w:rPr>
                  <w:b/>
                  <w:bCs/>
                  <w:color w:val="0000FF"/>
                  <w:sz w:val="16"/>
                  <w:szCs w:val="16"/>
                  <w:u w:val="single"/>
                </w:rPr>
                <w:t>D2007_LargeVolAgreeme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7" w:history="1">
              <w:r w:rsidR="00EA1F07" w:rsidRPr="00C70913">
                <w:rPr>
                  <w:b/>
                  <w:bCs/>
                  <w:color w:val="0000FF"/>
                  <w:sz w:val="16"/>
                  <w:szCs w:val="16"/>
                  <w:u w:val="single"/>
                </w:rPr>
                <w:t>ReadFrequency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9" w:history="1">
              <w:r w:rsidR="00EA1F07" w:rsidRPr="00C70913">
                <w:rPr>
                  <w:b/>
                  <w:bCs/>
                  <w:color w:val="0000FF"/>
                  <w:sz w:val="16"/>
                  <w:szCs w:val="16"/>
                  <w:u w:val="single"/>
                </w:rPr>
                <w:t>LPMeter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A" w:history="1">
              <w:r w:rsidR="00EA1F07" w:rsidRPr="00C70913">
                <w:rPr>
                  <w:b/>
                  <w:bCs/>
                  <w:color w:val="0000FF"/>
                  <w:sz w:val="16"/>
                  <w:szCs w:val="16"/>
                  <w:u w:val="single"/>
                </w:rPr>
                <w:t>Read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C" w:history="1">
              <w:r w:rsidR="00EA1F07" w:rsidRPr="00C70913">
                <w:rPr>
                  <w:b/>
                  <w:bCs/>
                  <w:color w:val="0000FF"/>
                  <w:sz w:val="16"/>
                  <w:szCs w:val="16"/>
                  <w:u w:val="single"/>
                </w:rPr>
                <w:t>MessageBody</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D" w:history="1">
              <w:r w:rsidR="00EA1F07" w:rsidRPr="00C70913">
                <w:rPr>
                  <w:b/>
                  <w:bCs/>
                  <w:color w:val="0000FF"/>
                  <w:sz w:val="16"/>
                  <w:szCs w:val="16"/>
                  <w:u w:val="single"/>
                </w:rPr>
                <w:t>Return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E" w:history="1">
              <w:r w:rsidR="00EA1F07" w:rsidRPr="00C70913">
                <w:rPr>
                  <w:b/>
                  <w:bCs/>
                  <w:color w:val="0000FF"/>
                  <w:sz w:val="16"/>
                  <w:szCs w:val="16"/>
                  <w:u w:val="single"/>
                </w:rPr>
                <w:t>D2010_YV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2F" w:history="1">
              <w:r w:rsidR="00EA1F07" w:rsidRPr="00C70913">
                <w:rPr>
                  <w:b/>
                  <w:bCs/>
                  <w:color w:val="0000FF"/>
                  <w:sz w:val="16"/>
                  <w:szCs w:val="16"/>
                  <w:u w:val="single"/>
                </w:rPr>
                <w:t>Messages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0" w:history="1">
              <w:r w:rsidR="00EA1F07" w:rsidRPr="00C70913">
                <w:rPr>
                  <w:b/>
                  <w:bCs/>
                  <w:color w:val="0000FF"/>
                  <w:sz w:val="16"/>
                  <w:szCs w:val="16"/>
                  <w:u w:val="single"/>
                </w:rPr>
                <w:t>ServiceCategory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3" w:history="1">
              <w:r w:rsidR="00EA1F07" w:rsidRPr="00C70913">
                <w:rPr>
                  <w:b/>
                  <w:bCs/>
                  <w:color w:val="0000FF"/>
                  <w:sz w:val="16"/>
                  <w:szCs w:val="16"/>
                  <w:u w:val="single"/>
                </w:rPr>
                <w:t>SPIDStatus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4" w:history="1">
              <w:r w:rsidR="00EA1F07" w:rsidRPr="00C70913">
                <w:rPr>
                  <w:b/>
                  <w:bCs/>
                  <w:color w:val="0000FF"/>
                  <w:sz w:val="16"/>
                  <w:szCs w:val="16"/>
                  <w:u w:val="single"/>
                </w:rPr>
                <w:t>D2012_SurfaceArea</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6" w:history="1">
              <w:r w:rsidR="00EA1F07" w:rsidRPr="00C70913">
                <w:rPr>
                  <w:b/>
                  <w:bCs/>
                  <w:color w:val="0000FF"/>
                  <w:sz w:val="16"/>
                  <w:szCs w:val="16"/>
                  <w:u w:val="single"/>
                </w:rPr>
                <w:t>SReadReason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7" w:history="1">
              <w:r w:rsidR="00EA1F07" w:rsidRPr="00C70913">
                <w:rPr>
                  <w:b/>
                  <w:bCs/>
                  <w:color w:val="0000FF"/>
                  <w:sz w:val="16"/>
                  <w:szCs w:val="16"/>
                  <w:u w:val="single"/>
                </w:rPr>
                <w:t>D2013_ConnectionDat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9" w:history="1">
              <w:r w:rsidR="00EA1F07" w:rsidRPr="00C70913">
                <w:rPr>
                  <w:b/>
                  <w:bCs/>
                  <w:color w:val="0000FF"/>
                  <w:sz w:val="16"/>
                  <w:szCs w:val="16"/>
                  <w:u w:val="single"/>
                </w:rPr>
                <w:t>string32</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A" w:history="1">
              <w:r w:rsidR="00EA1F07" w:rsidRPr="00C70913">
                <w:rPr>
                  <w:b/>
                  <w:bCs/>
                  <w:color w:val="0000FF"/>
                  <w:sz w:val="16"/>
                  <w:szCs w:val="16"/>
                  <w:u w:val="single"/>
                </w:rPr>
                <w:t>D2014_FarmCrof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C" w:history="1">
              <w:r w:rsidR="00EA1F07" w:rsidRPr="00C70913">
                <w:rPr>
                  <w:b/>
                  <w:bCs/>
                  <w:color w:val="0000FF"/>
                  <w:sz w:val="16"/>
                  <w:szCs w:val="16"/>
                  <w:u w:val="single"/>
                </w:rPr>
                <w:t>TETreatment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D" w:history="1">
              <w:r w:rsidR="00EA1F07" w:rsidRPr="00C70913">
                <w:rPr>
                  <w:b/>
                  <w:bCs/>
                  <w:color w:val="0000FF"/>
                  <w:sz w:val="16"/>
                  <w:szCs w:val="16"/>
                  <w:u w:val="single"/>
                </w:rPr>
                <w:t>D2015_SPIDVaca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3F" w:history="1">
              <w:r w:rsidR="00EA1F07" w:rsidRPr="00C70913">
                <w:rPr>
                  <w:b/>
                  <w:bCs/>
                  <w:color w:val="0000FF"/>
                  <w:sz w:val="16"/>
                  <w:szCs w:val="16"/>
                  <w:u w:val="single"/>
                </w:rPr>
                <w:t>UARNAbsence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1" w:history="1">
              <w:r w:rsidR="00EA1F07" w:rsidRPr="00C70913">
                <w:rPr>
                  <w:b/>
                  <w:bCs/>
                  <w:color w:val="0000FF"/>
                  <w:sz w:val="16"/>
                  <w:szCs w:val="16"/>
                  <w:u w:val="single"/>
                </w:rPr>
                <w:t>MeterSWAPDetails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2" w:history="1">
              <w:r w:rsidR="00EA1F07" w:rsidRPr="00C70913">
                <w:rPr>
                  <w:b/>
                  <w:bCs/>
                  <w:color w:val="0000FF"/>
                  <w:sz w:val="16"/>
                  <w:szCs w:val="16"/>
                  <w:u w:val="single"/>
                </w:rPr>
                <w:t>UPRNAbsenceCodeType</w:t>
              </w:r>
            </w:hyperlink>
            <w:r w:rsidR="00EA1F07" w:rsidRPr="00C70913">
              <w:rPr>
                <w:b/>
                <w:bCs/>
                <w:sz w:val="16"/>
                <w:szCs w:val="16"/>
              </w:rPr>
              <w:t xml:space="preserve"> </w:t>
            </w: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4" w:history="1">
              <w:r w:rsidR="00EA1F07" w:rsidRPr="00C70913">
                <w:rPr>
                  <w:b/>
                  <w:bCs/>
                  <w:color w:val="0000FF"/>
                  <w:sz w:val="16"/>
                  <w:szCs w:val="16"/>
                  <w:u w:val="single"/>
                </w:rPr>
                <w:t>MeterSWAPDetails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6" w:history="1">
              <w:r w:rsidR="00EA1F07" w:rsidRPr="00C70913">
                <w:rPr>
                  <w:b/>
                  <w:bCs/>
                  <w:color w:val="0000FF"/>
                  <w:sz w:val="16"/>
                  <w:szCs w:val="16"/>
                  <w:u w:val="single"/>
                </w:rPr>
                <w:t>MeterSwap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8" w:history="1">
              <w:r w:rsidR="00EA1F07" w:rsidRPr="00C70913">
                <w:rPr>
                  <w:b/>
                  <w:bCs/>
                  <w:color w:val="0000FF"/>
                  <w:sz w:val="16"/>
                  <w:szCs w:val="16"/>
                  <w:u w:val="single"/>
                </w:rPr>
                <w:t>MeterSwap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D" w:history="1">
              <w:r w:rsidR="00EA1F07" w:rsidRPr="00C70913">
                <w:rPr>
                  <w:b/>
                  <w:bCs/>
                  <w:color w:val="0000FF"/>
                  <w:sz w:val="16"/>
                  <w:szCs w:val="16"/>
                  <w:u w:val="single"/>
                </w:rPr>
                <w:t>D2025_SPIDStatu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1" w:history="1">
              <w:r w:rsidR="00EA1F07" w:rsidRPr="00C70913">
                <w:rPr>
                  <w:b/>
                  <w:bCs/>
                  <w:color w:val="0000FF"/>
                  <w:sz w:val="16"/>
                  <w:szCs w:val="16"/>
                  <w:u w:val="single"/>
                </w:rPr>
                <w:t>D2028_CustomerNam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2" w:history="1">
              <w:r w:rsidR="00EA1F07" w:rsidRPr="00C70913">
                <w:rPr>
                  <w:b/>
                  <w:bCs/>
                  <w:color w:val="0000FF"/>
                  <w:sz w:val="16"/>
                  <w:szCs w:val="16"/>
                  <w:u w:val="single"/>
                </w:rPr>
                <w:t>NewSPIDRequest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3" w:history="1">
              <w:r w:rsidR="00EA1F07" w:rsidRPr="00C70913">
                <w:rPr>
                  <w:b/>
                  <w:bCs/>
                  <w:color w:val="0000FF"/>
                  <w:sz w:val="16"/>
                  <w:szCs w:val="16"/>
                  <w:u w:val="single"/>
                </w:rPr>
                <w:t>D2029_MeteredBuildingWate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4" w:history="1">
              <w:r w:rsidR="00EA1F07" w:rsidRPr="00C70913">
                <w:rPr>
                  <w:b/>
                  <w:bCs/>
                  <w:color w:val="0000FF"/>
                  <w:sz w:val="16"/>
                  <w:szCs w:val="16"/>
                  <w:u w:val="single"/>
                </w:rPr>
                <w:t>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5" w:history="1">
              <w:r w:rsidR="00EA1F07" w:rsidRPr="00C70913">
                <w:rPr>
                  <w:b/>
                  <w:bCs/>
                  <w:color w:val="0000FF"/>
                  <w:sz w:val="16"/>
                  <w:szCs w:val="16"/>
                  <w:u w:val="single"/>
                </w:rPr>
                <w:t>D2030_MeteredBuildingWaterEffectiveDat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6" w:history="1">
              <w:r w:rsidR="00EA1F07" w:rsidRPr="00C70913">
                <w:rPr>
                  <w:b/>
                  <w:bCs/>
                  <w:color w:val="0000FF"/>
                  <w:sz w:val="16"/>
                  <w:szCs w:val="16"/>
                  <w:u w:val="single"/>
                </w:rPr>
                <w:t>NotifyRS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7" w:history="1">
              <w:r w:rsidR="00EA1F07" w:rsidRPr="00C70913">
                <w:rPr>
                  <w:b/>
                  <w:bCs/>
                  <w:color w:val="0000FF"/>
                  <w:sz w:val="16"/>
                  <w:szCs w:val="16"/>
                  <w:u w:val="single"/>
                </w:rPr>
                <w:t>D2033_AccreditedEntityInstall</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8" w:history="1">
              <w:r w:rsidR="00EA1F07" w:rsidRPr="00C70913">
                <w:rPr>
                  <w:b/>
                  <w:bCs/>
                  <w:color w:val="0000FF"/>
                  <w:sz w:val="16"/>
                  <w:szCs w:val="16"/>
                  <w:u w:val="single"/>
                </w:rPr>
                <w:t>PartialRegistrationAppl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9" w:history="1">
              <w:r w:rsidR="00EA1F07" w:rsidRPr="00C70913">
                <w:rPr>
                  <w:b/>
                  <w:bCs/>
                  <w:color w:val="0000FF"/>
                  <w:sz w:val="16"/>
                  <w:szCs w:val="16"/>
                  <w:u w:val="single"/>
                </w:rPr>
                <w:t>D2034_AllocationMetho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A" w:history="1">
              <w:r w:rsidR="00EA1F07" w:rsidRPr="00C70913">
                <w:rPr>
                  <w:b/>
                  <w:bCs/>
                  <w:color w:val="0000FF"/>
                  <w:sz w:val="16"/>
                  <w:szCs w:val="16"/>
                  <w:u w:val="single"/>
                </w:rPr>
                <w:t>Postcod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B" w:history="1">
              <w:r w:rsidR="00EA1F07" w:rsidRPr="00C70913">
                <w:rPr>
                  <w:b/>
                  <w:bCs/>
                  <w:color w:val="0000FF"/>
                  <w:sz w:val="16"/>
                  <w:szCs w:val="16"/>
                  <w:u w:val="single"/>
                </w:rPr>
                <w:t>D2035_MainSP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D" w:history="1">
              <w:r w:rsidR="00EA1F07" w:rsidRPr="00C70913">
                <w:rPr>
                  <w:b/>
                  <w:bCs/>
                  <w:color w:val="0000FF"/>
                  <w:sz w:val="16"/>
                  <w:szCs w:val="16"/>
                  <w:u w:val="single"/>
                </w:rPr>
                <w:t>D2036_SubSP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5F" w:history="1">
              <w:r w:rsidR="00EA1F07" w:rsidRPr="00C70913">
                <w:rPr>
                  <w:b/>
                  <w:bCs/>
                  <w:color w:val="0000FF"/>
                  <w:sz w:val="16"/>
                  <w:szCs w:val="16"/>
                  <w:u w:val="single"/>
                </w:rPr>
                <w:t>D2041_PcentExempt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0" w:history="1">
              <w:r w:rsidR="00EA1F07" w:rsidRPr="00C70913">
                <w:rPr>
                  <w:b/>
                  <w:bCs/>
                  <w:color w:val="0000FF"/>
                  <w:sz w:val="16"/>
                  <w:szCs w:val="16"/>
                  <w:u w:val="single"/>
                </w:rPr>
                <w:t>RegistrationStart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2" w:history="1">
              <w:r w:rsidR="00EA1F07" w:rsidRPr="00C70913">
                <w:rPr>
                  <w:b/>
                  <w:bCs/>
                  <w:color w:val="0000FF"/>
                  <w:sz w:val="16"/>
                  <w:szCs w:val="16"/>
                  <w:u w:val="single"/>
                </w:rPr>
                <w:t>ResponseMessages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9" w:history="1">
              <w:r w:rsidR="00EA1F07" w:rsidRPr="00C70913">
                <w:rPr>
                  <w:b/>
                  <w:bCs/>
                  <w:color w:val="0000FF"/>
                  <w:sz w:val="16"/>
                  <w:szCs w:val="16"/>
                  <w:u w:val="single"/>
                </w:rPr>
                <w:t>D2046_MTSPIDFlag</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E" w:history="1">
              <w:r w:rsidR="00EA1F07" w:rsidRPr="00C70913">
                <w:rPr>
                  <w:b/>
                  <w:bCs/>
                  <w:color w:val="0000FF"/>
                  <w:sz w:val="16"/>
                  <w:szCs w:val="16"/>
                  <w:u w:val="single"/>
                </w:rPr>
                <w:t>SpecialArrangements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0" w:history="1">
              <w:r w:rsidR="00EA1F07" w:rsidRPr="00C70913">
                <w:rPr>
                  <w:b/>
                  <w:bCs/>
                  <w:color w:val="0000FF"/>
                  <w:sz w:val="16"/>
                  <w:szCs w:val="16"/>
                  <w:u w:val="single"/>
                </w:rPr>
                <w:t>SPIDStatus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2" w:history="1">
              <w:r w:rsidR="00EA1F07" w:rsidRPr="00C70913">
                <w:rPr>
                  <w:b/>
                  <w:bCs/>
                  <w:color w:val="0000FF"/>
                  <w:sz w:val="16"/>
                  <w:szCs w:val="16"/>
                  <w:u w:val="single"/>
                </w:rPr>
                <w:t>T003.1_RegistrationAppl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5" w:history="1">
              <w:r w:rsidR="00EA1F07" w:rsidRPr="00C70913">
                <w:rPr>
                  <w:b/>
                  <w:bCs/>
                  <w:color w:val="0000FF"/>
                  <w:sz w:val="16"/>
                  <w:szCs w:val="16"/>
                  <w:u w:val="single"/>
                </w:rPr>
                <w:t>D3006_SubMeter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8" w:history="1">
              <w:r w:rsidR="00EA1F07" w:rsidRPr="00C70913">
                <w:rPr>
                  <w:b/>
                  <w:bCs/>
                  <w:color w:val="0000FF"/>
                  <w:sz w:val="16"/>
                  <w:szCs w:val="16"/>
                  <w:u w:val="single"/>
                </w:rPr>
                <w:t>T004.3_VirtualMeter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6" w:history="1">
              <w:r w:rsidR="00EA1F07" w:rsidRPr="00C70913">
                <w:rPr>
                  <w:b/>
                  <w:bCs/>
                  <w:color w:val="0000FF"/>
                  <w:sz w:val="16"/>
                  <w:szCs w:val="16"/>
                  <w:u w:val="single"/>
                </w:rPr>
                <w:t>T006.6_ProvideLiveRateableValu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8" w:history="1">
              <w:r w:rsidR="00EA1F07" w:rsidRPr="00C70913">
                <w:rPr>
                  <w:b/>
                  <w:bCs/>
                  <w:color w:val="0000FF"/>
                  <w:sz w:val="16"/>
                  <w:szCs w:val="16"/>
                  <w:u w:val="single"/>
                </w:rPr>
                <w:t>T006.7_ProvideLiveRateableValu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A" w:history="1">
              <w:r w:rsidR="00EA1F07" w:rsidRPr="00C70913">
                <w:rPr>
                  <w:b/>
                  <w:bCs/>
                  <w:color w:val="0000FF"/>
                  <w:sz w:val="16"/>
                  <w:szCs w:val="16"/>
                  <w:u w:val="single"/>
                </w:rPr>
                <w:t>T007.0_WaterConnectionComple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B" w:history="1">
              <w:r w:rsidR="00EA1F07" w:rsidRPr="00C70913">
                <w:rPr>
                  <w:b/>
                  <w:bCs/>
                  <w:color w:val="0000FF"/>
                  <w:sz w:val="16"/>
                  <w:szCs w:val="16"/>
                  <w:u w:val="single"/>
                </w:rPr>
                <w:t>D3017_GISX</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C" w:history="1">
              <w:r w:rsidR="00EA1F07" w:rsidRPr="00C70913">
                <w:rPr>
                  <w:b/>
                  <w:bCs/>
                  <w:color w:val="0000FF"/>
                  <w:sz w:val="16"/>
                  <w:szCs w:val="16"/>
                  <w:u w:val="single"/>
                </w:rPr>
                <w:t>T009.4_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D" w:history="1">
              <w:r w:rsidR="00EA1F07" w:rsidRPr="00C70913">
                <w:rPr>
                  <w:b/>
                  <w:bCs/>
                  <w:color w:val="0000FF"/>
                  <w:sz w:val="16"/>
                  <w:szCs w:val="16"/>
                  <w:u w:val="single"/>
                </w:rPr>
                <w:t>D3018_GISY</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1" w:history="1">
              <w:r w:rsidR="00EA1F07" w:rsidRPr="00C70913">
                <w:rPr>
                  <w:b/>
                  <w:bCs/>
                  <w:color w:val="0000FF"/>
                  <w:sz w:val="16"/>
                  <w:szCs w:val="16"/>
                  <w:u w:val="single"/>
                </w:rPr>
                <w:t>D3020_Rollover_Indicato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2" w:history="1">
              <w:r w:rsidR="00EA1F07" w:rsidRPr="00C70913">
                <w:rPr>
                  <w:b/>
                  <w:bCs/>
                  <w:color w:val="0000FF"/>
                  <w:sz w:val="16"/>
                  <w:szCs w:val="16"/>
                  <w:u w:val="single"/>
                </w:rPr>
                <w:t>T012.3_SewerageServiceElement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3" w:history="1">
              <w:r w:rsidR="00EA1F07" w:rsidRPr="00C70913">
                <w:rPr>
                  <w:b/>
                  <w:bCs/>
                  <w:color w:val="0000FF"/>
                  <w:sz w:val="16"/>
                  <w:szCs w:val="16"/>
                  <w:u w:val="single"/>
                </w:rPr>
                <w:t>D3021_Rollover_Flag</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5" w:history="1">
              <w:r w:rsidR="00EA1F07" w:rsidRPr="00C70913">
                <w:rPr>
                  <w:b/>
                  <w:bCs/>
                  <w:color w:val="0000FF"/>
                  <w:sz w:val="16"/>
                  <w:szCs w:val="16"/>
                  <w:u w:val="single"/>
                </w:rPr>
                <w:t>D3022_MeterTreatme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7" w:history="1">
              <w:r w:rsidR="00EA1F07" w:rsidRPr="00C70913">
                <w:rPr>
                  <w:b/>
                  <w:bCs/>
                  <w:color w:val="0000FF"/>
                  <w:sz w:val="16"/>
                  <w:szCs w:val="16"/>
                  <w:u w:val="single"/>
                </w:rPr>
                <w:t>D3023_AccreditedEntityInstall</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8" w:history="1">
              <w:r w:rsidR="00EA1F07" w:rsidRPr="00C70913">
                <w:rPr>
                  <w:b/>
                  <w:bCs/>
                  <w:color w:val="0000FF"/>
                  <w:sz w:val="16"/>
                  <w:szCs w:val="16"/>
                  <w:u w:val="single"/>
                </w:rPr>
                <w:t>T016.0_UnmeasureableDeclar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9" w:history="1">
              <w:r w:rsidR="00EA1F07" w:rsidRPr="00C70913">
                <w:rPr>
                  <w:b/>
                  <w:bCs/>
                  <w:color w:val="0000FF"/>
                  <w:sz w:val="16"/>
                  <w:szCs w:val="16"/>
                  <w:u w:val="single"/>
                </w:rPr>
                <w:t>D3024_MDVol</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A" w:history="1">
              <w:r w:rsidR="00EA1F07" w:rsidRPr="00C70913">
                <w:rPr>
                  <w:b/>
                  <w:bCs/>
                  <w:color w:val="0000FF"/>
                  <w:sz w:val="16"/>
                  <w:szCs w:val="16"/>
                  <w:u w:val="single"/>
                </w:rPr>
                <w:t>T032.0_CreateUpdateCustomerNam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B" w:history="1">
              <w:r w:rsidR="00EA1F07" w:rsidRPr="00C70913">
                <w:rPr>
                  <w:b/>
                  <w:bCs/>
                  <w:color w:val="0000FF"/>
                  <w:sz w:val="16"/>
                  <w:szCs w:val="16"/>
                  <w:u w:val="single"/>
                </w:rPr>
                <w:t>D3025_MeterLocationCod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C" w:history="1">
              <w:r w:rsidR="00EA1F07" w:rsidRPr="00C70913">
                <w:rPr>
                  <w:b/>
                  <w:bCs/>
                  <w:color w:val="0000FF"/>
                  <w:sz w:val="16"/>
                  <w:szCs w:val="16"/>
                  <w:u w:val="single"/>
                </w:rPr>
                <w:t>T032.1_CustomerNameUpdated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D" w:history="1">
              <w:r w:rsidR="00EA1F07" w:rsidRPr="00C70913">
                <w:rPr>
                  <w:b/>
                  <w:bCs/>
                  <w:color w:val="0000FF"/>
                  <w:sz w:val="16"/>
                  <w:szCs w:val="16"/>
                  <w:u w:val="single"/>
                </w:rPr>
                <w:t>D3026_MeterNetworkAssociat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E" w:history="1">
              <w:r w:rsidR="00EA1F07" w:rsidRPr="00C70913">
                <w:rPr>
                  <w:b/>
                  <w:bCs/>
                  <w:color w:val="0000FF"/>
                  <w:sz w:val="16"/>
                  <w:szCs w:val="16"/>
                  <w:u w:val="single"/>
                </w:rPr>
                <w:t>T033.0_MeteredBuilding</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9F" w:history="1">
              <w:r w:rsidR="00EA1F07" w:rsidRPr="00C70913">
                <w:rPr>
                  <w:b/>
                  <w:bCs/>
                  <w:color w:val="0000FF"/>
                  <w:sz w:val="16"/>
                  <w:szCs w:val="16"/>
                  <w:u w:val="single"/>
                </w:rPr>
                <w:t>D3027_MainMeter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0" w:history="1">
              <w:r w:rsidR="00EA1F07" w:rsidRPr="00C70913">
                <w:rPr>
                  <w:b/>
                  <w:bCs/>
                  <w:color w:val="0000FF"/>
                  <w:sz w:val="16"/>
                  <w:szCs w:val="16"/>
                  <w:u w:val="single"/>
                </w:rPr>
                <w:t>T033.1_MeteredBuildingUpdat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2" w:history="1">
              <w:r w:rsidR="00EA1F07" w:rsidRPr="00C70913">
                <w:rPr>
                  <w:b/>
                  <w:bCs/>
                  <w:color w:val="0000FF"/>
                  <w:sz w:val="16"/>
                  <w:szCs w:val="16"/>
                  <w:u w:val="single"/>
                </w:rPr>
                <w:t>T035.0_TradeabilityNotificat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4" w:history="1">
              <w:r w:rsidR="00EA1F07" w:rsidRPr="00C70913">
                <w:rPr>
                  <w:b/>
                  <w:bCs/>
                  <w:color w:val="0000FF"/>
                  <w:sz w:val="16"/>
                  <w:szCs w:val="16"/>
                  <w:u w:val="single"/>
                </w:rPr>
                <w:t>T035.1_TradeabilityNotificat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5" w:history="1">
              <w:r w:rsidR="00EA1F07" w:rsidRPr="00C70913">
                <w:rPr>
                  <w:b/>
                  <w:bCs/>
                  <w:color w:val="0000FF"/>
                  <w:sz w:val="16"/>
                  <w:szCs w:val="16"/>
                  <w:u w:val="single"/>
                </w:rPr>
                <w:t>D4001_Org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6" w:history="1">
              <w:r w:rsidR="00EA1F07" w:rsidRPr="00C70913">
                <w:rPr>
                  <w:b/>
                  <w:bCs/>
                  <w:color w:val="0000FF"/>
                  <w:sz w:val="16"/>
                  <w:szCs w:val="16"/>
                  <w:u w:val="single"/>
                </w:rPr>
                <w:t>TEUpdate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7" w:history="1">
              <w:r w:rsidR="00EA1F07" w:rsidRPr="00C70913">
                <w:rPr>
                  <w:b/>
                  <w:bCs/>
                  <w:color w:val="0000FF"/>
                  <w:sz w:val="16"/>
                  <w:szCs w:val="16"/>
                  <w:u w:val="single"/>
                </w:rPr>
                <w:t>D4002_RegistrationStartDat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8" w:history="1">
              <w:r w:rsidR="00EA1F07" w:rsidRPr="00C70913">
                <w:rPr>
                  <w:b/>
                  <w:bCs/>
                  <w:color w:val="0000FF"/>
                  <w:sz w:val="16"/>
                  <w:szCs w:val="16"/>
                  <w:u w:val="single"/>
                </w:rPr>
                <w:t>TransactionHeader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A" w:history="1">
              <w:r w:rsidR="00EA1F07" w:rsidRPr="00C70913">
                <w:rPr>
                  <w:b/>
                  <w:bCs/>
                  <w:color w:val="0000FF"/>
                  <w:sz w:val="16"/>
                  <w:szCs w:val="16"/>
                  <w:u w:val="single"/>
                </w:rPr>
                <w:t>UAR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D" w:history="1">
              <w:r w:rsidR="00EA1F07" w:rsidRPr="00C70913">
                <w:rPr>
                  <w:b/>
                  <w:bCs/>
                  <w:color w:val="0000FF"/>
                  <w:sz w:val="16"/>
                  <w:szCs w:val="16"/>
                  <w:u w:val="single"/>
                </w:rPr>
                <w:t>D4005_CancellationCod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E" w:history="1">
              <w:r w:rsidR="00EA1F07" w:rsidRPr="00C70913">
                <w:rPr>
                  <w:b/>
                  <w:bCs/>
                  <w:color w:val="0000FF"/>
                  <w:sz w:val="16"/>
                  <w:szCs w:val="16"/>
                  <w:u w:val="single"/>
                </w:rPr>
                <w:t>UpdateMeterLo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0" w:history="1">
              <w:r w:rsidR="00EA1F07" w:rsidRPr="00C70913">
                <w:rPr>
                  <w:b/>
                  <w:bCs/>
                  <w:color w:val="0000FF"/>
                  <w:sz w:val="16"/>
                  <w:szCs w:val="16"/>
                  <w:u w:val="single"/>
                </w:rPr>
                <w:t>UpdateSAAReferenceNumberUPRNNotificatio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2" w:history="1">
              <w:r w:rsidR="00EA1F07" w:rsidRPr="00C70913">
                <w:rPr>
                  <w:b/>
                  <w:bCs/>
                  <w:color w:val="0000FF"/>
                  <w:sz w:val="16"/>
                  <w:szCs w:val="16"/>
                  <w:u w:val="single"/>
                </w:rPr>
                <w:t>UpdateSAAReferenceNumberUPR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3" w:history="1">
              <w:r w:rsidR="00EA1F07" w:rsidRPr="00C70913">
                <w:rPr>
                  <w:b/>
                  <w:bCs/>
                  <w:color w:val="0000FF"/>
                  <w:sz w:val="16"/>
                  <w:szCs w:val="16"/>
                  <w:u w:val="single"/>
                </w:rPr>
                <w:t>D6001_DPID</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4" w:history="1">
              <w:r w:rsidR="00EA1F07" w:rsidRPr="00C70913">
                <w:rPr>
                  <w:b/>
                  <w:bCs/>
                  <w:color w:val="0000FF"/>
                  <w:sz w:val="16"/>
                  <w:szCs w:val="16"/>
                  <w:u w:val="single"/>
                </w:rPr>
                <w:t>UPRN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6" w:history="1">
              <w:r w:rsidR="00EA1F07" w:rsidRPr="00C70913">
                <w:rPr>
                  <w:b/>
                  <w:bCs/>
                  <w:color w:val="0000FF"/>
                  <w:sz w:val="16"/>
                  <w:szCs w:val="16"/>
                  <w:u w:val="single"/>
                </w:rPr>
                <w:t>WaterSPIDDataTyp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7" w:history="1">
              <w:r w:rsidR="00EA1F07" w:rsidRPr="00C70913">
                <w:rPr>
                  <w:b/>
                  <w:bCs/>
                  <w:color w:val="0000FF"/>
                  <w:sz w:val="16"/>
                  <w:szCs w:val="16"/>
                  <w:u w:val="single"/>
                </w:rPr>
                <w:t>D6003_CDV</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9" w:history="1">
              <w:r w:rsidR="00EA1F07" w:rsidRPr="00C70913">
                <w:rPr>
                  <w:b/>
                  <w:bCs/>
                  <w:color w:val="0000FF"/>
                  <w:sz w:val="16"/>
                  <w:szCs w:val="16"/>
                  <w:u w:val="single"/>
                </w:rPr>
                <w:t>D6005_TSSL</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A" w:history="1">
              <w:r w:rsidR="00EA1F07" w:rsidRPr="00C70913">
                <w:rPr>
                  <w:b/>
                  <w:bCs/>
                  <w:color w:val="0000FF"/>
                  <w:sz w:val="16"/>
                  <w:szCs w:val="16"/>
                  <w:u w:val="single"/>
                </w:rPr>
                <w:t>D6006_O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B" w:history="1">
              <w:r w:rsidR="00EA1F07" w:rsidRPr="00C70913">
                <w:rPr>
                  <w:b/>
                  <w:bCs/>
                  <w:color w:val="0000FF"/>
                  <w:sz w:val="16"/>
                  <w:szCs w:val="16"/>
                  <w:u w:val="single"/>
                </w:rPr>
                <w:t>D6007_S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E" w:history="1">
              <w:r w:rsidR="00EA1F07" w:rsidRPr="00C70913">
                <w:rPr>
                  <w:b/>
                  <w:bCs/>
                  <w:color w:val="0000FF"/>
                  <w:sz w:val="16"/>
                  <w:szCs w:val="16"/>
                  <w:u w:val="single"/>
                </w:rPr>
                <w:t>D6011_TETreatme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0" w:history="1">
              <w:r w:rsidR="00EA1F07" w:rsidRPr="00C70913">
                <w:rPr>
                  <w:b/>
                  <w:bCs/>
                  <w:color w:val="0000FF"/>
                  <w:sz w:val="16"/>
                  <w:szCs w:val="16"/>
                  <w:u w:val="single"/>
                </w:rPr>
                <w:t>D6013_FixedAllowanc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1" w:history="1">
              <w:r w:rsidR="00EA1F07" w:rsidRPr="00C70913">
                <w:rPr>
                  <w:b/>
                  <w:bCs/>
                  <w:color w:val="0000FF"/>
                  <w:sz w:val="16"/>
                  <w:szCs w:val="16"/>
                  <w:u w:val="single"/>
                </w:rPr>
                <w:t>Document</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2" w:history="1">
              <w:r w:rsidR="00EA1F07" w:rsidRPr="00C70913">
                <w:rPr>
                  <w:b/>
                  <w:bCs/>
                  <w:color w:val="0000FF"/>
                  <w:sz w:val="16"/>
                  <w:szCs w:val="16"/>
                  <w:u w:val="single"/>
                </w:rPr>
                <w:t>Handshake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3" w:history="1">
              <w:r w:rsidR="00EA1F07" w:rsidRPr="00C70913">
                <w:rPr>
                  <w:b/>
                  <w:bCs/>
                  <w:color w:val="0000FF"/>
                  <w:sz w:val="16"/>
                  <w:szCs w:val="16"/>
                  <w:u w:val="single"/>
                </w:rPr>
                <w:t>Message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4" w:history="1">
              <w:r w:rsidR="00EA1F07" w:rsidRPr="00C70913">
                <w:rPr>
                  <w:b/>
                  <w:bCs/>
                  <w:color w:val="0000FF"/>
                  <w:sz w:val="16"/>
                  <w:szCs w:val="16"/>
                  <w:u w:val="single"/>
                </w:rPr>
                <w:t>RequestMessage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5" w:history="1">
              <w:r w:rsidR="00EA1F07" w:rsidRPr="00C70913">
                <w:rPr>
                  <w:b/>
                  <w:bCs/>
                  <w:color w:val="0000FF"/>
                  <w:sz w:val="16"/>
                  <w:szCs w:val="16"/>
                  <w:u w:val="single"/>
                </w:rPr>
                <w:t>Response</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6" w:history="1">
              <w:r w:rsidR="00EA1F07" w:rsidRPr="00C70913">
                <w:rPr>
                  <w:b/>
                  <w:bCs/>
                  <w:color w:val="0000FF"/>
                  <w:sz w:val="16"/>
                  <w:szCs w:val="16"/>
                  <w:u w:val="single"/>
                </w:rPr>
                <w:t>ResponseMessages</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r w:rsidR="00EA1F07" w:rsidRPr="00C70913" w:rsidTr="00135C6D">
        <w:tc>
          <w:tcPr>
            <w:tcW w:w="0" w:type="auto"/>
            <w:tcBorders>
              <w:top w:val="nil"/>
              <w:left w:val="nil"/>
              <w:bottom w:val="nil"/>
              <w:right w:val="nil"/>
            </w:tcBorders>
          </w:tcPr>
          <w:p w:rsidR="00EA1F07" w:rsidRPr="00C70913" w:rsidRDefault="00E42ECB" w:rsidP="00135C6D">
            <w:pPr>
              <w:widowControl w:val="0"/>
              <w:autoSpaceDE w:val="0"/>
              <w:autoSpaceDN w:val="0"/>
              <w:adjustRightInd w:val="0"/>
              <w:rPr>
                <w:sz w:val="24"/>
                <w:szCs w:val="24"/>
              </w:rPr>
            </w:pPr>
            <w:hyperlink w:anchor="LinkC7" w:history="1">
              <w:r w:rsidR="00EA1F07" w:rsidRPr="00C70913">
                <w:rPr>
                  <w:b/>
                  <w:bCs/>
                  <w:color w:val="0000FF"/>
                  <w:sz w:val="16"/>
                  <w:szCs w:val="16"/>
                  <w:u w:val="single"/>
                </w:rPr>
                <w:t>Submission</w:t>
              </w:r>
            </w:hyperlink>
            <w:r w:rsidR="00EA1F07" w:rsidRPr="00C70913">
              <w:rPr>
                <w:b/>
                <w:bCs/>
                <w:sz w:val="16"/>
                <w:szCs w:val="16"/>
              </w:rPr>
              <w:t xml:space="preserve"> </w:t>
            </w: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c>
          <w:tcPr>
            <w:tcW w:w="0" w:type="auto"/>
            <w:tcBorders>
              <w:top w:val="nil"/>
              <w:left w:val="nil"/>
              <w:bottom w:val="nil"/>
              <w:right w:val="nil"/>
            </w:tcBorders>
          </w:tcPr>
          <w:p w:rsidR="00EA1F07" w:rsidRPr="00C70913" w:rsidRDefault="00EA1F07" w:rsidP="00135C6D">
            <w:pPr>
              <w:widowControl w:val="0"/>
              <w:autoSpaceDE w:val="0"/>
              <w:autoSpaceDN w:val="0"/>
              <w:adjustRightInd w:val="0"/>
              <w:rPr>
                <w:sz w:val="24"/>
                <w:szCs w:val="24"/>
              </w:rPr>
            </w:pP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 w:name="Link1"/>
      <w:bookmarkEnd w:id="40"/>
      <w:r>
        <w:t xml:space="preserve">element </w:t>
      </w:r>
      <w:r>
        <w:rPr>
          <w:b/>
          <w:bCs/>
        </w:rPr>
        <w:t>D1003_FlowReferenc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24000" cy="561975"/>
                  <wp:effectExtent l="0" t="0" r="0" b="9525"/>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A8" w:history="1">
                    <w:r w:rsidR="00EA1F07" w:rsidRPr="00C70913">
                      <w:rPr>
                        <w:b/>
                        <w:bCs/>
                        <w:color w:val="0000FF"/>
                        <w:sz w:val="16"/>
                        <w:szCs w:val="16"/>
                        <w:u w:val="single"/>
                      </w:rPr>
                      <w:t>TransactionHead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64"/>
              <w:gridCol w:w="180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_])*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9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1003 Provides a reference ID for flow from originating or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3_FlowReferenc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1003 Provides a reference ID for flow from originating org</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_])*</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 w:name="Link4"/>
      <w:bookmarkEnd w:id="41"/>
      <w:r>
        <w:t xml:space="preserve">element </w:t>
      </w:r>
      <w:r>
        <w:rPr>
          <w:b/>
          <w:bCs/>
        </w:rPr>
        <w:t>D1005_SenderOrg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00175" cy="561975"/>
                  <wp:effectExtent l="0" t="0" r="9525" b="952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A8" w:history="1">
                    <w:r w:rsidR="00EA1F07" w:rsidRPr="00C70913">
                      <w:rPr>
                        <w:b/>
                        <w:bCs/>
                        <w:color w:val="0000FF"/>
                        <w:sz w:val="16"/>
                        <w:szCs w:val="16"/>
                        <w:u w:val="single"/>
                      </w:rPr>
                      <w:t>TransactionHead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9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1005 Organisation ID of organisation sending data</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5_SenderOrg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1005 Organisation ID of organisation sending data</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 w:name="Link7"/>
      <w:bookmarkEnd w:id="42"/>
      <w:r>
        <w:t xml:space="preserve">element </w:t>
      </w:r>
      <w:r>
        <w:rPr>
          <w:b/>
          <w:bCs/>
        </w:rPr>
        <w:t>D1006_RecipientOrg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04950" cy="561975"/>
                  <wp:effectExtent l="0" t="0" r="0" b="9525"/>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49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A8" w:history="1">
                    <w:r w:rsidR="00EA1F07" w:rsidRPr="00C70913">
                      <w:rPr>
                        <w:b/>
                        <w:bCs/>
                        <w:color w:val="0000FF"/>
                        <w:sz w:val="16"/>
                        <w:szCs w:val="16"/>
                        <w:u w:val="single"/>
                      </w:rPr>
                      <w:t>TransactionHead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67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1006 Organisation ID of intended recipient of data</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6_RecipientOrg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1006 Organisation ID of intended recipient of data</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3" w:name="LinkA"/>
      <w:bookmarkEnd w:id="43"/>
      <w:r>
        <w:t xml:space="preserve">element </w:t>
      </w:r>
      <w:r>
        <w:rPr>
          <w:b/>
          <w:bCs/>
        </w:rPr>
        <w:t>D1007_TransactionTimestamp</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43100" cy="4572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Tim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3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A8" w:history="1">
                    <w:r w:rsidR="00EA1F07" w:rsidRPr="00C70913">
                      <w:rPr>
                        <w:b/>
                        <w:bCs/>
                        <w:color w:val="0000FF"/>
                        <w:sz w:val="16"/>
                        <w:szCs w:val="16"/>
                        <w:u w:val="single"/>
                      </w:rPr>
                      <w:t>TransactionHead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0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1007 Timestamp of data flow on sen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7_TransactionTimestamp</w:t>
            </w:r>
            <w:r w:rsidRPr="00C70913">
              <w:rPr>
                <w:color w:val="0000FF"/>
              </w:rPr>
              <w:t>"</w:t>
            </w:r>
            <w:r w:rsidRPr="00C70913">
              <w:rPr>
                <w:color w:val="FF0000"/>
              </w:rPr>
              <w:t xml:space="preserve"> type</w:t>
            </w:r>
            <w:r w:rsidRPr="00C70913">
              <w:rPr>
                <w:color w:val="0000FF"/>
              </w:rPr>
              <w:t>=</w:t>
            </w:r>
            <w:r w:rsidRPr="00C70913">
              <w:t>"xs:dateTim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1007 Timestamp of data flow on sen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4" w:name="LinkD"/>
      <w:bookmarkEnd w:id="44"/>
      <w:r>
        <w:t xml:space="preserve">element </w:t>
      </w:r>
      <w:r>
        <w:rPr>
          <w:b/>
          <w:bCs/>
        </w:rPr>
        <w:t>D1008_DataItemRef</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457200"/>
                  <wp:effectExtent l="0" t="0" r="0"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7160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47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54" w:history="1">
                    <w:r w:rsidR="00EA1F07" w:rsidRPr="00C70913">
                      <w:rPr>
                        <w:b/>
                        <w:bCs/>
                        <w:color w:val="0000FF"/>
                        <w:sz w:val="16"/>
                        <w:szCs w:val="16"/>
                        <w:u w:val="single"/>
                      </w:rPr>
                      <w:t>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008  Data Item Referenc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8_DataItemRef</w:t>
            </w:r>
            <w:r w:rsidRPr="00C70913">
              <w:rPr>
                <w:color w:val="0000FF"/>
              </w:rPr>
              <w:t>"</w:t>
            </w:r>
            <w:r w:rsidRPr="00C70913">
              <w:rPr>
                <w:color w:val="FF0000"/>
              </w:rPr>
              <w:t xml:space="preserve"> typ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008  Data Item Referenc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5" w:name="Link10"/>
      <w:bookmarkEnd w:id="45"/>
      <w:r>
        <w:t xml:space="preserve">element </w:t>
      </w:r>
      <w:r>
        <w:rPr>
          <w:b/>
          <w:bCs/>
        </w:rPr>
        <w:t>D1009_DuplicateMessage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90700" cy="561975"/>
                  <wp:effectExtent l="0" t="0" r="0" b="9525"/>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907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8C" w:history="1">
                    <w:r w:rsidR="00EA1F07" w:rsidRPr="00C70913">
                      <w:rPr>
                        <w:b/>
                        <w:bCs/>
                        <w:color w:val="0000FF"/>
                        <w:sz w:val="16"/>
                        <w:szCs w:val="16"/>
                        <w:u w:val="single"/>
                      </w:rPr>
                      <w:t>T009.4_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5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Identifies the MID that has been duplicat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1009_DuplicateMessageID</w:t>
            </w:r>
            <w:r w:rsidRPr="00C70913">
              <w:rPr>
                <w:color w:val="0000FF"/>
              </w:rPr>
              <w:t>"</w:t>
            </w:r>
            <w:r w:rsidRPr="00C70913">
              <w:rPr>
                <w:color w:val="FF0000"/>
              </w:rPr>
              <w:t xml:space="preserve"> typ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Identifies the MID that has been duplicate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6" w:name="Link13"/>
      <w:bookmarkEnd w:id="46"/>
      <w:r>
        <w:lastRenderedPageBreak/>
        <w:t xml:space="preserve">element </w:t>
      </w:r>
      <w:r>
        <w:rPr>
          <w:b/>
          <w:bCs/>
        </w:rPr>
        <w:t>D2001_S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66675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 w:history="1">
                    <w:r w:rsidR="00EA1F07" w:rsidRPr="00C70913">
                      <w:rPr>
                        <w:b/>
                        <w:bCs/>
                        <w:color w:val="0000FF"/>
                        <w:sz w:val="16"/>
                        <w:szCs w:val="16"/>
                        <w:u w:val="single"/>
                      </w:rPr>
                      <w:t>CancelRegistrationNotificationOutType</w:t>
                    </w:r>
                  </w:hyperlink>
                  <w:r w:rsidR="00EA1F07" w:rsidRPr="00C70913">
                    <w:rPr>
                      <w:b/>
                      <w:bCs/>
                      <w:sz w:val="16"/>
                      <w:szCs w:val="16"/>
                    </w:rPr>
                    <w:t xml:space="preserve"> </w:t>
                  </w:r>
                  <w:hyperlink w:anchor="Link8" w:history="1">
                    <w:r w:rsidR="00EA1F07" w:rsidRPr="00C70913">
                      <w:rPr>
                        <w:b/>
                        <w:bCs/>
                        <w:color w:val="0000FF"/>
                        <w:sz w:val="16"/>
                        <w:szCs w:val="16"/>
                        <w:u w:val="single"/>
                      </w:rPr>
                      <w:t>CancelRegistrationNotificationType</w:t>
                    </w:r>
                  </w:hyperlink>
                  <w:r w:rsidR="00EA1F07" w:rsidRPr="00C70913">
                    <w:rPr>
                      <w:b/>
                      <w:bCs/>
                      <w:sz w:val="16"/>
                      <w:szCs w:val="16"/>
                    </w:rPr>
                    <w:t xml:space="preserve"> </w:t>
                  </w:r>
                  <w:hyperlink w:anchor="LinkE" w:history="1">
                    <w:r w:rsidR="00EA1F07" w:rsidRPr="00C70913">
                      <w:rPr>
                        <w:b/>
                        <w:bCs/>
                        <w:color w:val="0000FF"/>
                        <w:sz w:val="16"/>
                        <w:szCs w:val="16"/>
                        <w:u w:val="single"/>
                      </w:rPr>
                      <w:t>CancelRegistrationType</w:t>
                    </w:r>
                  </w:hyperlink>
                  <w:r w:rsidR="00EA1F07" w:rsidRPr="00C70913">
                    <w:rPr>
                      <w:b/>
                      <w:bCs/>
                      <w:sz w:val="16"/>
                      <w:szCs w:val="16"/>
                    </w:rPr>
                    <w:t xml:space="preserve"> </w:t>
                  </w: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14" w:history="1">
                    <w:r w:rsidR="00EA1F07" w:rsidRPr="00C70913">
                      <w:rPr>
                        <w:b/>
                        <w:bCs/>
                        <w:color w:val="0000FF"/>
                        <w:sz w:val="16"/>
                        <w:szCs w:val="16"/>
                        <w:u w:val="single"/>
                      </w:rPr>
                      <w:t>ConnectionCompleteType</w:t>
                    </w:r>
                  </w:hyperlink>
                  <w:r w:rsidR="00EA1F07" w:rsidRPr="00C70913">
                    <w:rPr>
                      <w:b/>
                      <w:bCs/>
                      <w:sz w:val="16"/>
                      <w:szCs w:val="16"/>
                    </w:rPr>
                    <w:t xml:space="preserve"> </w:t>
                  </w: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hyperlink w:anchor="Link1A" w:history="1">
                    <w:r w:rsidR="00EA1F07" w:rsidRPr="00C70913">
                      <w:rPr>
                        <w:b/>
                        <w:bCs/>
                        <w:color w:val="0000FF"/>
                        <w:sz w:val="16"/>
                        <w:szCs w:val="16"/>
                        <w:u w:val="single"/>
                      </w:rPr>
                      <w:t>DiscontinueDPIDType</w:t>
                    </w:r>
                  </w:hyperlink>
                  <w:r w:rsidR="00EA1F07" w:rsidRPr="00C70913">
                    <w:rPr>
                      <w:b/>
                      <w:bCs/>
                      <w:sz w:val="16"/>
                      <w:szCs w:val="16"/>
                    </w:rPr>
                    <w:t xml:space="preserve"> </w:t>
                  </w: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29" w:history="1">
                    <w:r w:rsidR="00EA1F07" w:rsidRPr="00C70913">
                      <w:rPr>
                        <w:b/>
                        <w:bCs/>
                        <w:color w:val="0000FF"/>
                        <w:sz w:val="16"/>
                        <w:szCs w:val="16"/>
                        <w:u w:val="single"/>
                      </w:rPr>
                      <w:t>LPMeterUpdateType</w:t>
                    </w:r>
                  </w:hyperlink>
                  <w:r w:rsidR="00EA1F07" w:rsidRPr="00C70913">
                    <w:rPr>
                      <w:b/>
                      <w:bCs/>
                      <w:sz w:val="16"/>
                      <w:szCs w:val="16"/>
                    </w:rPr>
                    <w:t xml:space="preserve"> </w:t>
                  </w: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6" w:history="1">
                    <w:r w:rsidR="00EA1F07" w:rsidRPr="00C70913">
                      <w:rPr>
                        <w:b/>
                        <w:bCs/>
                        <w:color w:val="0000FF"/>
                        <w:sz w:val="16"/>
                        <w:szCs w:val="16"/>
                        <w:u w:val="single"/>
                      </w:rPr>
                      <w:t>MeterSwapNotificationType</w:t>
                    </w:r>
                  </w:hyperlink>
                  <w:r w:rsidR="00EA1F07" w:rsidRPr="00C70913">
                    <w:rPr>
                      <w:b/>
                      <w:bCs/>
                      <w:sz w:val="16"/>
                      <w:szCs w:val="16"/>
                    </w:rPr>
                    <w:t xml:space="preserve"> </w:t>
                  </w:r>
                  <w:hyperlink w:anchor="Link48" w:history="1">
                    <w:r w:rsidR="00EA1F07" w:rsidRPr="00C70913">
                      <w:rPr>
                        <w:b/>
                        <w:bCs/>
                        <w:color w:val="0000FF"/>
                        <w:sz w:val="16"/>
                        <w:szCs w:val="16"/>
                        <w:u w:val="single"/>
                      </w:rPr>
                      <w:t>MeterSwapType</w:t>
                    </w:r>
                  </w:hyperlink>
                  <w:r w:rsidR="00EA1F07" w:rsidRPr="00C70913">
                    <w:rPr>
                      <w:b/>
                      <w:bCs/>
                      <w:sz w:val="16"/>
                      <w:szCs w:val="16"/>
                    </w:rPr>
                    <w:t xml:space="preserve"> </w:t>
                  </w: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r w:rsidR="00EA1F07" w:rsidRPr="00C70913">
                    <w:rPr>
                      <w:b/>
                      <w:bCs/>
                      <w:sz w:val="16"/>
                      <w:szCs w:val="16"/>
                    </w:rPr>
                    <w:t xml:space="preserve"> </w:t>
                  </w:r>
                  <w:hyperlink w:anchor="Link54" w:history="1">
                    <w:r w:rsidR="00EA1F07" w:rsidRPr="00C70913">
                      <w:rPr>
                        <w:b/>
                        <w:bCs/>
                        <w:color w:val="0000FF"/>
                        <w:sz w:val="16"/>
                        <w:szCs w:val="16"/>
                        <w:u w:val="single"/>
                      </w:rPr>
                      <w:t>NotificationType</w:t>
                    </w:r>
                  </w:hyperlink>
                  <w:r w:rsidR="00EA1F07" w:rsidRPr="00C70913">
                    <w:rPr>
                      <w:b/>
                      <w:bCs/>
                      <w:sz w:val="16"/>
                      <w:szCs w:val="16"/>
                    </w:rPr>
                    <w:t xml:space="preserve"> </w:t>
                  </w:r>
                  <w:hyperlink w:anchor="Link56" w:history="1">
                    <w:r w:rsidR="00EA1F07" w:rsidRPr="00C70913">
                      <w:rPr>
                        <w:b/>
                        <w:bCs/>
                        <w:color w:val="0000FF"/>
                        <w:sz w:val="16"/>
                        <w:szCs w:val="16"/>
                        <w:u w:val="single"/>
                      </w:rPr>
                      <w:t>NotifyRSDType</w:t>
                    </w:r>
                  </w:hyperlink>
                  <w:r w:rsidR="00EA1F07" w:rsidRPr="00C70913">
                    <w:rPr>
                      <w:b/>
                      <w:bCs/>
                      <w:sz w:val="16"/>
                      <w:szCs w:val="16"/>
                    </w:rPr>
                    <w:t xml:space="preserve"> </w:t>
                  </w:r>
                  <w:hyperlink w:anchor="Link58" w:history="1">
                    <w:r w:rsidR="00EA1F07" w:rsidRPr="00C70913">
                      <w:rPr>
                        <w:b/>
                        <w:bCs/>
                        <w:color w:val="0000FF"/>
                        <w:sz w:val="16"/>
                        <w:szCs w:val="16"/>
                        <w:u w:val="single"/>
                      </w:rPr>
                      <w:t>PartialRegistrationApplicationType</w:t>
                    </w:r>
                  </w:hyperlink>
                  <w:r w:rsidR="00EA1F07" w:rsidRPr="00C70913">
                    <w:rPr>
                      <w:b/>
                      <w:bCs/>
                      <w:sz w:val="16"/>
                      <w:szCs w:val="16"/>
                    </w:rPr>
                    <w:t xml:space="preserve"> </w:t>
                  </w: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hyperlink w:anchor="Link60" w:history="1">
                    <w:r w:rsidR="00EA1F07" w:rsidRPr="00C70913">
                      <w:rPr>
                        <w:b/>
                        <w:bCs/>
                        <w:color w:val="0000FF"/>
                        <w:sz w:val="16"/>
                        <w:szCs w:val="16"/>
                        <w:u w:val="single"/>
                      </w:rPr>
                      <w:t>RegistrationStartType</w:t>
                    </w:r>
                  </w:hyperlink>
                  <w:r w:rsidR="00EA1F07" w:rsidRPr="00C70913">
                    <w:rPr>
                      <w:b/>
                      <w:bCs/>
                      <w:sz w:val="16"/>
                      <w:szCs w:val="16"/>
                    </w:rPr>
                    <w:t xml:space="preserve"> </w:t>
                  </w: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r w:rsidR="00EA1F07" w:rsidRPr="00C70913">
                    <w:rPr>
                      <w:b/>
                      <w:bCs/>
                      <w:sz w:val="16"/>
                      <w:szCs w:val="16"/>
                    </w:rPr>
                    <w:t xml:space="preserve"> </w:t>
                  </w:r>
                  <w:hyperlink w:anchor="Link70" w:history="1">
                    <w:r w:rsidR="00EA1F07" w:rsidRPr="00C70913">
                      <w:rPr>
                        <w:b/>
                        <w:bCs/>
                        <w:color w:val="0000FF"/>
                        <w:sz w:val="16"/>
                        <w:szCs w:val="16"/>
                        <w:u w:val="single"/>
                      </w:rPr>
                      <w:t>SPIDStatusUpdateType</w:t>
                    </w:r>
                  </w:hyperlink>
                  <w:r w:rsidR="00EA1F07" w:rsidRPr="00C70913">
                    <w:rPr>
                      <w:b/>
                      <w:bCs/>
                      <w:sz w:val="16"/>
                      <w:szCs w:val="16"/>
                    </w:rPr>
                    <w:t xml:space="preserve"> </w:t>
                  </w:r>
                  <w:hyperlink w:anchor="Link72" w:history="1">
                    <w:r w:rsidR="00EA1F07" w:rsidRPr="00C70913">
                      <w:rPr>
                        <w:b/>
                        <w:bCs/>
                        <w:color w:val="0000FF"/>
                        <w:sz w:val="16"/>
                        <w:szCs w:val="16"/>
                        <w:u w:val="single"/>
                      </w:rPr>
                      <w:t>T003.1_RegistrationApplication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r w:rsidR="00EA1F07" w:rsidRPr="00C70913">
                    <w:rPr>
                      <w:b/>
                      <w:bCs/>
                      <w:sz w:val="16"/>
                      <w:szCs w:val="16"/>
                    </w:rPr>
                    <w:t xml:space="preserve"> </w:t>
                  </w: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86" w:history="1">
                    <w:r w:rsidR="00EA1F07" w:rsidRPr="00C70913">
                      <w:rPr>
                        <w:b/>
                        <w:bCs/>
                        <w:color w:val="0000FF"/>
                        <w:sz w:val="16"/>
                        <w:szCs w:val="16"/>
                        <w:u w:val="single"/>
                      </w:rPr>
                      <w:t>T006.6_ProvideLiveRateableValueType</w:t>
                    </w:r>
                  </w:hyperlink>
                  <w:r w:rsidR="00EA1F07" w:rsidRPr="00C70913">
                    <w:rPr>
                      <w:b/>
                      <w:bCs/>
                      <w:sz w:val="16"/>
                      <w:szCs w:val="16"/>
                    </w:rPr>
                    <w:t xml:space="preserve"> </w:t>
                  </w:r>
                  <w:hyperlink w:anchor="Link88" w:history="1">
                    <w:r w:rsidR="00EA1F07" w:rsidRPr="00C70913">
                      <w:rPr>
                        <w:b/>
                        <w:bCs/>
                        <w:color w:val="0000FF"/>
                        <w:sz w:val="16"/>
                        <w:szCs w:val="16"/>
                        <w:u w:val="single"/>
                      </w:rPr>
                      <w:t>T006.7_ProvideLiveRateableValueNotificationType</w:t>
                    </w:r>
                  </w:hyperlink>
                  <w:r w:rsidR="00EA1F07" w:rsidRPr="00C70913">
                    <w:rPr>
                      <w:b/>
                      <w:bCs/>
                      <w:sz w:val="16"/>
                      <w:szCs w:val="16"/>
                    </w:rPr>
                    <w:t xml:space="preserve"> </w:t>
                  </w:r>
                  <w:hyperlink w:anchor="Link8A" w:history="1">
                    <w:r w:rsidR="00EA1F07" w:rsidRPr="00C70913">
                      <w:rPr>
                        <w:b/>
                        <w:bCs/>
                        <w:color w:val="0000FF"/>
                        <w:sz w:val="16"/>
                        <w:szCs w:val="16"/>
                        <w:u w:val="single"/>
                      </w:rPr>
                      <w:t>T007.0_WaterConnectionComplete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r w:rsidR="00EA1F07" w:rsidRPr="00C70913">
                    <w:rPr>
                      <w:b/>
                      <w:bCs/>
                      <w:sz w:val="16"/>
                      <w:szCs w:val="16"/>
                    </w:rPr>
                    <w:t xml:space="preserve"> </w:t>
                  </w: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hyperlink w:anchor="Link98" w:history="1">
                    <w:r w:rsidR="00EA1F07" w:rsidRPr="00C70913">
                      <w:rPr>
                        <w:b/>
                        <w:bCs/>
                        <w:color w:val="0000FF"/>
                        <w:sz w:val="16"/>
                        <w:szCs w:val="16"/>
                        <w:u w:val="single"/>
                      </w:rPr>
                      <w:t>T016.0_UnmeasureableDeclarationType</w:t>
                    </w:r>
                  </w:hyperlink>
                  <w:r w:rsidR="00EA1F07" w:rsidRPr="00C70913">
                    <w:rPr>
                      <w:b/>
                      <w:bCs/>
                      <w:sz w:val="16"/>
                      <w:szCs w:val="16"/>
                    </w:rPr>
                    <w:t xml:space="preserve"> </w:t>
                  </w:r>
                  <w:hyperlink w:anchor="Link9A" w:history="1">
                    <w:r w:rsidR="00EA1F07" w:rsidRPr="00C70913">
                      <w:rPr>
                        <w:b/>
                        <w:bCs/>
                        <w:color w:val="0000FF"/>
                        <w:sz w:val="16"/>
                        <w:szCs w:val="16"/>
                        <w:u w:val="single"/>
                      </w:rPr>
                      <w:t>T032.0_CreateUpdateCustomerNameType</w:t>
                    </w:r>
                  </w:hyperlink>
                  <w:r w:rsidR="00EA1F07" w:rsidRPr="00C70913">
                    <w:rPr>
                      <w:b/>
                      <w:bCs/>
                      <w:sz w:val="16"/>
                      <w:szCs w:val="16"/>
                    </w:rPr>
                    <w:t xml:space="preserve"> </w:t>
                  </w:r>
                  <w:hyperlink w:anchor="Link9C" w:history="1">
                    <w:r w:rsidR="00EA1F07" w:rsidRPr="00C70913">
                      <w:rPr>
                        <w:b/>
                        <w:bCs/>
                        <w:color w:val="0000FF"/>
                        <w:sz w:val="16"/>
                        <w:szCs w:val="16"/>
                        <w:u w:val="single"/>
                      </w:rPr>
                      <w:t>T032.1_CustomerNameUpdatedType</w:t>
                    </w:r>
                  </w:hyperlink>
                  <w:r w:rsidR="00EA1F07" w:rsidRPr="00C70913">
                    <w:rPr>
                      <w:b/>
                      <w:bCs/>
                      <w:sz w:val="16"/>
                      <w:szCs w:val="16"/>
                    </w:rPr>
                    <w:t xml:space="preserve"> </w:t>
                  </w:r>
                  <w:hyperlink w:anchor="Link9E" w:history="1">
                    <w:r w:rsidR="00EA1F07" w:rsidRPr="00C70913">
                      <w:rPr>
                        <w:b/>
                        <w:bCs/>
                        <w:color w:val="0000FF"/>
                        <w:sz w:val="16"/>
                        <w:szCs w:val="16"/>
                        <w:u w:val="single"/>
                      </w:rPr>
                      <w:t>T033.0_MeteredBuilding</w:t>
                    </w:r>
                  </w:hyperlink>
                  <w:r w:rsidR="00EA1F07" w:rsidRPr="00C70913">
                    <w:rPr>
                      <w:b/>
                      <w:bCs/>
                      <w:sz w:val="16"/>
                      <w:szCs w:val="16"/>
                    </w:rPr>
                    <w:t xml:space="preserve"> </w:t>
                  </w:r>
                  <w:hyperlink w:anchor="LinkA0" w:history="1">
                    <w:r w:rsidR="00EA1F07" w:rsidRPr="00C70913">
                      <w:rPr>
                        <w:b/>
                        <w:bCs/>
                        <w:color w:val="0000FF"/>
                        <w:sz w:val="16"/>
                        <w:szCs w:val="16"/>
                        <w:u w:val="single"/>
                      </w:rPr>
                      <w:t>T033.1_MeteredBuildingUpdate</w:t>
                    </w:r>
                  </w:hyperlink>
                  <w:r w:rsidR="00EA1F07" w:rsidRPr="00C70913">
                    <w:rPr>
                      <w:b/>
                      <w:bCs/>
                      <w:sz w:val="16"/>
                      <w:szCs w:val="16"/>
                    </w:rPr>
                    <w:t xml:space="preserve"> </w:t>
                  </w:r>
                  <w:hyperlink w:anchor="LinkA2" w:history="1">
                    <w:r w:rsidR="00EA1F07" w:rsidRPr="00C70913">
                      <w:rPr>
                        <w:b/>
                        <w:bCs/>
                        <w:color w:val="0000FF"/>
                        <w:sz w:val="16"/>
                        <w:szCs w:val="16"/>
                        <w:u w:val="single"/>
                      </w:rPr>
                      <w:t>T035.0_TradeabilityNotification</w:t>
                    </w:r>
                  </w:hyperlink>
                  <w:r w:rsidR="00EA1F07" w:rsidRPr="00C70913">
                    <w:rPr>
                      <w:b/>
                      <w:bCs/>
                      <w:sz w:val="16"/>
                      <w:szCs w:val="16"/>
                    </w:rPr>
                    <w:t xml:space="preserve"> </w:t>
                  </w:r>
                  <w:hyperlink w:anchor="LinkA4" w:history="1">
                    <w:r w:rsidR="00EA1F07" w:rsidRPr="00C70913">
                      <w:rPr>
                        <w:b/>
                        <w:bCs/>
                        <w:color w:val="0000FF"/>
                        <w:sz w:val="16"/>
                        <w:szCs w:val="16"/>
                        <w:u w:val="single"/>
                      </w:rPr>
                      <w:t>T035.1_TradeabilityNotification</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r w:rsidR="00EA1F07" w:rsidRPr="00C70913">
                    <w:rPr>
                      <w:b/>
                      <w:bCs/>
                      <w:sz w:val="16"/>
                      <w:szCs w:val="16"/>
                    </w:rPr>
                    <w:t xml:space="preserve"> </w:t>
                  </w: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hyperlink w:anchor="LinkAE" w:history="1">
                    <w:r w:rsidR="00EA1F07" w:rsidRPr="00C70913">
                      <w:rPr>
                        <w:b/>
                        <w:bCs/>
                        <w:color w:val="0000FF"/>
                        <w:sz w:val="16"/>
                        <w:szCs w:val="16"/>
                        <w:u w:val="single"/>
                      </w:rPr>
                      <w:t>UpdateMeterLocationType</w:t>
                    </w:r>
                  </w:hyperlink>
                  <w:r w:rsidR="00EA1F07" w:rsidRPr="00C70913">
                    <w:rPr>
                      <w:b/>
                      <w:bCs/>
                      <w:sz w:val="16"/>
                      <w:szCs w:val="16"/>
                    </w:rPr>
                    <w:t xml:space="preserve"> </w:t>
                  </w:r>
                  <w:hyperlink w:anchor="LinkB0" w:history="1">
                    <w:r w:rsidR="00EA1F07" w:rsidRPr="00C70913">
                      <w:rPr>
                        <w:b/>
                        <w:bCs/>
                        <w:color w:val="0000FF"/>
                        <w:sz w:val="16"/>
                        <w:szCs w:val="16"/>
                        <w:u w:val="single"/>
                      </w:rPr>
                      <w:t>UpdateSAAReferenceNumberUPRNNotificationType</w:t>
                    </w:r>
                  </w:hyperlink>
                  <w:r w:rsidR="00EA1F07" w:rsidRPr="00C70913">
                    <w:rPr>
                      <w:b/>
                      <w:bCs/>
                      <w:sz w:val="16"/>
                      <w:szCs w:val="16"/>
                    </w:rPr>
                    <w:t xml:space="preserve"> </w:t>
                  </w:r>
                  <w:hyperlink w:anchor="LinkB2" w:history="1">
                    <w:r w:rsidR="00EA1F07" w:rsidRPr="00C70913">
                      <w:rPr>
                        <w:b/>
                        <w:bCs/>
                        <w:color w:val="0000FF"/>
                        <w:sz w:val="16"/>
                        <w:szCs w:val="16"/>
                        <w:u w:val="single"/>
                      </w:rPr>
                      <w:t>UpdateSAAReferenceNumberUPRN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2001 Unique identifier that Identifies each supply point and the service provided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D2001 Unique identifier that Identifies each supply point and the service provided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lastRenderedPageBreak/>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7" w:name="Link16"/>
      <w:bookmarkEnd w:id="47"/>
      <w:r>
        <w:t xml:space="preserve">element </w:t>
      </w:r>
      <w:r>
        <w:rPr>
          <w:b/>
          <w:bCs/>
        </w:rPr>
        <w:t>D2002_ServiceCategor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00200" cy="561975"/>
                  <wp:effectExtent l="0" t="0" r="0" b="952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0" w:history="1">
              <w:r w:rsidR="00EA1F07" w:rsidRPr="00C70913">
                <w:rPr>
                  <w:b/>
                  <w:bCs/>
                  <w:color w:val="0000FF"/>
                  <w:sz w:val="16"/>
                  <w:szCs w:val="16"/>
                  <w:u w:val="single"/>
                </w:rPr>
                <w:t>ServiceCategory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3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2002 Service Category for SPID (Water or Sewerag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2_ServiceCategory</w:t>
            </w:r>
            <w:r w:rsidRPr="00C70913">
              <w:rPr>
                <w:color w:val="0000FF"/>
              </w:rPr>
              <w:t>"</w:t>
            </w:r>
            <w:r w:rsidRPr="00C70913">
              <w:rPr>
                <w:color w:val="FF0000"/>
              </w:rPr>
              <w:t xml:space="preserve"> type</w:t>
            </w:r>
            <w:r w:rsidRPr="00C70913">
              <w:rPr>
                <w:color w:val="0000FF"/>
              </w:rPr>
              <w:t>=</w:t>
            </w:r>
            <w:r w:rsidRPr="00C70913">
              <w:t>"ServiceCategory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D2002 Service Category for SPID (Water or Sewerag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8" w:name="Link19"/>
      <w:bookmarkEnd w:id="48"/>
      <w:r>
        <w:t xml:space="preserve">element </w:t>
      </w:r>
      <w:r>
        <w:rPr>
          <w:b/>
          <w:bCs/>
        </w:rPr>
        <w:t>D2003_Schedule3</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95400" cy="666750"/>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0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chedule 3 percentage discount applied to service eleme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3_Schedule3</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chedule 3 percentage discount applied to service eleme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9" w:name="Link1C"/>
      <w:bookmarkEnd w:id="49"/>
      <w:r>
        <w:lastRenderedPageBreak/>
        <w:t xml:space="preserve">element </w:t>
      </w:r>
      <w:r>
        <w:rPr>
          <w:b/>
          <w:bCs/>
        </w:rPr>
        <w:t>D2004_ExemptCustomerFlag</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66900" cy="457200"/>
                  <wp:effectExtent l="0" t="0" r="0" b="0"/>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4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cottish Executive Exempt Scheme fla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4_ExemptCustomerFlag</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cottish Executive Exempt Scheme flag</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0" w:name="Link1F"/>
      <w:bookmarkEnd w:id="50"/>
      <w:r>
        <w:t xml:space="preserve">element </w:t>
      </w:r>
      <w:r>
        <w:rPr>
          <w:b/>
          <w:bCs/>
        </w:rPr>
        <w:t>D2005_CustomerClass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71675" cy="561975"/>
                  <wp:effectExtent l="0" t="0" r="9525"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C" w:history="1">
              <w:r w:rsidR="00EA1F07" w:rsidRPr="00C70913">
                <w:rPr>
                  <w:b/>
                  <w:bCs/>
                  <w:color w:val="0000FF"/>
                  <w:sz w:val="16"/>
                  <w:szCs w:val="16"/>
                  <w:u w:val="single"/>
                </w:rPr>
                <w:t>CustomerClass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I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S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7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ustomer classification for a SPID (e.g. Large Impact, Sensitiv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5_CustomerClassification</w:t>
            </w:r>
            <w:r w:rsidRPr="00C70913">
              <w:rPr>
                <w:color w:val="0000FF"/>
              </w:rPr>
              <w:t>"</w:t>
            </w:r>
            <w:r w:rsidRPr="00C70913">
              <w:rPr>
                <w:color w:val="FF0000"/>
              </w:rPr>
              <w:t xml:space="preserve"> type</w:t>
            </w:r>
            <w:r w:rsidRPr="00C70913">
              <w:rPr>
                <w:color w:val="0000FF"/>
              </w:rPr>
              <w:t>=</w:t>
            </w:r>
            <w:r w:rsidRPr="00C70913">
              <w:t>"CustomerClass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Customer classification for a SPID (e.g. Large Impact, Sensitiv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1" w:name="Link22"/>
      <w:bookmarkEnd w:id="51"/>
      <w:r>
        <w:t xml:space="preserve">element </w:t>
      </w:r>
      <w:r>
        <w:rPr>
          <w:b/>
          <w:bCs/>
        </w:rPr>
        <w:t>D2006_29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09675" cy="561975"/>
                  <wp:effectExtent l="0" t="0" r="9525" b="9525"/>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2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29e percentage discount applied per SP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6_29e</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29e percentage discount applied per SP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2" w:name="Link25"/>
      <w:bookmarkEnd w:id="52"/>
      <w:r>
        <w:t xml:space="preserve">element </w:t>
      </w:r>
      <w:r>
        <w:rPr>
          <w:b/>
          <w:bCs/>
        </w:rPr>
        <w:t>D2007_LargeVolAgreeme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00225" cy="561975"/>
                  <wp:effectExtent l="0" t="0" r="9525" b="952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Large-User Volume Agreement (LUVA) for SP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7_LargeVolAgreement</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Large-User Volume Agreement (LUVA) for SP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3" w:name="Link28"/>
      <w:bookmarkEnd w:id="53"/>
      <w:r>
        <w:t xml:space="preserve">element </w:t>
      </w:r>
      <w:r>
        <w:rPr>
          <w:b/>
          <w:bCs/>
        </w:rPr>
        <w:t>D2008_SIC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57300" cy="561975"/>
                  <wp:effectExtent l="0" t="0" r="0" b="9525"/>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0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C Code applicable to a SP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8_SICCod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IC Code applicable to a SP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6</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4" w:name="Link2B"/>
      <w:bookmarkEnd w:id="54"/>
      <w:r>
        <w:t xml:space="preserve">element </w:t>
      </w:r>
      <w:r>
        <w:rPr>
          <w:b/>
          <w:bCs/>
        </w:rPr>
        <w:t>D2009_SWConnectionRef</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76400" cy="666750"/>
                  <wp:effectExtent l="0" t="0" r="0" b="0"/>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3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2009 Unique Reference wholesaler uses to identify new connections under installati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9_SWConnectionRef</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2009 Unique Reference wholesaler uses to identify new connections under installati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5" w:name="Link2E"/>
      <w:bookmarkEnd w:id="55"/>
      <w:r>
        <w:t xml:space="preserve">element </w:t>
      </w:r>
      <w:r>
        <w:rPr>
          <w:b/>
          <w:bCs/>
        </w:rPr>
        <w:t>D2010_YV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47775" cy="561975"/>
                  <wp:effectExtent l="0" t="0" r="9525" b="9525"/>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9" w:history="1">
                    <w:r w:rsidR="00EA1F07" w:rsidRPr="00C70913">
                      <w:rPr>
                        <w:b/>
                        <w:bCs/>
                        <w:color w:val="0000FF"/>
                        <w:sz w:val="16"/>
                        <w:szCs w:val="16"/>
                        <w:u w:val="single"/>
                      </w:rPr>
                      <w:t>LPMeterUpdate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Yearly Volumetric Usage Estimate for the SP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0_YV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Yearly Volumetric Usage Estimate for the SP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6" w:name="Link31"/>
      <w:bookmarkEnd w:id="56"/>
      <w:r>
        <w:t xml:space="preserve">element </w:t>
      </w:r>
      <w:r>
        <w:rPr>
          <w:b/>
          <w:bCs/>
        </w:rPr>
        <w:t>D2011_RateableValu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57325" cy="561975"/>
                  <wp:effectExtent l="0" t="0" r="9525" b="9525"/>
                  <wp:docPr id="92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000000000.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3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ateable Value of Supply Poi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1_RateableValu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Rateable Value of Supply Poi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2</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2000000000.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7" w:name="Link34"/>
      <w:bookmarkEnd w:id="57"/>
      <w:r>
        <w:lastRenderedPageBreak/>
        <w:t xml:space="preserve">element </w:t>
      </w:r>
      <w:r>
        <w:rPr>
          <w:b/>
          <w:bCs/>
        </w:rPr>
        <w:t>D2012_SurfaceAre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81125" cy="561975"/>
                  <wp:effectExtent l="0" t="0" r="9525" b="952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05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urface Area of SP for Settlement Calculations</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2_SurfaceArea</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urface Area of SP for Settlement Calculations</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2</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8" w:name="Link37"/>
      <w:bookmarkEnd w:id="58"/>
      <w:r>
        <w:t xml:space="preserve">element </w:t>
      </w:r>
      <w:r>
        <w:rPr>
          <w:b/>
          <w:bCs/>
        </w:rPr>
        <w:t>D2013_Connection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62100" cy="561975"/>
                  <wp:effectExtent l="0" t="0" r="0" b="952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4" w:history="1">
                    <w:r w:rsidR="00EA1F07" w:rsidRPr="00C70913">
                      <w:rPr>
                        <w:b/>
                        <w:bCs/>
                        <w:color w:val="0000FF"/>
                        <w:sz w:val="16"/>
                        <w:szCs w:val="16"/>
                        <w:u w:val="single"/>
                      </w:rPr>
                      <w:t>ConnectionCompleteType</w:t>
                    </w:r>
                  </w:hyperlink>
                  <w:r w:rsidR="00EA1F07" w:rsidRPr="00C70913">
                    <w:rPr>
                      <w:b/>
                      <w:bCs/>
                      <w:sz w:val="16"/>
                      <w:szCs w:val="16"/>
                    </w:rPr>
                    <w:t xml:space="preserve"> </w:t>
                  </w:r>
                  <w:hyperlink w:anchor="Link8A" w:history="1">
                    <w:r w:rsidR="00EA1F07" w:rsidRPr="00C70913">
                      <w:rPr>
                        <w:b/>
                        <w:bCs/>
                        <w:color w:val="0000FF"/>
                        <w:sz w:val="16"/>
                        <w:szCs w:val="16"/>
                        <w:u w:val="single"/>
                      </w:rPr>
                      <w:t>T007.0_WaterConnectionCompleteType</w:t>
                    </w:r>
                  </w:hyperlink>
                  <w:r w:rsidR="00EA1F07" w:rsidRPr="00C70913">
                    <w:rPr>
                      <w:b/>
                      <w:bCs/>
                      <w:sz w:val="16"/>
                      <w:szCs w:val="16"/>
                    </w:rPr>
                    <w:t xml:space="preserve"> </w:t>
                  </w:r>
                  <w:hyperlink w:anchor="LinkA2" w:history="1">
                    <w:r w:rsidR="00EA1F07" w:rsidRPr="00C70913">
                      <w:rPr>
                        <w:b/>
                        <w:bCs/>
                        <w:color w:val="0000FF"/>
                        <w:sz w:val="16"/>
                        <w:szCs w:val="16"/>
                        <w:u w:val="single"/>
                      </w:rPr>
                      <w:t>T035.0_TradeabilityNotification</w:t>
                    </w:r>
                  </w:hyperlink>
                  <w:r w:rsidR="00EA1F07" w:rsidRPr="00C70913">
                    <w:rPr>
                      <w:b/>
                      <w:bCs/>
                      <w:sz w:val="16"/>
                      <w:szCs w:val="16"/>
                    </w:rPr>
                    <w:t xml:space="preserve"> </w:t>
                  </w:r>
                  <w:hyperlink w:anchor="LinkA4" w:history="1">
                    <w:r w:rsidR="00EA1F07" w:rsidRPr="00C70913">
                      <w:rPr>
                        <w:b/>
                        <w:bCs/>
                        <w:color w:val="0000FF"/>
                        <w:sz w:val="16"/>
                        <w:szCs w:val="16"/>
                        <w:u w:val="single"/>
                      </w:rPr>
                      <w:t>T035.1_Tradeability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ate the connection was complet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3_ConnectionDate</w:t>
            </w:r>
            <w:r w:rsidRPr="00C70913">
              <w:rPr>
                <w:color w:val="0000FF"/>
              </w:rPr>
              <w:t>"</w:t>
            </w:r>
            <w:r w:rsidRPr="00C70913">
              <w:rPr>
                <w:color w:val="FF0000"/>
              </w:rPr>
              <w:t xml:space="preserve"> type</w:t>
            </w:r>
            <w:r w:rsidRPr="00C70913">
              <w:rPr>
                <w:color w:val="0000FF"/>
              </w:rPr>
              <w:t>=</w:t>
            </w:r>
            <w:r w:rsidRPr="00C70913">
              <w:t>"xs:dat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ate the connection was complete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59" w:name="Link3A"/>
      <w:bookmarkEnd w:id="59"/>
      <w:r>
        <w:lastRenderedPageBreak/>
        <w:t xml:space="preserve">element </w:t>
      </w:r>
      <w:r>
        <w:rPr>
          <w:b/>
          <w:bCs/>
        </w:rPr>
        <w:t>D2014_FarmCrof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33500" cy="771525"/>
                  <wp:effectExtent l="0" t="0" r="0" b="95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 w:history="1">
              <w:r w:rsidR="00EA1F07" w:rsidRPr="00C70913">
                <w:rPr>
                  <w:b/>
                  <w:bCs/>
                  <w:color w:val="0000FF"/>
                  <w:sz w:val="16"/>
                  <w:szCs w:val="16"/>
                  <w:u w:val="single"/>
                </w:rPr>
                <w:t>FarmCrof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AR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ROF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4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If Outside Taps or Troughs and Drinking Bowls  are True, this must be used to specify farm or crof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4_FarmCroft</w:t>
            </w:r>
            <w:r w:rsidRPr="00C70913">
              <w:rPr>
                <w:color w:val="0000FF"/>
              </w:rPr>
              <w:t>"</w:t>
            </w:r>
            <w:r w:rsidRPr="00C70913">
              <w:rPr>
                <w:color w:val="FF0000"/>
              </w:rPr>
              <w:t xml:space="preserve"> type</w:t>
            </w:r>
            <w:r w:rsidRPr="00C70913">
              <w:rPr>
                <w:color w:val="0000FF"/>
              </w:rPr>
              <w:t>=</w:t>
            </w:r>
            <w:r w:rsidRPr="00C70913">
              <w:t>"FarmCrof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If Outside Taps or Troughs and Drinking Bowls  are True, this must be used to specify farm or crof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0" w:name="Link3D"/>
      <w:bookmarkEnd w:id="60"/>
      <w:r>
        <w:t xml:space="preserve">element </w:t>
      </w:r>
      <w:r>
        <w:rPr>
          <w:b/>
          <w:bCs/>
        </w:rPr>
        <w:t>D2015_SPIDVaca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04925" cy="561975"/>
                  <wp:effectExtent l="0" t="0" r="9525" b="952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4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eclares premises for the SPID as vaca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5_SPIDVacant</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eclares premises for the SPID as vaca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1" w:name="Link40"/>
      <w:bookmarkEnd w:id="61"/>
      <w:r>
        <w:t xml:space="preserve">element </w:t>
      </w:r>
      <w:r>
        <w:rPr>
          <w:b/>
          <w:bCs/>
        </w:rPr>
        <w:t>D2016_PropertyDrainag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47825" cy="561975"/>
                  <wp:effectExtent l="0" t="0" r="9525"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oes SPID have this Service Eleme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6_PropertyDrainage</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oes SPID have this Service Eleme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2" w:name="Link43"/>
      <w:bookmarkEnd w:id="62"/>
      <w:r>
        <w:t xml:space="preserve">element </w:t>
      </w:r>
      <w:r>
        <w:rPr>
          <w:b/>
          <w:bCs/>
        </w:rPr>
        <w:t>D2017_RoadDrainag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47800" cy="561975"/>
                  <wp:effectExtent l="0" t="0" r="0" b="952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8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0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oes SPID have this Service Eleme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7_RoadDrainage</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oes SPID have this Service Eleme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3" w:name="Link45"/>
      <w:bookmarkEnd w:id="63"/>
      <w:r>
        <w:t xml:space="preserve">element </w:t>
      </w:r>
      <w:r>
        <w:rPr>
          <w:b/>
          <w:bCs/>
        </w:rPr>
        <w:t>D2018_TroughsDrinkingBowl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33575" cy="561975"/>
                  <wp:effectExtent l="0" t="0" r="9525"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oes SPID have this Service Element (how man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18_TroughsDrinkingBowls</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oes SPID have this Service Element (how many)</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lastRenderedPageBreak/>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4" w:name="Link47"/>
      <w:bookmarkEnd w:id="64"/>
      <w:r>
        <w:t xml:space="preserve">element </w:t>
      </w:r>
      <w:r>
        <w:rPr>
          <w:b/>
          <w:bCs/>
        </w:rPr>
        <w:t>D2020_OutsideTap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90650" cy="666750"/>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8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oes SPID have this Service Element (how man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0_OutsideTaps</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oes SPID have this Service Element (how many)</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5" w:name="Link49"/>
      <w:bookmarkEnd w:id="65"/>
      <w:r>
        <w:t xml:space="preserve">element </w:t>
      </w:r>
      <w:r>
        <w:rPr>
          <w:b/>
          <w:bCs/>
        </w:rPr>
        <w:t>D2023_NewConnec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09750" cy="333375"/>
                  <wp:effectExtent l="0" t="0" r="0" b="9525"/>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1" w:history="1">
              <w:r w:rsidR="00EA1F07" w:rsidRPr="00C70913">
                <w:rPr>
                  <w:b/>
                  <w:bCs/>
                  <w:color w:val="0000FF"/>
                  <w:sz w:val="16"/>
                  <w:szCs w:val="16"/>
                  <w:u w:val="single"/>
                </w:rPr>
                <w:t>NewConnec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E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T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3_NewConnectionType</w:t>
            </w:r>
            <w:r w:rsidRPr="00C70913">
              <w:rPr>
                <w:color w:val="0000FF"/>
              </w:rPr>
              <w:t>"</w:t>
            </w:r>
            <w:r w:rsidRPr="00C70913">
              <w:rPr>
                <w:color w:val="FF0000"/>
              </w:rPr>
              <w:t xml:space="preserve"> type</w:t>
            </w:r>
            <w:r w:rsidRPr="00C70913">
              <w:rPr>
                <w:color w:val="0000FF"/>
              </w:rPr>
              <w:t>=</w:t>
            </w:r>
            <w:r w:rsidRPr="00C70913">
              <w:t>"NewConnec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lastRenderedPageBreak/>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6" w:name="Link4B"/>
      <w:bookmarkEnd w:id="66"/>
      <w:r>
        <w:t xml:space="preserve">element </w:t>
      </w:r>
      <w:r>
        <w:rPr>
          <w:b/>
          <w:bCs/>
        </w:rPr>
        <w:t>D2024_Unmeasurabl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95425" cy="561975"/>
                  <wp:effectExtent l="0" t="0" r="9525" b="9525"/>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954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2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98" w:history="1">
                    <w:r w:rsidR="00EA1F07" w:rsidRPr="00C70913">
                      <w:rPr>
                        <w:b/>
                        <w:bCs/>
                        <w:color w:val="0000FF"/>
                        <w:sz w:val="16"/>
                        <w:szCs w:val="16"/>
                        <w:u w:val="single"/>
                      </w:rPr>
                      <w:t>T016.0_UnmeasureableDeclaration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4_Unmeasurable</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7" w:name="Link4D"/>
      <w:bookmarkEnd w:id="67"/>
      <w:r>
        <w:t xml:space="preserve">element </w:t>
      </w:r>
      <w:r>
        <w:rPr>
          <w:b/>
          <w:bCs/>
        </w:rPr>
        <w:t>D2025_SPIDStatu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95400" cy="333375"/>
                  <wp:effectExtent l="0" t="0" r="0" b="952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954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3" w:history="1">
              <w:r w:rsidR="00EA1F07" w:rsidRPr="00C70913">
                <w:rPr>
                  <w:b/>
                  <w:bCs/>
                  <w:color w:val="0000FF"/>
                  <w:sz w:val="16"/>
                  <w:szCs w:val="16"/>
                  <w:u w:val="single"/>
                </w:rPr>
                <w:t>SPIDStatu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70" w:history="1">
                    <w:r w:rsidR="00EA1F07" w:rsidRPr="00C70913">
                      <w:rPr>
                        <w:b/>
                        <w:bCs/>
                        <w:color w:val="0000FF"/>
                        <w:sz w:val="16"/>
                        <w:szCs w:val="16"/>
                        <w:u w:val="single"/>
                      </w:rPr>
                      <w:t>SPIDStatus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RE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TRA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P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5_SPIDStatus</w:t>
            </w:r>
            <w:r w:rsidRPr="00C70913">
              <w:rPr>
                <w:color w:val="0000FF"/>
              </w:rPr>
              <w:t>"</w:t>
            </w:r>
            <w:r w:rsidRPr="00C70913">
              <w:rPr>
                <w:color w:val="FF0000"/>
              </w:rPr>
              <w:t xml:space="preserve"> type</w:t>
            </w:r>
            <w:r w:rsidRPr="00C70913">
              <w:rPr>
                <w:color w:val="0000FF"/>
              </w:rPr>
              <w:t>=</w:t>
            </w:r>
            <w:r w:rsidRPr="00C70913">
              <w:t>"SPIDStatus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8" w:name="Link4F"/>
      <w:bookmarkEnd w:id="68"/>
      <w:r>
        <w:lastRenderedPageBreak/>
        <w:t xml:space="preserve">element </w:t>
      </w:r>
      <w:r>
        <w:rPr>
          <w:b/>
          <w:bCs/>
        </w:rPr>
        <w:t>D2027_CustomerNam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62100" cy="561975"/>
                  <wp:effectExtent l="0" t="0" r="0" b="9525"/>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1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hyperlink w:anchor="Link9A" w:history="1">
                    <w:r w:rsidR="00EA1F07" w:rsidRPr="00C70913">
                      <w:rPr>
                        <w:b/>
                        <w:bCs/>
                        <w:color w:val="0000FF"/>
                        <w:sz w:val="16"/>
                        <w:szCs w:val="16"/>
                        <w:u w:val="single"/>
                      </w:rPr>
                      <w:t>T032.0_CreateUpdateCustomerNameType</w:t>
                    </w:r>
                  </w:hyperlink>
                  <w:r w:rsidR="00EA1F07" w:rsidRPr="00C70913">
                    <w:rPr>
                      <w:b/>
                      <w:bCs/>
                      <w:sz w:val="16"/>
                      <w:szCs w:val="16"/>
                    </w:rPr>
                    <w:t xml:space="preserve"> </w:t>
                  </w:r>
                  <w:hyperlink w:anchor="Link9C" w:history="1">
                    <w:r w:rsidR="00EA1F07" w:rsidRPr="00C70913">
                      <w:rPr>
                        <w:b/>
                        <w:bCs/>
                        <w:color w:val="0000FF"/>
                        <w:sz w:val="16"/>
                        <w:szCs w:val="16"/>
                        <w:u w:val="single"/>
                      </w:rPr>
                      <w:t>T032.1_CustomerNameUpdated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869"/>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5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7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2027 Customer Name that owns a SP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7_CustomerNam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2027 Customer Name that owns a SP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55</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69" w:name="Link51"/>
      <w:bookmarkEnd w:id="69"/>
      <w:r>
        <w:t xml:space="preserve">element </w:t>
      </w:r>
      <w:r>
        <w:rPr>
          <w:b/>
          <w:bCs/>
        </w:rPr>
        <w:t>D2028_CustomerNam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09750" cy="561975"/>
                  <wp:effectExtent l="0" t="0" r="0" b="9525"/>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097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F" w:history="1">
              <w:r w:rsidR="00EA1F07" w:rsidRPr="00C70913">
                <w:rPr>
                  <w:b/>
                  <w:bCs/>
                  <w:color w:val="0000FF"/>
                  <w:sz w:val="16"/>
                  <w:szCs w:val="16"/>
                  <w:u w:val="single"/>
                </w:rPr>
                <w:t>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hyperlink w:anchor="Link9A" w:history="1">
                    <w:r w:rsidR="00EA1F07" w:rsidRPr="00C70913">
                      <w:rPr>
                        <w:b/>
                        <w:bCs/>
                        <w:color w:val="0000FF"/>
                        <w:sz w:val="16"/>
                        <w:szCs w:val="16"/>
                        <w:u w:val="single"/>
                      </w:rPr>
                      <w:t>T032.0_CreateUpdateCustomerNameType</w:t>
                    </w:r>
                  </w:hyperlink>
                  <w:r w:rsidR="00EA1F07" w:rsidRPr="00C70913">
                    <w:rPr>
                      <w:b/>
                      <w:bCs/>
                      <w:sz w:val="16"/>
                      <w:szCs w:val="16"/>
                    </w:rPr>
                    <w:t xml:space="preserve"> </w:t>
                  </w:r>
                  <w:hyperlink w:anchor="Link9C" w:history="1">
                    <w:r w:rsidR="00EA1F07" w:rsidRPr="00C70913">
                      <w:rPr>
                        <w:b/>
                        <w:bCs/>
                        <w:color w:val="0000FF"/>
                        <w:sz w:val="16"/>
                        <w:szCs w:val="16"/>
                        <w:u w:val="single"/>
                      </w:rPr>
                      <w:t>T032.1_CustomerNameUpdated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stom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velop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7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2028 Flag to indicate the customer name typ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8_CustomerNameType</w:t>
            </w:r>
            <w:r w:rsidRPr="00C70913">
              <w:rPr>
                <w:color w:val="0000FF"/>
              </w:rPr>
              <w:t>"</w:t>
            </w:r>
            <w:r w:rsidRPr="00C70913">
              <w:rPr>
                <w:color w:val="FF0000"/>
              </w:rPr>
              <w:t xml:space="preserve"> type</w:t>
            </w:r>
            <w:r w:rsidRPr="00C70913">
              <w:rPr>
                <w:color w:val="0000FF"/>
              </w:rPr>
              <w:t>=</w:t>
            </w:r>
            <w:r w:rsidRPr="00C70913">
              <w:t>"CustomerNam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2028 Flag to indicate the customer name typ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0" w:name="Link53"/>
      <w:bookmarkEnd w:id="70"/>
      <w:r>
        <w:t xml:space="preserve">element </w:t>
      </w:r>
      <w:r>
        <w:rPr>
          <w:b/>
          <w:bCs/>
        </w:rPr>
        <w:t>D2029_MeteredBuildingWa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14525" cy="561975"/>
                  <wp:effectExtent l="0" t="0" r="9525" b="9525"/>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9E" w:history="1">
                    <w:r w:rsidR="00EA1F07" w:rsidRPr="00C70913">
                      <w:rPr>
                        <w:b/>
                        <w:bCs/>
                        <w:color w:val="0000FF"/>
                        <w:sz w:val="16"/>
                        <w:szCs w:val="16"/>
                        <w:u w:val="single"/>
                      </w:rPr>
                      <w:t>T033.0_MeteredBuilding</w:t>
                    </w:r>
                  </w:hyperlink>
                  <w:r w:rsidR="00EA1F07" w:rsidRPr="00C70913">
                    <w:rPr>
                      <w:b/>
                      <w:bCs/>
                      <w:sz w:val="16"/>
                      <w:szCs w:val="16"/>
                    </w:rPr>
                    <w:t xml:space="preserve"> </w:t>
                  </w:r>
                  <w:hyperlink w:anchor="LinkA0" w:history="1">
                    <w:r w:rsidR="00EA1F07" w:rsidRPr="00C70913">
                      <w:rPr>
                        <w:b/>
                        <w:bCs/>
                        <w:color w:val="0000FF"/>
                        <w:sz w:val="16"/>
                        <w:szCs w:val="16"/>
                        <w:u w:val="single"/>
                      </w:rPr>
                      <w:t>T033.1_MeteredBuilding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2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2029 Flag to indicate if the site is a metered building construction sit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29_MeteredBuildingWater</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2029 Flag to indicate if the site is a metered building construction sit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1" w:name="Link55"/>
      <w:bookmarkEnd w:id="71"/>
      <w:r>
        <w:t xml:space="preserve">element </w:t>
      </w:r>
      <w:r>
        <w:rPr>
          <w:b/>
          <w:bCs/>
        </w:rPr>
        <w:t>D2030_MeteredBuildingWaterEffective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1085850"/>
                  <wp:effectExtent l="0" t="0" r="0" b="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48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9E" w:history="1">
                    <w:r w:rsidR="00EA1F07" w:rsidRPr="00C70913">
                      <w:rPr>
                        <w:b/>
                        <w:bCs/>
                        <w:color w:val="0000FF"/>
                        <w:sz w:val="16"/>
                        <w:szCs w:val="16"/>
                        <w:u w:val="single"/>
                      </w:rPr>
                      <w:t>T033.0_MeteredBuilding</w:t>
                    </w:r>
                  </w:hyperlink>
                  <w:r w:rsidR="00EA1F07" w:rsidRPr="00C70913">
                    <w:rPr>
                      <w:b/>
                      <w:bCs/>
                      <w:sz w:val="16"/>
                      <w:szCs w:val="16"/>
                    </w:rPr>
                    <w:t xml:space="preserve"> </w:t>
                  </w:r>
                  <w:hyperlink w:anchor="LinkA0" w:history="1">
                    <w:r w:rsidR="00EA1F07" w:rsidRPr="00C70913">
                      <w:rPr>
                        <w:b/>
                        <w:bCs/>
                        <w:color w:val="0000FF"/>
                        <w:sz w:val="16"/>
                        <w:szCs w:val="16"/>
                        <w:u w:val="single"/>
                      </w:rPr>
                      <w:t>T033.1_MeteredBuilding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1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D2030 Date when the SPID became an metered building construcion site (if D2029 = True)</w:t>
                  </w:r>
                  <w:r w:rsidRPr="00C70913">
                    <w:rPr>
                      <w:sz w:val="16"/>
                      <w:szCs w:val="16"/>
                    </w:rPr>
                    <w:br/>
                    <w:t xml:space="preserve">        or was no longer a metered building construction site (if D2029 = False)</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0_MeteredBuildingWaterEffectiveDate</w:t>
            </w:r>
            <w:r w:rsidRPr="00C70913">
              <w:rPr>
                <w:color w:val="0000FF"/>
              </w:rPr>
              <w:t>"</w:t>
            </w:r>
            <w:r w:rsidRPr="00C70913">
              <w:rPr>
                <w:color w:val="FF0000"/>
              </w:rPr>
              <w:t xml:space="preserve"> type</w:t>
            </w:r>
            <w:r w:rsidRPr="00C70913">
              <w:rPr>
                <w:color w:val="0000FF"/>
              </w:rPr>
              <w:t>=</w:t>
            </w:r>
            <w:r w:rsidRPr="00C70913">
              <w:t>"xs:dat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D2030 Date when the SPID became an metered building construcion site (if D2029 = True)</w:t>
            </w:r>
            <w:r w:rsidRPr="00C70913">
              <w:br/>
              <w:t xml:space="preserve">        or was no longer a metered building construction site (if D2029 = False)</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2" w:name="Link57"/>
      <w:bookmarkEnd w:id="72"/>
      <w:r>
        <w:lastRenderedPageBreak/>
        <w:t xml:space="preserve">element </w:t>
      </w:r>
      <w:r>
        <w:rPr>
          <w:b/>
          <w:bCs/>
        </w:rPr>
        <w:t>D2033_AccreditedEntityInstall</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05000" cy="771525"/>
                  <wp:effectExtent l="0" t="0" r="0" b="952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3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8A" w:history="1">
                    <w:r w:rsidR="00EA1F07" w:rsidRPr="00C70913">
                      <w:rPr>
                        <w:b/>
                        <w:bCs/>
                        <w:color w:val="0000FF"/>
                        <w:sz w:val="16"/>
                        <w:szCs w:val="16"/>
                        <w:u w:val="single"/>
                      </w:rPr>
                      <w:t>T007.0_WaterConnectionComple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Accredited Entity Install - Allows Scottish Water to notify the CMA when an operation has been carried out by an accredited install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3_AccreditedEntityInstall</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Accredited Entity Install - Allows Scottish Water to notify the CMA when an operation has been carried out by an accredited install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3" w:name="Link59"/>
      <w:bookmarkEnd w:id="73"/>
      <w:r>
        <w:t xml:space="preserve">element </w:t>
      </w:r>
      <w:r>
        <w:rPr>
          <w:b/>
          <w:bCs/>
        </w:rPr>
        <w:t>D2034_AllocationMetho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47825" cy="561975"/>
                  <wp:effectExtent l="0" t="0" r="9525" b="9525"/>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 w:history="1">
              <w:r w:rsidR="00EA1F07" w:rsidRPr="00C70913">
                <w:rPr>
                  <w:b/>
                  <w:bCs/>
                  <w:color w:val="0000FF"/>
                  <w:sz w:val="16"/>
                  <w:szCs w:val="16"/>
                  <w:u w:val="single"/>
                </w:rPr>
                <w:t>AllocationMetho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3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ssociated SPI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ot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8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Allocation Method of the new connecti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4_AllocationMethod</w:t>
            </w:r>
            <w:r w:rsidRPr="00C70913">
              <w:rPr>
                <w:color w:val="0000FF"/>
              </w:rPr>
              <w:t>"</w:t>
            </w:r>
            <w:r w:rsidRPr="00C70913">
              <w:rPr>
                <w:color w:val="FF0000"/>
              </w:rPr>
              <w:t xml:space="preserve"> type</w:t>
            </w:r>
            <w:r w:rsidRPr="00C70913">
              <w:rPr>
                <w:color w:val="0000FF"/>
              </w:rPr>
              <w:t>=</w:t>
            </w:r>
            <w:r w:rsidRPr="00C70913">
              <w:t>"AllocationMetho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Allocation Method of the new connecti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4" w:name="Link5B"/>
      <w:bookmarkEnd w:id="74"/>
      <w:r>
        <w:t xml:space="preserve">element </w:t>
      </w:r>
      <w:r>
        <w:rPr>
          <w:b/>
          <w:bCs/>
        </w:rPr>
        <w:t>D2035_MainS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43025" cy="561975"/>
                  <wp:effectExtent l="0" t="0" r="9525" b="9525"/>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ID for a Main Meter in a meter network</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5_MainSP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ID for a Main Meter in a meter network</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5" w:name="Link5D"/>
      <w:bookmarkEnd w:id="75"/>
      <w:r>
        <w:t xml:space="preserve">element </w:t>
      </w:r>
      <w:r>
        <w:rPr>
          <w:b/>
          <w:bCs/>
        </w:rPr>
        <w:t>D2036_SubS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04925" cy="561975"/>
                  <wp:effectExtent l="0" t="0" r="9525" b="952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0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ID for a Sub-Meter in a meter network</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6_SubSP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ID for a Sub-Meter in a meter network</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6" w:name="Link5F"/>
      <w:bookmarkEnd w:id="76"/>
      <w:r>
        <w:t xml:space="preserve">element </w:t>
      </w:r>
      <w:r>
        <w:rPr>
          <w:b/>
          <w:bCs/>
        </w:rPr>
        <w:t>D2041_PcentExemp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81150" cy="66675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8115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percentage of the D2004_ExemptCustomerFlag that is appli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1_PcentExemption</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percentage of the D2004_ExemptCustomerFlag that is applie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7" w:name="Link61"/>
      <w:bookmarkEnd w:id="77"/>
      <w:r>
        <w:t xml:space="preserve">element </w:t>
      </w:r>
      <w:r>
        <w:rPr>
          <w:b/>
          <w:bCs/>
        </w:rPr>
        <w:t>D2042_LiveRateableValu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85925" cy="561975"/>
                  <wp:effectExtent l="0" t="0" r="9525" b="952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86" w:history="1">
                    <w:r w:rsidR="00EA1F07" w:rsidRPr="00C70913">
                      <w:rPr>
                        <w:b/>
                        <w:bCs/>
                        <w:color w:val="0000FF"/>
                        <w:sz w:val="16"/>
                        <w:szCs w:val="16"/>
                        <w:u w:val="single"/>
                      </w:rPr>
                      <w:t>T006.6_ProvideLiveRateableValueType</w:t>
                    </w:r>
                  </w:hyperlink>
                  <w:r w:rsidR="00EA1F07" w:rsidRPr="00C70913">
                    <w:rPr>
                      <w:b/>
                      <w:bCs/>
                      <w:sz w:val="16"/>
                      <w:szCs w:val="16"/>
                    </w:rPr>
                    <w:t xml:space="preserve"> </w:t>
                  </w:r>
                  <w:hyperlink w:anchor="Link88" w:history="1">
                    <w:r w:rsidR="00EA1F07" w:rsidRPr="00C70913">
                      <w:rPr>
                        <w:b/>
                        <w:bCs/>
                        <w:color w:val="0000FF"/>
                        <w:sz w:val="16"/>
                        <w:szCs w:val="16"/>
                        <w:u w:val="single"/>
                      </w:rPr>
                      <w:t>T006.7_ProvideLiveRateableValueNotificationType</w:t>
                    </w:r>
                  </w:hyperlink>
                  <w:r w:rsidR="00EA1F07" w:rsidRPr="00C70913">
                    <w:rPr>
                      <w:b/>
                      <w:bCs/>
                      <w:sz w:val="16"/>
                      <w:szCs w:val="16"/>
                    </w:rPr>
                    <w:t xml:space="preserve"> </w:t>
                  </w: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29"/>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000000000.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Live Rateable Value of Eligible Premises in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2_LiveRateableValu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Live Rateable Value of Eligible Premises in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2</w:t>
            </w:r>
            <w:r w:rsidRPr="00C70913">
              <w:rPr>
                <w:color w:val="0000FF"/>
              </w:rPr>
              <w:t>"/&gt;</w:t>
            </w:r>
            <w:r w:rsidRPr="00C70913">
              <w:br/>
            </w:r>
            <w:r w:rsidRPr="00C70913">
              <w:lastRenderedPageBreak/>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2</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2000000000.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8" w:name="Link63"/>
      <w:bookmarkEnd w:id="78"/>
      <w:r>
        <w:t xml:space="preserve">element </w:t>
      </w:r>
      <w:r>
        <w:rPr>
          <w:b/>
          <w:bCs/>
        </w:rPr>
        <w:t>D2043_LPConnectionRef</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47825" cy="666750"/>
                  <wp:effectExtent l="0" t="0" r="9525" b="0"/>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47825"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710"/>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1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Unique reference that a Licenced Provider uses to identify new connections under installati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3_LPConnectionRef</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Unique reference that a Licenced Provider uses to identify new connections under installati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79" w:name="Link65"/>
      <w:bookmarkEnd w:id="79"/>
      <w:r>
        <w:t xml:space="preserve">element </w:t>
      </w:r>
      <w:r>
        <w:rPr>
          <w:b/>
          <w:bCs/>
        </w:rPr>
        <w:t>D2044_RVTransitionFlag</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09725" cy="981075"/>
                  <wp:effectExtent l="0" t="0" r="9525" b="9525"/>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09725" cy="9810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86" w:history="1">
                    <w:r w:rsidR="00EA1F07" w:rsidRPr="00C70913">
                      <w:rPr>
                        <w:b/>
                        <w:bCs/>
                        <w:color w:val="0000FF"/>
                        <w:sz w:val="16"/>
                        <w:szCs w:val="16"/>
                        <w:u w:val="single"/>
                      </w:rPr>
                      <w:t>T006.6_ProvideLiveRateableValueType</w:t>
                    </w:r>
                  </w:hyperlink>
                  <w:r w:rsidR="00EA1F07" w:rsidRPr="00C70913">
                    <w:rPr>
                      <w:b/>
                      <w:bCs/>
                      <w:sz w:val="16"/>
                      <w:szCs w:val="16"/>
                    </w:rPr>
                    <w:t xml:space="preserve"> </w:t>
                  </w:r>
                  <w:hyperlink w:anchor="Link88" w:history="1">
                    <w:r w:rsidR="00EA1F07" w:rsidRPr="00C70913">
                      <w:rPr>
                        <w:b/>
                        <w:bCs/>
                        <w:color w:val="0000FF"/>
                        <w:sz w:val="16"/>
                        <w:szCs w:val="16"/>
                        <w:u w:val="single"/>
                      </w:rPr>
                      <w:t>T006.7_ProvideLiveRateableValueNotificationType</w:t>
                    </w:r>
                  </w:hyperlink>
                  <w:r w:rsidR="00EA1F07" w:rsidRPr="00C70913">
                    <w:rPr>
                      <w:b/>
                      <w:bCs/>
                      <w:sz w:val="16"/>
                      <w:szCs w:val="16"/>
                    </w:rPr>
                    <w:t xml:space="preserve"> </w:t>
                  </w: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Declares whether a Supply Point should be subject to the weighted Live RV and RV based </w:t>
                  </w:r>
                  <w:r w:rsidRPr="00C70913">
                    <w:rPr>
                      <w:sz w:val="16"/>
                      <w:szCs w:val="16"/>
                    </w:rPr>
                    <w:lastRenderedPageBreak/>
                    <w:t>charges, or not.</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4_RVTransitionFlag</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Declares whether a Supply Point should be subject to the weighted Live RV and RV based charges, or no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0" w:name="Link67"/>
      <w:bookmarkEnd w:id="80"/>
      <w:r>
        <w:t xml:space="preserve">element </w:t>
      </w:r>
      <w:r>
        <w:rPr>
          <w:b/>
          <w:bCs/>
        </w:rPr>
        <w:t>D2045_MTS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52550" cy="108585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352550" cy="10858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70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0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Used only for drainage-only SPIDs; identifies the Multi-Tenancy SPID the SPID is served by.</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5_MTSP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Used only for drainage-only SPIDs; identifies the Multi-Tenancy SPID the SPID is served by.</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1" w:name="Link69"/>
      <w:bookmarkEnd w:id="81"/>
      <w:r>
        <w:lastRenderedPageBreak/>
        <w:t xml:space="preserve">element </w:t>
      </w:r>
      <w:r>
        <w:rPr>
          <w:b/>
          <w:bCs/>
        </w:rPr>
        <w:t>D2046_MTSPIDFlag</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62075" cy="1085850"/>
                  <wp:effectExtent l="0" t="0" r="9525" b="0"/>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62075" cy="10858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Used only for drainage-only SPIDs; identifies whether there is a Multi-Tenancy SPID for the identified SPID.</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6_MTSPIDFlag</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Used only for drainage-only SPIDs; identifies whether there is a Multi-Tenancy SPID for the identified SPID.</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2" w:name="Link6B"/>
      <w:bookmarkEnd w:id="82"/>
      <w:r>
        <w:t xml:space="preserve">element </w:t>
      </w:r>
      <w:r>
        <w:rPr>
          <w:b/>
          <w:bCs/>
        </w:rPr>
        <w:t>D3001_Meter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561975"/>
                  <wp:effectExtent l="0" t="0" r="0" b="9525"/>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9" w:history="1">
              <w:r w:rsidR="00EA1F07" w:rsidRPr="00C70913">
                <w:rPr>
                  <w:b/>
                  <w:bCs/>
                  <w:color w:val="0000FF"/>
                  <w:sz w:val="16"/>
                  <w:szCs w:val="16"/>
                  <w:u w:val="single"/>
                </w:rPr>
                <w:t>string32</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29" w:history="1">
                    <w:r w:rsidR="00EA1F07" w:rsidRPr="00C70913">
                      <w:rPr>
                        <w:b/>
                        <w:bCs/>
                        <w:color w:val="0000FF"/>
                        <w:sz w:val="16"/>
                        <w:szCs w:val="16"/>
                        <w:u w:val="single"/>
                      </w:rPr>
                      <w:t>LPMeterUpdateType</w:t>
                    </w:r>
                  </w:hyperlink>
                  <w:r w:rsidR="00EA1F07" w:rsidRPr="00C70913">
                    <w:rPr>
                      <w:b/>
                      <w:bCs/>
                      <w:sz w:val="16"/>
                      <w:szCs w:val="16"/>
                    </w:rPr>
                    <w:t xml:space="preserve"> </w:t>
                  </w: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1" w:history="1">
                    <w:r w:rsidR="00EA1F07" w:rsidRPr="00C70913">
                      <w:rPr>
                        <w:b/>
                        <w:bCs/>
                        <w:color w:val="0000FF"/>
                        <w:sz w:val="16"/>
                        <w:szCs w:val="16"/>
                        <w:u w:val="single"/>
                      </w:rPr>
                      <w:t>MeterSWAPDetailsNotificationType</w:t>
                    </w:r>
                  </w:hyperlink>
                  <w:r w:rsidR="00EA1F07" w:rsidRPr="00C70913">
                    <w:rPr>
                      <w:b/>
                      <w:bCs/>
                      <w:sz w:val="16"/>
                      <w:szCs w:val="16"/>
                    </w:rPr>
                    <w:t xml:space="preserve"> </w:t>
                  </w:r>
                  <w:hyperlink w:anchor="Link44" w:history="1">
                    <w:r w:rsidR="00EA1F07" w:rsidRPr="00C70913">
                      <w:rPr>
                        <w:b/>
                        <w:bCs/>
                        <w:color w:val="0000FF"/>
                        <w:sz w:val="16"/>
                        <w:szCs w:val="16"/>
                        <w:u w:val="single"/>
                      </w:rPr>
                      <w:t>MeterSWAPDetailsType</w:t>
                    </w:r>
                  </w:hyperlink>
                  <w:r w:rsidR="00EA1F07" w:rsidRPr="00C70913">
                    <w:rPr>
                      <w:b/>
                      <w:bCs/>
                      <w:sz w:val="16"/>
                      <w:szCs w:val="16"/>
                    </w:rPr>
                    <w:t xml:space="preserve"> </w:t>
                  </w: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r w:rsidR="00EA1F07" w:rsidRPr="00C70913">
                    <w:rPr>
                      <w:b/>
                      <w:bCs/>
                      <w:sz w:val="16"/>
                      <w:szCs w:val="16"/>
                    </w:rPr>
                    <w:t xml:space="preserve"> </w:t>
                  </w: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hyperlink w:anchor="LinkAE" w:history="1">
                    <w:r w:rsidR="00EA1F07" w:rsidRPr="00C70913">
                      <w:rPr>
                        <w:b/>
                        <w:bCs/>
                        <w:color w:val="0000FF"/>
                        <w:sz w:val="16"/>
                        <w:szCs w:val="16"/>
                        <w:u w:val="single"/>
                      </w:rPr>
                      <w:t>UpdateMeterLo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6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Identification (e.g. manufacturers serial numb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1_MeterId</w:t>
            </w:r>
            <w:r w:rsidRPr="00C70913">
              <w:rPr>
                <w:color w:val="0000FF"/>
              </w:rPr>
              <w:t>"</w:t>
            </w:r>
            <w:r w:rsidRPr="00C70913">
              <w:rPr>
                <w:color w:val="FF0000"/>
              </w:rPr>
              <w:t xml:space="preserve"> typ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Identification (e.g. manufacturers serial numb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lastRenderedPageBreak/>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3" w:name="Link6D"/>
      <w:bookmarkEnd w:id="83"/>
      <w:r>
        <w:t xml:space="preserve">element </w:t>
      </w:r>
      <w:r>
        <w:rPr>
          <w:b/>
          <w:bCs/>
        </w:rPr>
        <w:t>D3002_ChargeableMeterSiz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66900" cy="561975"/>
                  <wp:effectExtent l="0" t="0" r="0" b="952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9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size for tariff charge calculation purposes (mm)</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2_ChargeableMeterSiz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size for tariff charge calculation purposes (mm)</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4" w:name="Link6F"/>
      <w:bookmarkEnd w:id="84"/>
      <w:r>
        <w:t xml:space="preserve">element </w:t>
      </w:r>
      <w:r>
        <w:rPr>
          <w:b/>
          <w:bCs/>
        </w:rPr>
        <w:t>D3003_PhysicalMeterSiz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95450" cy="457200"/>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69545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Actual size of a meter (mm)</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3_PhysicalMeterSiz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Actual size of a meter (mm)</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w:t>
            </w:r>
            <w:r w:rsidRPr="00C70913">
              <w:rPr>
                <w:color w:val="0000FF"/>
              </w:rPr>
              <w:t>"/&gt;</w:t>
            </w:r>
            <w:r w:rsidRPr="00C70913">
              <w:br/>
            </w:r>
            <w:r w:rsidRPr="00C70913">
              <w:lastRenderedPageBreak/>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5" w:name="Link71"/>
      <w:bookmarkEnd w:id="85"/>
      <w:r>
        <w:t xml:space="preserve">element </w:t>
      </w:r>
      <w:r>
        <w:rPr>
          <w:b/>
          <w:bCs/>
        </w:rPr>
        <w:t>D3004_NrDigit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52550" cy="561975"/>
                  <wp:effectExtent l="0" t="0" r="0" b="952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3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9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number of digits on the meter regis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4_NrDigits</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number of digits on the meter regis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2</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13</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6" w:name="Link73"/>
      <w:bookmarkEnd w:id="86"/>
      <w:r>
        <w:t xml:space="preserve">element </w:t>
      </w:r>
      <w:r>
        <w:rPr>
          <w:b/>
          <w:bCs/>
        </w:rPr>
        <w:t>D3005_SewerageChargeableMeterSiz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561975"/>
                  <wp:effectExtent l="0" t="0" r="0" b="9525"/>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62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chargeable size for the Related Water Supply Meter for calculations of Sewerage tariff</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5_SewerageChargeableMeterSiz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chargeable size for the Related Water Supply Meter for calculations of Sewerage tariff</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lastRenderedPageBreak/>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hort</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7" w:name="Link75"/>
      <w:bookmarkEnd w:id="87"/>
      <w:r>
        <w:t xml:space="preserve">element </w:t>
      </w:r>
      <w:r>
        <w:rPr>
          <w:b/>
          <w:bCs/>
        </w:rPr>
        <w:t>D3006_SubMeter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43025" cy="666750"/>
                  <wp:effectExtent l="0" t="0" r="9525" b="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43025"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35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Identifies a meter as a sub-meter below a main meter in a meter network</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6_SubMeter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Identifies a meter as a sub-meter below a main meter in a meter network</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2</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 \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8" w:name="Link77"/>
      <w:bookmarkEnd w:id="88"/>
      <w:r>
        <w:t xml:space="preserve">element </w:t>
      </w:r>
      <w:r>
        <w:rPr>
          <w:b/>
          <w:bCs/>
        </w:rPr>
        <w:t>D3007_ReturnToSewerAllowanc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095500" cy="561975"/>
                  <wp:effectExtent l="0" t="0" r="0" b="952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955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turn to sewer allowance for a particular me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7_ReturnToSewerAllowance</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Return to sewer allowance for a particular me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89" w:name="Link79"/>
      <w:bookmarkEnd w:id="89"/>
      <w:r>
        <w:t xml:space="preserve">element </w:t>
      </w:r>
      <w:r>
        <w:rPr>
          <w:b/>
          <w:bCs/>
        </w:rPr>
        <w:t>D3008_MeterRea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04925" cy="457200"/>
                  <wp:effectExtent l="0" t="0" r="9525"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0492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1" w:history="1">
                    <w:r w:rsidR="00EA1F07" w:rsidRPr="00C70913">
                      <w:rPr>
                        <w:b/>
                        <w:bCs/>
                        <w:color w:val="0000FF"/>
                        <w:sz w:val="16"/>
                        <w:szCs w:val="16"/>
                        <w:u w:val="single"/>
                      </w:rPr>
                      <w:t>MeterSWAPDetailsNotificationType</w:t>
                    </w:r>
                  </w:hyperlink>
                  <w:r w:rsidR="00EA1F07" w:rsidRPr="00C70913">
                    <w:rPr>
                      <w:b/>
                      <w:bCs/>
                      <w:sz w:val="16"/>
                      <w:szCs w:val="16"/>
                    </w:rPr>
                    <w:t xml:space="preserve"> </w:t>
                  </w:r>
                  <w:hyperlink w:anchor="Link44" w:history="1">
                    <w:r w:rsidR="00EA1F07" w:rsidRPr="00C70913">
                      <w:rPr>
                        <w:b/>
                        <w:bCs/>
                        <w:color w:val="0000FF"/>
                        <w:sz w:val="16"/>
                        <w:szCs w:val="16"/>
                        <w:u w:val="single"/>
                      </w:rPr>
                      <w:t>MeterSWAPDetails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373"/>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2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gister read from a me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Register read from a me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999</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0" w:name="Link7B"/>
      <w:bookmarkEnd w:id="90"/>
      <w:r>
        <w:t xml:space="preserve">element </w:t>
      </w:r>
      <w:r>
        <w:rPr>
          <w:b/>
          <w:bCs/>
        </w:rPr>
        <w:t>D3009_MeterRead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33525" cy="457200"/>
                  <wp:effectExtent l="0" t="0" r="9525" b="0"/>
                  <wp:docPr id="894"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3352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1" w:history="1">
                    <w:r w:rsidR="00EA1F07" w:rsidRPr="00C70913">
                      <w:rPr>
                        <w:b/>
                        <w:bCs/>
                        <w:color w:val="0000FF"/>
                        <w:sz w:val="16"/>
                        <w:szCs w:val="16"/>
                        <w:u w:val="single"/>
                      </w:rPr>
                      <w:t>MeterSWAPDetailsNotificationType</w:t>
                    </w:r>
                  </w:hyperlink>
                  <w:r w:rsidR="00EA1F07" w:rsidRPr="00C70913">
                    <w:rPr>
                      <w:b/>
                      <w:bCs/>
                      <w:sz w:val="16"/>
                      <w:szCs w:val="16"/>
                    </w:rPr>
                    <w:t xml:space="preserve"> </w:t>
                  </w:r>
                  <w:hyperlink w:anchor="Link44" w:history="1">
                    <w:r w:rsidR="00EA1F07" w:rsidRPr="00C70913">
                      <w:rPr>
                        <w:b/>
                        <w:bCs/>
                        <w:color w:val="0000FF"/>
                        <w:sz w:val="16"/>
                        <w:szCs w:val="16"/>
                        <w:u w:val="single"/>
                      </w:rPr>
                      <w:t>MeterSWAPDetails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ate meter was read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09_MeterReadDate</w:t>
            </w:r>
            <w:r w:rsidRPr="00C70913">
              <w:rPr>
                <w:color w:val="0000FF"/>
              </w:rPr>
              <w:t>"</w:t>
            </w:r>
            <w:r w:rsidRPr="00C70913">
              <w:rPr>
                <w:color w:val="FF0000"/>
              </w:rPr>
              <w:t xml:space="preserve"> type</w:t>
            </w:r>
            <w:r w:rsidRPr="00C70913">
              <w:rPr>
                <w:color w:val="0000FF"/>
              </w:rPr>
              <w:t>=</w:t>
            </w:r>
            <w:r w:rsidRPr="00C70913">
              <w:t>"xs:date</w:t>
            </w:r>
            <w:r w:rsidRPr="00C70913">
              <w:rPr>
                <w:color w:val="0000FF"/>
              </w:rPr>
              <w:t>"&gt;</w:t>
            </w:r>
            <w:r w:rsidRPr="00C70913">
              <w:br/>
            </w:r>
            <w:r w:rsidRPr="00C70913">
              <w:lastRenderedPageBreak/>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Date meter was read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1" w:name="Link7D"/>
      <w:bookmarkEnd w:id="91"/>
      <w:r>
        <w:t xml:space="preserve">element </w:t>
      </w:r>
      <w:r>
        <w:rPr>
          <w:b/>
          <w:bCs/>
        </w:rPr>
        <w:t>D3010_MeterRea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52575" cy="561975"/>
                  <wp:effectExtent l="0" t="0" r="9525" b="9525"/>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525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A" w:history="1">
              <w:r w:rsidR="00EA1F07" w:rsidRPr="00C70913">
                <w:rPr>
                  <w:b/>
                  <w:bCs/>
                  <w:color w:val="0000FF"/>
                  <w:sz w:val="16"/>
                  <w:szCs w:val="16"/>
                  <w:u w:val="single"/>
                </w:rPr>
                <w:t>Rea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1" w:history="1">
                    <w:r w:rsidR="00EA1F07" w:rsidRPr="00C70913">
                      <w:rPr>
                        <w:b/>
                        <w:bCs/>
                        <w:color w:val="0000FF"/>
                        <w:sz w:val="16"/>
                        <w:szCs w:val="16"/>
                        <w:u w:val="single"/>
                      </w:rPr>
                      <w:t>MeterSWAPDetailsNotificationType</w:t>
                    </w:r>
                  </w:hyperlink>
                  <w:r w:rsidR="00EA1F07" w:rsidRPr="00C70913">
                    <w:rPr>
                      <w:b/>
                      <w:bCs/>
                      <w:sz w:val="16"/>
                      <w:szCs w:val="16"/>
                    </w:rPr>
                    <w:t xml:space="preserve"> </w:t>
                  </w:r>
                  <w:hyperlink w:anchor="Link44" w:history="1">
                    <w:r w:rsidR="00EA1F07" w:rsidRPr="00C70913">
                      <w:rPr>
                        <w:b/>
                        <w:bCs/>
                        <w:color w:val="0000FF"/>
                        <w:sz w:val="16"/>
                        <w:szCs w:val="16"/>
                        <w:u w:val="single"/>
                      </w:rPr>
                      <w:t>MeterSWAPDetails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4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type of meter reading (e.g. opening, closing, cyclic)</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0_MeterReadType</w:t>
            </w:r>
            <w:r w:rsidRPr="00C70913">
              <w:rPr>
                <w:color w:val="0000FF"/>
              </w:rPr>
              <w:t>"</w:t>
            </w:r>
            <w:r w:rsidRPr="00C70913">
              <w:rPr>
                <w:color w:val="FF0000"/>
              </w:rPr>
              <w:t xml:space="preserve"> type</w:t>
            </w:r>
            <w:r w:rsidRPr="00C70913">
              <w:rPr>
                <w:color w:val="0000FF"/>
              </w:rPr>
              <w:t>=</w:t>
            </w:r>
            <w:r w:rsidRPr="00C70913">
              <w:t>"Rea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type of meter reading (e.g. opening, closing, cyclic)</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2" w:name="Link7F"/>
      <w:bookmarkEnd w:id="92"/>
      <w:r>
        <w:t xml:space="preserve">element </w:t>
      </w:r>
      <w:r>
        <w:rPr>
          <w:b/>
          <w:bCs/>
        </w:rPr>
        <w:t>D3011_MeterReadFrequenc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47850" cy="561975"/>
                  <wp:effectExtent l="0" t="0" r="0" b="9525"/>
                  <wp:docPr id="89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7" w:history="1">
              <w:r w:rsidR="00EA1F07" w:rsidRPr="00C70913">
                <w:rPr>
                  <w:b/>
                  <w:bCs/>
                  <w:color w:val="0000FF"/>
                  <w:sz w:val="16"/>
                  <w:szCs w:val="16"/>
                  <w:u w:val="single"/>
                </w:rPr>
                <w:t>ReadFrequency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0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he frequency that the LP must read a meter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1_MeterReadFrequency</w:t>
            </w:r>
            <w:r w:rsidRPr="00C70913">
              <w:rPr>
                <w:color w:val="0000FF"/>
              </w:rPr>
              <w:t>"</w:t>
            </w:r>
            <w:r w:rsidRPr="00C70913">
              <w:rPr>
                <w:color w:val="FF0000"/>
              </w:rPr>
              <w:t xml:space="preserve"> type</w:t>
            </w:r>
            <w:r w:rsidRPr="00C70913">
              <w:rPr>
                <w:color w:val="0000FF"/>
              </w:rPr>
              <w:t>=</w:t>
            </w:r>
            <w:r w:rsidRPr="00C70913">
              <w:t>"ReadFrequency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The frequency that the LP must read a meter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3" w:name="Link81"/>
      <w:bookmarkEnd w:id="93"/>
      <w:r>
        <w:t xml:space="preserve">element </w:t>
      </w:r>
      <w:r>
        <w:rPr>
          <w:b/>
          <w:bCs/>
        </w:rPr>
        <w:t>D3012_ReRea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62075" cy="561975"/>
                  <wp:effectExtent l="0" t="0" r="9525" b="9525"/>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6" w:history="1">
                    <w:r w:rsidR="00EA1F07" w:rsidRPr="00C70913">
                      <w:rPr>
                        <w:b/>
                        <w:bCs/>
                        <w:color w:val="0000FF"/>
                        <w:sz w:val="16"/>
                        <w:szCs w:val="16"/>
                        <w:u w:val="single"/>
                      </w:rPr>
                      <w:t>MeterSwapNotificationType</w:t>
                    </w:r>
                  </w:hyperlink>
                  <w:r w:rsidR="00EA1F07" w:rsidRPr="00C70913">
                    <w:rPr>
                      <w:b/>
                      <w:bCs/>
                      <w:sz w:val="16"/>
                      <w:szCs w:val="16"/>
                    </w:rPr>
                    <w:t xml:space="preserve"> </w:t>
                  </w:r>
                  <w:hyperlink w:anchor="Link48" w:history="1">
                    <w:r w:rsidR="00EA1F07" w:rsidRPr="00C70913">
                      <w:rPr>
                        <w:b/>
                        <w:bCs/>
                        <w:color w:val="0000FF"/>
                        <w:sz w:val="16"/>
                        <w:szCs w:val="16"/>
                        <w:u w:val="single"/>
                      </w:rPr>
                      <w:t>MeterSwap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3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lag to indicate if this read is a re-read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2_ReRead</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Flag to indicate if this read is a re-read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4" w:name="Link83"/>
      <w:bookmarkEnd w:id="94"/>
      <w:r>
        <w:t xml:space="preserve">element </w:t>
      </w:r>
      <w:r>
        <w:rPr>
          <w:b/>
          <w:bCs/>
        </w:rPr>
        <w:t>D3013_MeterMak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33500" cy="457200"/>
                  <wp:effectExtent l="0" t="0" r="0" b="0"/>
                  <wp:docPr id="890"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33350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9" w:history="1">
              <w:r w:rsidR="00EA1F07" w:rsidRPr="00C70913">
                <w:rPr>
                  <w:b/>
                  <w:bCs/>
                  <w:color w:val="0000FF"/>
                  <w:sz w:val="16"/>
                  <w:szCs w:val="16"/>
                  <w:u w:val="single"/>
                </w:rPr>
                <w:t>string32</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Mak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3_MeterMake</w:t>
            </w:r>
            <w:r w:rsidRPr="00C70913">
              <w:rPr>
                <w:color w:val="0000FF"/>
              </w:rPr>
              <w:t>"</w:t>
            </w:r>
            <w:r w:rsidRPr="00C70913">
              <w:rPr>
                <w:color w:val="FF0000"/>
              </w:rPr>
              <w:t xml:space="preserve"> typ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Mak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5" w:name="Link85"/>
      <w:bookmarkEnd w:id="95"/>
      <w:r>
        <w:lastRenderedPageBreak/>
        <w:t xml:space="preserve">element </w:t>
      </w:r>
      <w:r>
        <w:rPr>
          <w:b/>
          <w:bCs/>
        </w:rPr>
        <w:t>D3014_ManufacturerMeterSerialN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457200"/>
                  <wp:effectExtent l="0" t="0" r="0" b="0"/>
                  <wp:docPr id="889"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9" w:history="1">
              <w:r w:rsidR="00EA1F07" w:rsidRPr="00C70913">
                <w:rPr>
                  <w:b/>
                  <w:bCs/>
                  <w:color w:val="0000FF"/>
                  <w:sz w:val="16"/>
                  <w:szCs w:val="16"/>
                  <w:u w:val="single"/>
                </w:rPr>
                <w:t>string32</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9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Serial Numb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4_ManufacturerMeterSerialNr</w:t>
            </w:r>
            <w:r w:rsidRPr="00C70913">
              <w:rPr>
                <w:color w:val="0000FF"/>
              </w:rPr>
              <w:t>"</w:t>
            </w:r>
            <w:r w:rsidRPr="00C70913">
              <w:rPr>
                <w:color w:val="FF0000"/>
              </w:rPr>
              <w:t xml:space="preserve"> typ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Serial Numb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6" w:name="Link87"/>
      <w:bookmarkEnd w:id="96"/>
      <w:r>
        <w:t xml:space="preserve">element </w:t>
      </w:r>
      <w:r>
        <w:rPr>
          <w:b/>
          <w:bCs/>
        </w:rPr>
        <w:t>D3015_datalogger_SW</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14475" cy="561975"/>
                  <wp:effectExtent l="0" t="0" r="9525" b="9525"/>
                  <wp:docPr id="888"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44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the presence of a Scottish Water datalogg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5_datalogger_SW</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the presence of a Scottish Water datalogg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7" w:name="Link89"/>
      <w:bookmarkEnd w:id="97"/>
      <w:r>
        <w:t xml:space="preserve">element </w:t>
      </w:r>
      <w:r>
        <w:rPr>
          <w:b/>
          <w:bCs/>
        </w:rPr>
        <w:t>D3016_datalogger_NonSW</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14500" cy="561975"/>
                  <wp:effectExtent l="0" t="0" r="0" b="9525"/>
                  <wp:docPr id="88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145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the presence of a non Scottish Water datalogg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6_datalogger_NonSW</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the presence of a non Scottish Water datalogg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8" w:name="Link8B"/>
      <w:bookmarkEnd w:id="98"/>
      <w:r>
        <w:t xml:space="preserve">element </w:t>
      </w:r>
      <w:r>
        <w:rPr>
          <w:b/>
          <w:bCs/>
        </w:rPr>
        <w:t>D3017_GISX</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561975"/>
                  <wp:effectExtent l="0" t="0" r="0" b="9525"/>
                  <wp:docPr id="886"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7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the X coordinate of the location of the me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7_GISX</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the X coordinate of the location of the me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7</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99" w:name="Link8D"/>
      <w:bookmarkEnd w:id="99"/>
      <w:r>
        <w:t xml:space="preserve">element </w:t>
      </w:r>
      <w:r>
        <w:rPr>
          <w:b/>
          <w:bCs/>
        </w:rPr>
        <w:t>D3018_GIS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81125" cy="561975"/>
                  <wp:effectExtent l="0" t="0" r="9525" b="9525"/>
                  <wp:docPr id="885"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1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the Y coordinate of the location of the me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8_GISY</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the Y coordinate of the location of the me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8</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0" w:name="Link8F"/>
      <w:bookmarkEnd w:id="100"/>
      <w:r>
        <w:t xml:space="preserve">element </w:t>
      </w:r>
      <w:r>
        <w:rPr>
          <w:b/>
          <w:bCs/>
        </w:rPr>
        <w:t>D3019_GISZFreeDescrip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71650" cy="561975"/>
                  <wp:effectExtent l="0" t="0" r="0" b="9525"/>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7716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hyperlink w:anchor="LinkAE" w:history="1">
                    <w:r w:rsidR="00EA1F07" w:rsidRPr="00C70913">
                      <w:rPr>
                        <w:b/>
                        <w:bCs/>
                        <w:color w:val="0000FF"/>
                        <w:sz w:val="16"/>
                        <w:szCs w:val="16"/>
                        <w:u w:val="single"/>
                      </w:rPr>
                      <w:t>UpdateMeterLo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5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6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the Z Free Descriptor of the location of the met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19_GISZFreeDescriptor</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the Z Free Descriptor of the location of the met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55</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1" w:name="Link91"/>
      <w:bookmarkEnd w:id="101"/>
      <w:r>
        <w:t xml:space="preserve">element </w:t>
      </w:r>
      <w:r>
        <w:rPr>
          <w:b/>
          <w:bCs/>
        </w:rPr>
        <w:t>D3020_Rollover_Indica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85925" cy="561975"/>
                  <wp:effectExtent l="0" t="0" r="9525" b="9525"/>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69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4" w:history="1">
                    <w:r w:rsidR="00EA1F07" w:rsidRPr="00C70913">
                      <w:rPr>
                        <w:b/>
                        <w:bCs/>
                        <w:color w:val="0000FF"/>
                        <w:sz w:val="16"/>
                        <w:szCs w:val="16"/>
                        <w:u w:val="single"/>
                      </w:rPr>
                      <w:t>MeterSWAPDetails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ets a flag to signify if the read being sent in has rolled over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0_Rollover_Indicator</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Sets a flag to signify if the read being sent in has rolled over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2" w:name="Link93"/>
      <w:bookmarkEnd w:id="102"/>
      <w:r>
        <w:t xml:space="preserve">element </w:t>
      </w:r>
      <w:r>
        <w:rPr>
          <w:b/>
          <w:bCs/>
        </w:rPr>
        <w:t>D3021_Rollover_Flag</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28750" cy="666750"/>
                  <wp:effectExtent l="0" t="0" r="0" b="0"/>
                  <wp:docPr id="882"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2875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41" w:history="1">
                    <w:r w:rsidR="00EA1F07" w:rsidRPr="00C70913">
                      <w:rPr>
                        <w:b/>
                        <w:bCs/>
                        <w:color w:val="0000FF"/>
                        <w:sz w:val="16"/>
                        <w:szCs w:val="16"/>
                        <w:u w:val="single"/>
                      </w:rPr>
                      <w:t>MeterSWAPDetails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5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he flag indicates whether the meter read was a rollover or not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1_Rollover_Flag</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 xml:space="preserve">The flag indicates whether the meter read was a rollover or not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3" w:name="Link95"/>
      <w:bookmarkEnd w:id="103"/>
      <w:r>
        <w:t xml:space="preserve">element </w:t>
      </w:r>
      <w:r>
        <w:rPr>
          <w:b/>
          <w:bCs/>
        </w:rPr>
        <w:t>D3022_MeterTreatme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90675" cy="457200"/>
                  <wp:effectExtent l="0" t="0" r="9525" b="0"/>
                  <wp:docPr id="881"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9067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E" w:history="1">
              <w:r w:rsidR="00EA1F07" w:rsidRPr="00C70913">
                <w:rPr>
                  <w:b/>
                  <w:bCs/>
                  <w:color w:val="0000FF"/>
                  <w:sz w:val="16"/>
                  <w:szCs w:val="16"/>
                  <w:u w:val="single"/>
                </w:rPr>
                <w:t>MeterTreatmen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57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W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vate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vateEfflu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ankeredEfflu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ogical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seudo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05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Treatment Indicato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2_MeterTreatment</w:t>
            </w:r>
            <w:r w:rsidRPr="00C70913">
              <w:rPr>
                <w:color w:val="0000FF"/>
              </w:rPr>
              <w:t>"</w:t>
            </w:r>
            <w:r w:rsidRPr="00C70913">
              <w:rPr>
                <w:color w:val="FF0000"/>
              </w:rPr>
              <w:t xml:space="preserve"> type</w:t>
            </w:r>
            <w:r w:rsidRPr="00C70913">
              <w:rPr>
                <w:color w:val="0000FF"/>
              </w:rPr>
              <w:t>=</w:t>
            </w:r>
            <w:r w:rsidRPr="00C70913">
              <w:t>"MeterTreatmen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Treatment Indicato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4" w:name="Link97"/>
      <w:bookmarkEnd w:id="104"/>
      <w:r>
        <w:t xml:space="preserve">element </w:t>
      </w:r>
      <w:r>
        <w:rPr>
          <w:b/>
          <w:bCs/>
        </w:rPr>
        <w:t>D3023_AccreditedEntityInstall</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05000" cy="771525"/>
                  <wp:effectExtent l="0" t="0" r="0" b="9525"/>
                  <wp:docPr id="880"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905000"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3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74" w:history="1">
                    <w:r w:rsidR="00EA1F07" w:rsidRPr="00C70913">
                      <w:rPr>
                        <w:b/>
                        <w:bCs/>
                        <w:color w:val="0000FF"/>
                        <w:sz w:val="16"/>
                        <w:szCs w:val="16"/>
                        <w:u w:val="single"/>
                      </w:rPr>
                      <w:t>T004.0_New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Accredited Entity Install - Allows Scottish Water to notify the CMA when an operation has been carried out by an accredited install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3_AccreditedEntityInstall</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Accredited Entity Install - Allows Scottish Water to notify the CMA when an operation has been carried out by an accredited install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5" w:name="Link99"/>
      <w:bookmarkEnd w:id="105"/>
      <w:r>
        <w:t xml:space="preserve">element </w:t>
      </w:r>
      <w:r>
        <w:rPr>
          <w:b/>
          <w:bCs/>
        </w:rPr>
        <w:t>D3024_MDVol</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666750"/>
                  <wp:effectExtent l="0" t="0" r="0" b="0"/>
                  <wp:docPr id="879"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92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2" w:history="1">
                    <w:r w:rsidR="00EA1F07" w:rsidRPr="00C70913">
                      <w:rPr>
                        <w:b/>
                        <w:bCs/>
                        <w:color w:val="0000FF"/>
                        <w:sz w:val="16"/>
                        <w:szCs w:val="16"/>
                        <w:u w:val="single"/>
                      </w:rPr>
                      <w:t>Meter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8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Meter-DPID Volume for a particular DP-MeterAssociati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4_MDVol</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Meter-DPID Volume for a particular DP-MeterAssociati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6" w:name="Link9B"/>
      <w:bookmarkEnd w:id="106"/>
      <w:r>
        <w:lastRenderedPageBreak/>
        <w:t xml:space="preserve">element </w:t>
      </w:r>
      <w:r>
        <w:rPr>
          <w:b/>
          <w:bCs/>
        </w:rPr>
        <w:t>D3025_MeterLocation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71650" cy="457200"/>
                  <wp:effectExtent l="0" t="0" r="0" b="0"/>
                  <wp:docPr id="878"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7165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B" w:history="1">
              <w:r w:rsidR="00EA1F07" w:rsidRPr="00C70913">
                <w:rPr>
                  <w:b/>
                  <w:bCs/>
                  <w:color w:val="0000FF"/>
                  <w:sz w:val="16"/>
                  <w:szCs w:val="16"/>
                  <w:u w:val="single"/>
                </w:rPr>
                <w:t>MeterLocation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hyperlink w:anchor="LinkAE" w:history="1">
                    <w:r w:rsidR="00EA1F07" w:rsidRPr="00C70913">
                      <w:rPr>
                        <w:b/>
                        <w:bCs/>
                        <w:color w:val="0000FF"/>
                        <w:sz w:val="16"/>
                        <w:szCs w:val="16"/>
                        <w:u w:val="single"/>
                      </w:rPr>
                      <w:t>UpdateMeterLo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3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4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0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Location Cod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5_MeterLocationCode</w:t>
            </w:r>
            <w:r w:rsidRPr="00C70913">
              <w:rPr>
                <w:color w:val="0000FF"/>
              </w:rPr>
              <w:t>"</w:t>
            </w:r>
            <w:r w:rsidRPr="00C70913">
              <w:rPr>
                <w:color w:val="FF0000"/>
              </w:rPr>
              <w:t xml:space="preserve"> type</w:t>
            </w:r>
            <w:r w:rsidRPr="00C70913">
              <w:rPr>
                <w:color w:val="0000FF"/>
              </w:rPr>
              <w:t>=</w:t>
            </w:r>
            <w:r w:rsidRPr="00C70913">
              <w:t>"MeterLocati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Location Cod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7" w:name="Link9D"/>
      <w:bookmarkEnd w:id="107"/>
      <w:r>
        <w:t xml:space="preserve">element </w:t>
      </w:r>
      <w:r>
        <w:rPr>
          <w:b/>
          <w:bCs/>
        </w:rPr>
        <w:t>D3026_MeterNetworkAssoci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14550" cy="666750"/>
                  <wp:effectExtent l="0" t="0" r="0" b="0"/>
                  <wp:docPr id="87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1455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5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flag indicates whether the meter association should be established (True) or terminated (Fals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6_MeterNetworkAssociation</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flag indicates whether the meter association should be established (True) or terminated (Fals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8" w:name="Link9F"/>
      <w:bookmarkEnd w:id="108"/>
      <w:r>
        <w:t xml:space="preserve">element </w:t>
      </w:r>
      <w:r>
        <w:rPr>
          <w:b/>
          <w:bCs/>
        </w:rPr>
        <w:t>D3027_MainMeter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90650" cy="666750"/>
                  <wp:effectExtent l="0" t="0" r="0" b="0"/>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9065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9" w:history="1">
              <w:r w:rsidR="00EA1F07" w:rsidRPr="00C70913">
                <w:rPr>
                  <w:b/>
                  <w:bCs/>
                  <w:color w:val="0000FF"/>
                  <w:sz w:val="16"/>
                  <w:szCs w:val="16"/>
                  <w:u w:val="single"/>
                </w:rPr>
                <w:t>string32</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38" w:history="1">
                    <w:r w:rsidR="00EA1F07" w:rsidRPr="00C70913">
                      <w:rPr>
                        <w:b/>
                        <w:bCs/>
                        <w:color w:val="0000FF"/>
                        <w:sz w:val="16"/>
                        <w:szCs w:val="16"/>
                        <w:u w:val="single"/>
                      </w:rPr>
                      <w:t>MeterNetworkAssoci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8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ter Identification of a Main Meter in a meter network</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7_MainMeterId</w:t>
            </w:r>
            <w:r w:rsidRPr="00C70913">
              <w:rPr>
                <w:color w:val="0000FF"/>
              </w:rPr>
              <w:t>"</w:t>
            </w:r>
            <w:r w:rsidRPr="00C70913">
              <w:rPr>
                <w:color w:val="FF0000"/>
              </w:rPr>
              <w:t xml:space="preserve"> typ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Meter Identification of a Main Meter in a meter network</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09" w:name="LinkA1"/>
      <w:bookmarkEnd w:id="109"/>
      <w:r>
        <w:t xml:space="preserve">element </w:t>
      </w:r>
      <w:r>
        <w:rPr>
          <w:b/>
          <w:bCs/>
        </w:rPr>
        <w:t>D3028_SReadReason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24025" cy="457200"/>
                  <wp:effectExtent l="0" t="0" r="9525" b="0"/>
                  <wp:docPr id="875"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6" w:history="1">
              <w:r w:rsidR="00EA1F07" w:rsidRPr="00C70913">
                <w:rPr>
                  <w:b/>
                  <w:bCs/>
                  <w:color w:val="0000FF"/>
                  <w:sz w:val="16"/>
                  <w:szCs w:val="16"/>
                  <w:u w:val="single"/>
                </w:rPr>
                <w:t>SReadReason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M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M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N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S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L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17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ason code for the S rea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8_SReadReasonCode</w:t>
            </w:r>
            <w:r w:rsidRPr="00C70913">
              <w:rPr>
                <w:color w:val="0000FF"/>
              </w:rPr>
              <w:t>"</w:t>
            </w:r>
            <w:r w:rsidRPr="00C70913">
              <w:rPr>
                <w:color w:val="FF0000"/>
              </w:rPr>
              <w:t xml:space="preserve"> type</w:t>
            </w:r>
            <w:r w:rsidRPr="00C70913">
              <w:rPr>
                <w:color w:val="0000FF"/>
              </w:rPr>
              <w:t>=</w:t>
            </w:r>
            <w:r w:rsidRPr="00C70913">
              <w:t>"SReadReas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Reason code for the S rea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0" w:name="LinkA3"/>
      <w:bookmarkEnd w:id="110"/>
      <w:r>
        <w:t xml:space="preserve">element </w:t>
      </w:r>
      <w:r>
        <w:rPr>
          <w:b/>
          <w:bCs/>
        </w:rPr>
        <w:t>D3029_SReadRemedialWorkIndica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771525"/>
                  <wp:effectExtent l="0" t="0" r="0" b="9525"/>
                  <wp:docPr id="874"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96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he flag indicates whether, or not, the Incoming LP has initiated remedial work to remove the reason for the S read to be 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3029_SReadRemedialWorkIndicator</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he flag indicates whether, or not, the Incoming LP has initiated remedial work to remove the reason for the S read to be require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1" w:name="LinkA5"/>
      <w:bookmarkEnd w:id="111"/>
      <w:r>
        <w:t xml:space="preserve">element </w:t>
      </w:r>
      <w:r>
        <w:rPr>
          <w:b/>
          <w:bCs/>
        </w:rPr>
        <w:t>D4001_Org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04925" cy="771525"/>
                  <wp:effectExtent l="0" t="0" r="9525" b="9525"/>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r w:rsidR="00EA1F07" w:rsidRPr="00C70913">
                    <w:rPr>
                      <w:b/>
                      <w:bCs/>
                      <w:sz w:val="16"/>
                      <w:szCs w:val="16"/>
                    </w:rPr>
                    <w:t xml:space="preserve"> </w:t>
                  </w:r>
                  <w:hyperlink w:anchor="Link56" w:history="1">
                    <w:r w:rsidR="00EA1F07" w:rsidRPr="00C70913">
                      <w:rPr>
                        <w:b/>
                        <w:bCs/>
                        <w:color w:val="0000FF"/>
                        <w:sz w:val="16"/>
                        <w:szCs w:val="16"/>
                        <w:u w:val="single"/>
                      </w:rPr>
                      <w:t>NotifyRSDType</w:t>
                    </w:r>
                  </w:hyperlink>
                  <w:r w:rsidR="00EA1F07" w:rsidRPr="00C70913">
                    <w:rPr>
                      <w:b/>
                      <w:bCs/>
                      <w:sz w:val="16"/>
                      <w:szCs w:val="16"/>
                    </w:rPr>
                    <w:t xml:space="preserve"> </w:t>
                  </w:r>
                  <w:hyperlink w:anchor="Link70" w:history="1">
                    <w:r w:rsidR="00EA1F07" w:rsidRPr="00C70913">
                      <w:rPr>
                        <w:b/>
                        <w:bCs/>
                        <w:color w:val="0000FF"/>
                        <w:sz w:val="16"/>
                        <w:szCs w:val="16"/>
                        <w:u w:val="single"/>
                      </w:rPr>
                      <w:t>SPIDStatus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14"/>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0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4001 Unique ID for each organisation (SW, Licensed Providers etc) transacting flows with CMA</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1_OrgId</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4001 Unique ID for each organisation (SW, Licensed Providers etc) transacting flows with CMA</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2" w:name="LinkA7"/>
      <w:bookmarkEnd w:id="112"/>
      <w:r>
        <w:t xml:space="preserve">element </w:t>
      </w:r>
      <w:r>
        <w:rPr>
          <w:b/>
          <w:bCs/>
        </w:rPr>
        <w:t>D4002_RegistrationStart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847850" cy="561975"/>
                  <wp:effectExtent l="0" t="0" r="0" b="9525"/>
                  <wp:docPr id="87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47850"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590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6" w:history="1">
                    <w:r w:rsidR="00EA1F07" w:rsidRPr="00C70913">
                      <w:rPr>
                        <w:b/>
                        <w:bCs/>
                        <w:color w:val="0000FF"/>
                        <w:sz w:val="16"/>
                        <w:szCs w:val="16"/>
                        <w:u w:val="single"/>
                      </w:rPr>
                      <w:t>NotifyRSDType</w:t>
                    </w:r>
                  </w:hyperlink>
                  <w:r w:rsidR="00EA1F07" w:rsidRPr="00C70913">
                    <w:rPr>
                      <w:b/>
                      <w:bCs/>
                      <w:sz w:val="16"/>
                      <w:szCs w:val="16"/>
                    </w:rPr>
                    <w:t xml:space="preserve"> </w:t>
                  </w:r>
                  <w:hyperlink w:anchor="Link60" w:history="1">
                    <w:r w:rsidR="00EA1F07" w:rsidRPr="00C70913">
                      <w:rPr>
                        <w:b/>
                        <w:bCs/>
                        <w:color w:val="0000FF"/>
                        <w:sz w:val="16"/>
                        <w:szCs w:val="16"/>
                        <w:u w:val="single"/>
                      </w:rPr>
                      <w:t>RegistrationStartType</w:t>
                    </w:r>
                  </w:hyperlink>
                  <w:r w:rsidR="00EA1F07" w:rsidRPr="00C70913">
                    <w:rPr>
                      <w:b/>
                      <w:bCs/>
                      <w:sz w:val="16"/>
                      <w:szCs w:val="16"/>
                    </w:rPr>
                    <w:t xml:space="preserve"> </w:t>
                  </w:r>
                  <w:hyperlink w:anchor="Link72" w:history="1">
                    <w:r w:rsidR="00EA1F07" w:rsidRPr="00C70913">
                      <w:rPr>
                        <w:b/>
                        <w:bCs/>
                        <w:color w:val="0000FF"/>
                        <w:sz w:val="16"/>
                        <w:szCs w:val="16"/>
                        <w:u w:val="single"/>
                      </w:rPr>
                      <w:t>T003.1_RegistrationAppl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7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4002 Date SPID becomes registered to a Licensed Provide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2_RegistrationStartDate</w:t>
            </w:r>
            <w:r w:rsidRPr="00C70913">
              <w:rPr>
                <w:color w:val="0000FF"/>
              </w:rPr>
              <w:t>"</w:t>
            </w:r>
            <w:r w:rsidRPr="00C70913">
              <w:rPr>
                <w:color w:val="FF0000"/>
              </w:rPr>
              <w:t xml:space="preserve"> type</w:t>
            </w:r>
            <w:r w:rsidRPr="00C70913">
              <w:rPr>
                <w:color w:val="0000FF"/>
              </w:rPr>
              <w:t>=</w:t>
            </w:r>
            <w:r w:rsidRPr="00C70913">
              <w:t>"xs:dat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4002 Date SPID becomes registered to a Licensed Provide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3" w:name="LinkA9"/>
      <w:bookmarkEnd w:id="113"/>
      <w:r>
        <w:t xml:space="preserve">element </w:t>
      </w:r>
      <w:r>
        <w:rPr>
          <w:b/>
          <w:bCs/>
        </w:rPr>
        <w:t>D4003_Comme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666750"/>
                  <wp:effectExtent l="0" t="0" r="0" b="0"/>
                  <wp:docPr id="871"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8" w:history="1">
                    <w:r w:rsidR="00EA1F07" w:rsidRPr="00C70913">
                      <w:rPr>
                        <w:b/>
                        <w:bCs/>
                        <w:color w:val="0000FF"/>
                        <w:sz w:val="16"/>
                        <w:szCs w:val="16"/>
                        <w:u w:val="single"/>
                      </w:rPr>
                      <w:t>CancelRegistrationNotificationType</w:t>
                    </w:r>
                  </w:hyperlink>
                  <w:r w:rsidR="00EA1F07" w:rsidRPr="00C70913">
                    <w:rPr>
                      <w:b/>
                      <w:bCs/>
                      <w:sz w:val="16"/>
                      <w:szCs w:val="16"/>
                    </w:rPr>
                    <w:t xml:space="preserve"> </w:t>
                  </w:r>
                  <w:hyperlink w:anchor="LinkB" w:history="1">
                    <w:r w:rsidR="00EA1F07" w:rsidRPr="00C70913">
                      <w:rPr>
                        <w:b/>
                        <w:bCs/>
                        <w:color w:val="0000FF"/>
                        <w:sz w:val="16"/>
                        <w:szCs w:val="16"/>
                        <w:u w:val="single"/>
                      </w:rPr>
                      <w:t>CancelRegistrationOutType</w:t>
                    </w:r>
                  </w:hyperlink>
                  <w:r w:rsidR="00EA1F07" w:rsidRPr="00C70913">
                    <w:rPr>
                      <w:b/>
                      <w:bCs/>
                      <w:sz w:val="16"/>
                      <w:szCs w:val="16"/>
                    </w:rPr>
                    <w:t xml:space="preserve"> </w:t>
                  </w: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839"/>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5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9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Generic text field for (short) comments and notes related to the transacti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3_Comment</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Generic text field for (short) comments and notes related to the transacti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55</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4" w:name="LinkAB"/>
      <w:bookmarkEnd w:id="114"/>
      <w:r>
        <w:t xml:space="preserve">element </w:t>
      </w:r>
      <w:r>
        <w:rPr>
          <w:b/>
          <w:bCs/>
        </w:rPr>
        <w:t>D4004_Return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62075" cy="561975"/>
                  <wp:effectExtent l="0" t="0" r="9525" b="9525"/>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D" w:history="1">
              <w:r w:rsidR="00EA1F07" w:rsidRPr="00C70913">
                <w:rPr>
                  <w:b/>
                  <w:bCs/>
                  <w:color w:val="0000FF"/>
                  <w:sz w:val="16"/>
                  <w:szCs w:val="16"/>
                  <w:u w:val="single"/>
                </w:rPr>
                <w:t>Return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3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4" w:history="1">
                    <w:r w:rsidR="00EA1F07" w:rsidRPr="00C70913">
                      <w:rPr>
                        <w:b/>
                        <w:bCs/>
                        <w:color w:val="0000FF"/>
                        <w:sz w:val="16"/>
                        <w:szCs w:val="16"/>
                        <w:u w:val="single"/>
                      </w:rPr>
                      <w:t>NotificationType</w:t>
                    </w:r>
                  </w:hyperlink>
                  <w:r w:rsidR="00EA1F07" w:rsidRPr="00C70913">
                    <w:rPr>
                      <w:b/>
                      <w:bCs/>
                      <w:sz w:val="16"/>
                      <w:szCs w:val="16"/>
                    </w:rPr>
                    <w:t xml:space="preserve"> </w:t>
                  </w:r>
                  <w:hyperlink w:anchor="Link8C" w:history="1">
                    <w:r w:rsidR="00EA1F07" w:rsidRPr="00C70913">
                      <w:rPr>
                        <w:b/>
                        <w:bCs/>
                        <w:color w:val="0000FF"/>
                        <w:sz w:val="16"/>
                        <w:szCs w:val="16"/>
                        <w:u w:val="single"/>
                      </w:rPr>
                      <w:t>T009.4_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X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62"/>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pecifies error using code from valid se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4_ReturnCode</w:t>
            </w:r>
            <w:r w:rsidRPr="00C70913">
              <w:rPr>
                <w:color w:val="0000FF"/>
              </w:rPr>
              <w:t>"</w:t>
            </w:r>
            <w:r w:rsidRPr="00C70913">
              <w:rPr>
                <w:color w:val="FF0000"/>
              </w:rPr>
              <w:t xml:space="preserve"> type</w:t>
            </w:r>
            <w:r w:rsidRPr="00C70913">
              <w:rPr>
                <w:color w:val="0000FF"/>
              </w:rPr>
              <w:t>=</w:t>
            </w:r>
            <w:r w:rsidRPr="00C70913">
              <w:t>"Retur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pecifies error using code from valid se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5" w:name="LinkAD"/>
      <w:bookmarkEnd w:id="115"/>
      <w:r>
        <w:t xml:space="preserve">element </w:t>
      </w:r>
      <w:r>
        <w:rPr>
          <w:b/>
          <w:bCs/>
        </w:rPr>
        <w:t>D4005_Cancellation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47825" cy="561975"/>
                  <wp:effectExtent l="0" t="0" r="9525" b="9525"/>
                  <wp:docPr id="869"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478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 w:history="1">
              <w:r w:rsidR="00EA1F07" w:rsidRPr="00C70913">
                <w:rPr>
                  <w:b/>
                  <w:bCs/>
                  <w:color w:val="0000FF"/>
                  <w:sz w:val="16"/>
                  <w:szCs w:val="16"/>
                  <w:u w:val="single"/>
                </w:rPr>
                <w:t>Cancellation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4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8" w:history="1">
                    <w:r w:rsidR="00EA1F07" w:rsidRPr="00C70913">
                      <w:rPr>
                        <w:b/>
                        <w:bCs/>
                        <w:color w:val="0000FF"/>
                        <w:sz w:val="16"/>
                        <w:szCs w:val="16"/>
                        <w:u w:val="single"/>
                      </w:rPr>
                      <w:t>CancelRegistrationNotificationType</w:t>
                    </w:r>
                  </w:hyperlink>
                  <w:r w:rsidR="00EA1F07" w:rsidRPr="00C70913">
                    <w:rPr>
                      <w:b/>
                      <w:bCs/>
                      <w:sz w:val="16"/>
                      <w:szCs w:val="16"/>
                    </w:rPr>
                    <w:t xml:space="preserve"> </w:t>
                  </w:r>
                  <w:hyperlink w:anchor="LinkE" w:history="1">
                    <w:r w:rsidR="00EA1F07" w:rsidRPr="00C70913">
                      <w:rPr>
                        <w:b/>
                        <w:bCs/>
                        <w:color w:val="0000FF"/>
                        <w:sz w:val="16"/>
                        <w:szCs w:val="16"/>
                        <w:u w:val="single"/>
                      </w:rPr>
                      <w:t>CancelRegistr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8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Used by LP to specify cancellation reason</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5_CancellationCode</w:t>
            </w:r>
            <w:r w:rsidRPr="00C70913">
              <w:rPr>
                <w:color w:val="0000FF"/>
              </w:rPr>
              <w:t>"</w:t>
            </w:r>
            <w:r w:rsidRPr="00C70913">
              <w:rPr>
                <w:color w:val="FF0000"/>
              </w:rPr>
              <w:t xml:space="preserve"> type</w:t>
            </w:r>
            <w:r w:rsidRPr="00C70913">
              <w:rPr>
                <w:color w:val="0000FF"/>
              </w:rPr>
              <w:t>=</w:t>
            </w:r>
            <w:r w:rsidRPr="00C70913">
              <w:t>"Cancellati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Used by LP to specify cancellation reason</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6" w:name="LinkAF"/>
      <w:bookmarkEnd w:id="116"/>
      <w:r>
        <w:t xml:space="preserve">element </w:t>
      </w:r>
      <w:r>
        <w:rPr>
          <w:b/>
          <w:bCs/>
        </w:rPr>
        <w:t>D4006_EffectiveFrom</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57325" cy="561975"/>
                  <wp:effectExtent l="0" t="0" r="9525" b="9525"/>
                  <wp:docPr id="868"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5732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date</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1A" w:history="1">
                    <w:r w:rsidR="00EA1F07" w:rsidRPr="00C70913">
                      <w:rPr>
                        <w:b/>
                        <w:bCs/>
                        <w:color w:val="0000FF"/>
                        <w:sz w:val="16"/>
                        <w:szCs w:val="16"/>
                        <w:u w:val="single"/>
                      </w:rPr>
                      <w:t>DiscontinueDPIDType</w:t>
                    </w:r>
                  </w:hyperlink>
                  <w:r w:rsidR="00EA1F07" w:rsidRPr="00C70913">
                    <w:rPr>
                      <w:b/>
                      <w:bCs/>
                      <w:sz w:val="16"/>
                      <w:szCs w:val="16"/>
                    </w:rPr>
                    <w:t xml:space="preserve"> </w:t>
                  </w: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hyperlink w:anchor="Link38" w:history="1">
                    <w:r w:rsidR="00EA1F07" w:rsidRPr="00C70913">
                      <w:rPr>
                        <w:b/>
                        <w:bCs/>
                        <w:color w:val="0000FF"/>
                        <w:sz w:val="16"/>
                        <w:szCs w:val="16"/>
                        <w:u w:val="single"/>
                      </w:rPr>
                      <w:t>MeterNetworkAssociationType</w:t>
                    </w:r>
                  </w:hyperlink>
                  <w:r w:rsidR="00EA1F07" w:rsidRPr="00C70913">
                    <w:rPr>
                      <w:b/>
                      <w:bCs/>
                      <w:sz w:val="16"/>
                      <w:szCs w:val="16"/>
                    </w:rPr>
                    <w:t xml:space="preserve"> </w:t>
                  </w: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r w:rsidR="00EA1F07" w:rsidRPr="00C70913">
                    <w:rPr>
                      <w:b/>
                      <w:bCs/>
                      <w:sz w:val="16"/>
                      <w:szCs w:val="16"/>
                    </w:rPr>
                    <w:t xml:space="preserve"> </w:t>
                  </w:r>
                  <w:hyperlink w:anchor="Link70" w:history="1">
                    <w:r w:rsidR="00EA1F07" w:rsidRPr="00C70913">
                      <w:rPr>
                        <w:b/>
                        <w:bCs/>
                        <w:color w:val="0000FF"/>
                        <w:sz w:val="16"/>
                        <w:szCs w:val="16"/>
                        <w:u w:val="single"/>
                      </w:rPr>
                      <w:t>SPIDStatusUpdate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r w:rsidR="00EA1F07" w:rsidRPr="00C70913">
                    <w:rPr>
                      <w:b/>
                      <w:bCs/>
                      <w:sz w:val="16"/>
                      <w:szCs w:val="16"/>
                    </w:rPr>
                    <w:t xml:space="preserve"> </w:t>
                  </w: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hyperlink w:anchor="Link98" w:history="1">
                    <w:r w:rsidR="00EA1F07" w:rsidRPr="00C70913">
                      <w:rPr>
                        <w:b/>
                        <w:bCs/>
                        <w:color w:val="0000FF"/>
                        <w:sz w:val="16"/>
                        <w:szCs w:val="16"/>
                        <w:u w:val="single"/>
                      </w:rPr>
                      <w:t>T016.0_UnmeasureableDeclarationType</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6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etails the date any data may be effective from</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4006_EffectiveFrom</w:t>
            </w:r>
            <w:r w:rsidRPr="00C70913">
              <w:rPr>
                <w:color w:val="0000FF"/>
              </w:rPr>
              <w:t>"</w:t>
            </w:r>
            <w:r w:rsidRPr="00C70913">
              <w:rPr>
                <w:color w:val="FF0000"/>
              </w:rPr>
              <w:t xml:space="preserve"> type</w:t>
            </w:r>
            <w:r w:rsidRPr="00C70913">
              <w:rPr>
                <w:color w:val="0000FF"/>
              </w:rPr>
              <w:t>=</w:t>
            </w:r>
            <w:r w:rsidRPr="00C70913">
              <w:t>"xs:dat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etails the date any data may be effective from</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7" w:name="LinkB1"/>
      <w:bookmarkEnd w:id="117"/>
      <w:r>
        <w:t xml:space="preserve">element </w:t>
      </w:r>
      <w:r>
        <w:rPr>
          <w:b/>
          <w:bCs/>
        </w:rPr>
        <w:t>D5001_FreeDescrip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33525" cy="333375"/>
                  <wp:effectExtent l="0" t="0" r="9525" b="9525"/>
                  <wp:docPr id="867"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3352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6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2" w:history="1">
                    <w:r w:rsidR="00EA1F07" w:rsidRPr="00C70913">
                      <w:rPr>
                        <w:b/>
                        <w:bCs/>
                        <w:color w:val="0000FF"/>
                        <w:sz w:val="16"/>
                        <w:szCs w:val="16"/>
                        <w:u w:val="single"/>
                      </w:rPr>
                      <w:t>Address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5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1_FreeDescriptor</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55</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8" w:name="LinkB3"/>
      <w:bookmarkEnd w:id="118"/>
      <w:r>
        <w:t xml:space="preserve">element </w:t>
      </w:r>
      <w:r>
        <w:rPr>
          <w:b/>
          <w:bCs/>
        </w:rPr>
        <w:t>D6001_D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981075" cy="457200"/>
                  <wp:effectExtent l="0" t="0" r="9525" b="0"/>
                  <wp:docPr id="866"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8107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9" w:history="1">
              <w:r w:rsidR="00EA1F07" w:rsidRPr="00C70913">
                <w:rPr>
                  <w:b/>
                  <w:bCs/>
                  <w:color w:val="0000FF"/>
                  <w:sz w:val="16"/>
                  <w:szCs w:val="16"/>
                  <w:u w:val="single"/>
                </w:rPr>
                <w:t>string32</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A" w:history="1">
                    <w:r w:rsidR="00EA1F07" w:rsidRPr="00C70913">
                      <w:rPr>
                        <w:b/>
                        <w:bCs/>
                        <w:color w:val="0000FF"/>
                        <w:sz w:val="16"/>
                        <w:szCs w:val="16"/>
                        <w:u w:val="single"/>
                      </w:rPr>
                      <w:t>DiscontinueDPIDType</w:t>
                    </w:r>
                  </w:hyperlink>
                  <w:r w:rsidR="00EA1F07" w:rsidRPr="00C70913">
                    <w:rPr>
                      <w:b/>
                      <w:bCs/>
                      <w:sz w:val="16"/>
                      <w:szCs w:val="16"/>
                    </w:rPr>
                    <w:t xml:space="preserve"> </w:t>
                  </w: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55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ischarge Point I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1_DPID</w:t>
            </w:r>
            <w:r w:rsidRPr="00C70913">
              <w:rPr>
                <w:color w:val="0000FF"/>
              </w:rPr>
              <w:t>"</w:t>
            </w:r>
            <w:r w:rsidRPr="00C70913">
              <w:rPr>
                <w:color w:val="FF0000"/>
              </w:rPr>
              <w:t xml:space="preserve"> typ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ischarge Point I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19" w:name="LinkB5"/>
      <w:bookmarkEnd w:id="119"/>
      <w:r>
        <w:t xml:space="preserve">element </w:t>
      </w:r>
      <w:r>
        <w:rPr>
          <w:b/>
          <w:bCs/>
        </w:rPr>
        <w:t>D6002_TEYV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47775" cy="666750"/>
                  <wp:effectExtent l="0" t="0" r="9525" b="0"/>
                  <wp:docPr id="865" name="Picture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rade Effluent Estimated Yearly Volume for a Discharge Point</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2_TEYVe</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rade Effluent Estimated Yearly Volume for a Discharge Point</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0" w:name="LinkB7"/>
      <w:bookmarkEnd w:id="120"/>
      <w:r>
        <w:t xml:space="preserve">element </w:t>
      </w:r>
      <w:r>
        <w:rPr>
          <w:b/>
          <w:bCs/>
        </w:rPr>
        <w:t>D6003_CDV</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85875" cy="666750"/>
                  <wp:effectExtent l="0" t="0" r="9525" b="0"/>
                  <wp:docPr id="864"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4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 Availability data: Chargeable Daily Volume m3</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3_CDV</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 Availability data: Chargeable Daily Volume m3</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1" w:name="LinkB8"/>
      <w:bookmarkEnd w:id="121"/>
      <w:r>
        <w:t xml:space="preserve">element </w:t>
      </w:r>
      <w:r>
        <w:rPr>
          <w:b/>
          <w:bCs/>
        </w:rPr>
        <w:t>D6004_sBODL</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123950" cy="771525"/>
                  <wp:effectExtent l="0" t="0" r="0" b="9525"/>
                  <wp:docPr id="863"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123950" cy="771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5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 Availability data: Chargeable Settled Biochemical Oxygen Demand load (kg/da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4_sBODL</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 Availability data: Chargeable Settled Biochemical Oxygen Demand load (kg/day)</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2" w:name="LinkB9"/>
      <w:bookmarkEnd w:id="122"/>
      <w:r>
        <w:t xml:space="preserve">element </w:t>
      </w:r>
      <w:r>
        <w:rPr>
          <w:b/>
          <w:bCs/>
        </w:rPr>
        <w:t>D6005_TSSL</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71600" cy="666750"/>
                  <wp:effectExtent l="0" t="0" r="0" b="0"/>
                  <wp:docPr id="862"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lastRenderedPageBreak/>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97"/>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 Availability data: Chargeable Total Suspended Solids load (kg/da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5_TSSL</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 Availability data: Chargeable Total Suspended Solids load (kg/day)</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3" w:name="LinkBA"/>
      <w:bookmarkEnd w:id="123"/>
      <w:r>
        <w:t xml:space="preserve">element </w:t>
      </w:r>
      <w:r>
        <w:rPr>
          <w:b/>
          <w:bCs/>
        </w:rPr>
        <w:t>D6006_O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33500" cy="666750"/>
                  <wp:effectExtent l="0" t="0" r="0" b="0"/>
                  <wp:docPr id="86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3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 Operating Data: Fixed Strength Chemical Oxygen Deman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6_Ot</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 Operating Data: Fixed Strength Chemical Oxygen Deman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4" w:name="LinkBB"/>
      <w:bookmarkEnd w:id="124"/>
      <w:r>
        <w:t xml:space="preserve">element </w:t>
      </w:r>
      <w:r>
        <w:rPr>
          <w:b/>
          <w:bCs/>
        </w:rPr>
        <w:t>D6007_S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85875" cy="561975"/>
                  <wp:effectExtent l="0" t="0" r="9525" b="9525"/>
                  <wp:docPr id="860"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 w:history="1">
              <w:r w:rsidR="00EA1F07" w:rsidRPr="00C70913">
                <w:rPr>
                  <w:b/>
                  <w:bCs/>
                  <w:color w:val="0000FF"/>
                  <w:sz w:val="16"/>
                  <w:szCs w:val="16"/>
                  <w:u w:val="single"/>
                </w:rPr>
                <w:t>decimal18</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01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0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 Operating Data: Fixed Strength Solids Deman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7_St</w:t>
            </w:r>
            <w:r w:rsidRPr="00C70913">
              <w:rPr>
                <w:color w:val="0000FF"/>
              </w:rPr>
              <w:t>"</w:t>
            </w:r>
            <w:r w:rsidRPr="00C70913">
              <w:rPr>
                <w:color w:val="FF0000"/>
              </w:rPr>
              <w:t xml:space="preserve"> typ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 Operating Data: Fixed Strength Solids Demand</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5" w:name="LinkBC"/>
      <w:bookmarkEnd w:id="125"/>
      <w:r>
        <w:t xml:space="preserve">element </w:t>
      </w:r>
      <w:r>
        <w:rPr>
          <w:b/>
          <w:bCs/>
        </w:rPr>
        <w:t>D6009_Non-domesticAllowanc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009775" cy="561975"/>
                  <wp:effectExtent l="0" t="0" r="9525" b="9525"/>
                  <wp:docPr id="859"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integer</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017"/>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Annual volume associated with the foul sewerage for the Discharge Point (m3)</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09_Non-domesticAllowanc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Annual volume associated with the foul sewerage for the Discharge Point (m3)</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integer</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6" w:name="LinkBD"/>
      <w:bookmarkEnd w:id="126"/>
      <w:r>
        <w:t xml:space="preserve">element </w:t>
      </w:r>
      <w:r>
        <w:rPr>
          <w:b/>
          <w:bCs/>
        </w:rPr>
        <w:t>D6010_SDTIndica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00175" cy="666750"/>
                  <wp:effectExtent l="0" t="0" r="9525"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400175"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boolean</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9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easonal Discharge Tariff Indicator - set as True to apply higher seasonal tariff</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10_SDTIndicator</w:t>
            </w:r>
            <w:r w:rsidRPr="00C70913">
              <w:rPr>
                <w:color w:val="0000FF"/>
              </w:rPr>
              <w:t>"</w:t>
            </w:r>
            <w:r w:rsidRPr="00C70913">
              <w:rPr>
                <w:color w:val="FF0000"/>
              </w:rPr>
              <w:t xml:space="preserve"> type</w:t>
            </w:r>
            <w:r w:rsidRPr="00C70913">
              <w:rPr>
                <w:color w:val="0000FF"/>
              </w:rPr>
              <w:t>=</w:t>
            </w:r>
            <w:r w:rsidRPr="00C70913">
              <w:t>"xs:boolea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Seasonal Discharge Tariff Indicator - set as True to apply higher seasonal tariff</w:t>
            </w:r>
            <w:r w:rsidRPr="00C70913">
              <w:rPr>
                <w:color w:val="0000FF"/>
              </w:rPr>
              <w:t>&lt;/</w:t>
            </w:r>
            <w:r w:rsidRPr="00C70913">
              <w:rPr>
                <w:color w:val="800000"/>
              </w:rPr>
              <w:t>xs:documentation</w:t>
            </w:r>
            <w:r w:rsidRPr="00C70913">
              <w:rPr>
                <w:color w:val="0000FF"/>
              </w:rPr>
              <w:t>&gt;</w:t>
            </w:r>
            <w:r w:rsidRPr="00C70913">
              <w:br/>
            </w:r>
            <w:r w:rsidRPr="00C70913">
              <w:lastRenderedPageBreak/>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7" w:name="LinkBE"/>
      <w:bookmarkEnd w:id="127"/>
      <w:r>
        <w:t xml:space="preserve">element </w:t>
      </w:r>
      <w:r>
        <w:rPr>
          <w:b/>
          <w:bCs/>
        </w:rPr>
        <w:t>D6011_TETreatme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390650" cy="457200"/>
                  <wp:effectExtent l="0" t="0" r="0" b="0"/>
                  <wp:docPr id="857"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390650"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C" w:history="1">
              <w:r w:rsidR="00EA1F07" w:rsidRPr="00C70913">
                <w:rPr>
                  <w:b/>
                  <w:bCs/>
                  <w:color w:val="0000FF"/>
                  <w:sz w:val="16"/>
                  <w:szCs w:val="16"/>
                  <w:u w:val="single"/>
                </w:rPr>
                <w:t>TETreatmen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185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econd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m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ub-Prim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79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ETreatment indicator</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11_TETreatment</w:t>
            </w:r>
            <w:r w:rsidRPr="00C70913">
              <w:rPr>
                <w:color w:val="0000FF"/>
              </w:rPr>
              <w:t>"</w:t>
            </w:r>
            <w:r w:rsidRPr="00C70913">
              <w:rPr>
                <w:color w:val="FF0000"/>
              </w:rPr>
              <w:t xml:space="preserve"> type</w:t>
            </w:r>
            <w:r w:rsidRPr="00C70913">
              <w:rPr>
                <w:color w:val="0000FF"/>
              </w:rPr>
              <w:t>=</w:t>
            </w:r>
            <w:r w:rsidRPr="00C70913">
              <w:t>"TETreatmen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ETreatment indicator</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8" w:name="LinkBF"/>
      <w:bookmarkEnd w:id="128"/>
      <w:r>
        <w:t xml:space="preserve">element </w:t>
      </w:r>
      <w:r>
        <w:rPr>
          <w:b/>
          <w:bCs/>
        </w:rPr>
        <w:t>D6012_PcentAllowanc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71625" cy="457200"/>
                  <wp:effectExtent l="0" t="0" r="9525" b="0"/>
                  <wp:docPr id="856"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4" w:history="1">
              <w:r w:rsidR="00EA1F07" w:rsidRPr="00C70913">
                <w:rPr>
                  <w:b/>
                  <w:bCs/>
                  <w:color w:val="0000FF"/>
                  <w:sz w:val="16"/>
                  <w:szCs w:val="16"/>
                  <w:u w:val="single"/>
                </w:rPr>
                <w:t>percentag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3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PID Percentage Allowanc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12_PcentAllowance</w:t>
            </w:r>
            <w:r w:rsidRPr="00C70913">
              <w:rPr>
                <w:color w:val="0000FF"/>
              </w:rPr>
              <w:t>"</w:t>
            </w:r>
            <w:r w:rsidRPr="00C70913">
              <w:rPr>
                <w:color w:val="FF0000"/>
              </w:rPr>
              <w:t xml:space="preserve"> typ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PID Percentage Allowanc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29" w:name="LinkC0"/>
      <w:bookmarkEnd w:id="129"/>
      <w:r>
        <w:lastRenderedPageBreak/>
        <w:t xml:space="preserve">element </w:t>
      </w:r>
      <w:r>
        <w:rPr>
          <w:b/>
          <w:bCs/>
        </w:rPr>
        <w:t>D6013_FixedAllowanc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52575" cy="457200"/>
                  <wp:effectExtent l="0" t="0" r="9525" b="0"/>
                  <wp:docPr id="855"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nonNegativeInteger</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31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0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DPID Fixed Allowanc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6013_FixedAllowance</w:t>
            </w:r>
            <w:r w:rsidRPr="00C70913">
              <w:rPr>
                <w:color w:val="0000FF"/>
              </w:rPr>
              <w:t>"</w:t>
            </w:r>
            <w:r w:rsidRPr="00C70913">
              <w:rPr>
                <w:color w:val="FF0000"/>
              </w:rPr>
              <w:t xml:space="preserve"> type</w:t>
            </w:r>
            <w:r w:rsidRPr="00C70913">
              <w:rPr>
                <w:color w:val="0000FF"/>
              </w:rPr>
              <w:t>=</w:t>
            </w:r>
            <w:r w:rsidRPr="00C70913">
              <w:t>"xs:nonNegativeInteger</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DPID Fixed Allowance</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0" w:name="LinkC1"/>
      <w:bookmarkEnd w:id="130"/>
      <w:r>
        <w:t xml:space="preserve">element </w:t>
      </w:r>
      <w:r>
        <w:rPr>
          <w:b/>
          <w:bCs/>
        </w:rPr>
        <w:t>Documen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952750" cy="1276350"/>
                  <wp:effectExtent l="0" t="0" r="0" b="0"/>
                  <wp:docPr id="854"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52750" cy="12763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C7" w:history="1">
              <w:r w:rsidR="00EA1F07" w:rsidRPr="00C70913">
                <w:rPr>
                  <w:b/>
                  <w:bCs/>
                  <w:color w:val="0000FF"/>
                  <w:sz w:val="16"/>
                  <w:szCs w:val="16"/>
                  <w:u w:val="single"/>
                </w:rPr>
                <w:t>Submission</w:t>
              </w:r>
            </w:hyperlink>
            <w:r w:rsidR="00EA1F07" w:rsidRPr="00C70913">
              <w:rPr>
                <w:b/>
                <w:bCs/>
                <w:sz w:val="16"/>
                <w:szCs w:val="16"/>
              </w:rPr>
              <w:t xml:space="preserve"> </w:t>
            </w:r>
            <w:hyperlink w:anchor="LinkC5" w:history="1">
              <w:r w:rsidR="00EA1F07" w:rsidRPr="00C70913">
                <w:rPr>
                  <w:b/>
                  <w:bCs/>
                  <w:color w:val="0000FF"/>
                  <w:sz w:val="16"/>
                  <w:szCs w:val="16"/>
                  <w:u w:val="single"/>
                </w:rPr>
                <w:t>Response</w:t>
              </w:r>
            </w:hyperlink>
            <w:r w:rsidR="00EA1F07" w:rsidRPr="00C70913">
              <w:rPr>
                <w:b/>
                <w:bCs/>
                <w:sz w:val="16"/>
                <w:szCs w:val="16"/>
              </w:rPr>
              <w:t xml:space="preserve"> </w:t>
            </w:r>
            <w:hyperlink w:anchor="LinkC4" w:history="1">
              <w:r w:rsidR="00EA1F07" w:rsidRPr="00C70913">
                <w:rPr>
                  <w:b/>
                  <w:bCs/>
                  <w:color w:val="0000FF"/>
                  <w:sz w:val="16"/>
                  <w:szCs w:val="16"/>
                  <w:u w:val="single"/>
                </w:rPr>
                <w:t>RequestMessages</w:t>
              </w:r>
            </w:hyperlink>
            <w:r w:rsidR="00EA1F07" w:rsidRPr="00C70913">
              <w:rPr>
                <w:b/>
                <w:bCs/>
                <w:sz w:val="16"/>
                <w:szCs w:val="16"/>
              </w:rPr>
              <w:t xml:space="preserve"> </w:t>
            </w:r>
            <w:hyperlink w:anchor="LinkC2" w:history="1">
              <w:r w:rsidR="00EA1F07" w:rsidRPr="00C70913">
                <w:rPr>
                  <w:b/>
                  <w:bCs/>
                  <w:color w:val="0000FF"/>
                  <w:sz w:val="16"/>
                  <w:szCs w:val="16"/>
                  <w:u w:val="single"/>
                </w:rPr>
                <w:t>Handshake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ocument</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Submiss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Respons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RequestMessage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Handshakes</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1" w:name="LinkC2"/>
      <w:bookmarkEnd w:id="131"/>
      <w:r>
        <w:t xml:space="preserve">element </w:t>
      </w:r>
      <w:r>
        <w:rPr>
          <w:b/>
          <w:bCs/>
        </w:rPr>
        <w:t>Handshak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733675" cy="1171575"/>
                  <wp:effectExtent l="0" t="0" r="9525" b="9525"/>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33675" cy="11715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C8" w:history="1">
              <w:r w:rsidR="00EA1F07" w:rsidRPr="00C70913">
                <w:rPr>
                  <w:b/>
                  <w:bCs/>
                  <w:color w:val="0000FF"/>
                  <w:sz w:val="16"/>
                  <w:szCs w:val="16"/>
                  <w:u w:val="single"/>
                </w:rPr>
                <w:t>HandShak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1" w:history="1">
                    <w:r w:rsidR="00EA1F07" w:rsidRPr="00C70913">
                      <w:rPr>
                        <w:b/>
                        <w:bCs/>
                        <w:color w:val="0000FF"/>
                        <w:sz w:val="16"/>
                        <w:szCs w:val="16"/>
                        <w:u w:val="single"/>
                      </w:rPr>
                      <w:t>Docu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C9" w:history="1">
                    <w:r w:rsidR="00EA1F07" w:rsidRPr="00C70913">
                      <w:rPr>
                        <w:color w:val="0000FF"/>
                        <w:sz w:val="16"/>
                        <w:szCs w:val="16"/>
                        <w:u w:val="single"/>
                      </w:rPr>
                      <w:t>D1005_SenderOrgID</w:t>
                    </w:r>
                  </w:hyperlink>
                </w:p>
              </w:tc>
              <w:tc>
                <w:tcPr>
                  <w:tcW w:w="784" w:type="pct"/>
                </w:tcPr>
                <w:p w:rsidR="00EA1F07" w:rsidRPr="00C70913" w:rsidRDefault="00EA1F07" w:rsidP="00135C6D">
                  <w:pPr>
                    <w:widowControl w:val="0"/>
                    <w:autoSpaceDE w:val="0"/>
                    <w:autoSpaceDN w:val="0"/>
                    <w:adjustRightInd w:val="0"/>
                    <w:rPr>
                      <w:sz w:val="24"/>
                      <w:szCs w:val="24"/>
                    </w:rPr>
                  </w:pP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Handshak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HandShak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3_FlowReference</w:t>
            </w:r>
            <w:r w:rsidRPr="00C70913">
              <w:rPr>
                <w:color w:val="0000FF"/>
              </w:rPr>
              <w:t>"</w:t>
            </w:r>
            <w:r w:rsidRPr="00C70913">
              <w:rPr>
                <w:color w:val="FF0000"/>
              </w:rPr>
              <w:t xml:space="preserve"> type</w:t>
            </w:r>
            <w:r w:rsidRPr="00C70913">
              <w:rPr>
                <w:color w:val="0000FF"/>
              </w:rPr>
              <w:t>=</w:t>
            </w:r>
            <w:r w:rsidRPr="00C70913">
              <w:t>"xs:string</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essageCount</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XMLDocLength</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5_SenderOrgID</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2" w:name="LinkC9"/>
      <w:bookmarkEnd w:id="132"/>
      <w:r>
        <w:t xml:space="preserve">attribute </w:t>
      </w:r>
      <w:r>
        <w:rPr>
          <w:b/>
          <w:bCs/>
        </w:rPr>
        <w:t>Handshakes/@D1005_SenderOrgID</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5_SenderOrgID</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3" w:name="LinkC8"/>
      <w:bookmarkEnd w:id="133"/>
      <w:r>
        <w:t xml:space="preserve">element </w:t>
      </w:r>
      <w:r>
        <w:rPr>
          <w:b/>
          <w:bCs/>
        </w:rPr>
        <w:t>Handshakes/HandShak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657475" cy="1200150"/>
                  <wp:effectExtent l="0" t="0" r="9525"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657475" cy="1200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53"/>
              <w:gridCol w:w="1082"/>
              <w:gridCol w:w="1082"/>
              <w:gridCol w:w="1082"/>
              <w:gridCol w:w="1083"/>
              <w:gridCol w:w="108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CA" w:history="1">
                    <w:r w:rsidR="00EA1F07" w:rsidRPr="00C70913">
                      <w:rPr>
                        <w:color w:val="0000FF"/>
                        <w:sz w:val="16"/>
                        <w:szCs w:val="16"/>
                        <w:u w:val="single"/>
                      </w:rPr>
                      <w:t>D1003_FlowReferenc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b/>
                      <w:bCs/>
                      <w:sz w:val="16"/>
                      <w:szCs w:val="16"/>
                    </w:rPr>
                    <w:t>xs:string</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CB" w:history="1">
                    <w:r w:rsidR="00EA1F07" w:rsidRPr="00C70913">
                      <w:rPr>
                        <w:color w:val="0000FF"/>
                        <w:sz w:val="16"/>
                        <w:szCs w:val="16"/>
                        <w:u w:val="single"/>
                      </w:rPr>
                      <w:t>MessageCount</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b/>
                      <w:bCs/>
                      <w:sz w:val="16"/>
                      <w:szCs w:val="16"/>
                    </w:rPr>
                    <w:t>xs:int</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CC" w:history="1">
                    <w:r w:rsidR="00EA1F07" w:rsidRPr="00C70913">
                      <w:rPr>
                        <w:color w:val="0000FF"/>
                        <w:sz w:val="16"/>
                        <w:szCs w:val="16"/>
                        <w:u w:val="single"/>
                      </w:rPr>
                      <w:t>XMLDocLength</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b/>
                      <w:bCs/>
                      <w:sz w:val="16"/>
                      <w:szCs w:val="16"/>
                    </w:rPr>
                    <w:t>xs:int</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HandShak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3_FlowReference</w:t>
            </w:r>
            <w:r w:rsidRPr="00C70913">
              <w:rPr>
                <w:color w:val="0000FF"/>
              </w:rPr>
              <w:t>"</w:t>
            </w:r>
            <w:r w:rsidRPr="00C70913">
              <w:rPr>
                <w:color w:val="FF0000"/>
              </w:rPr>
              <w:t xml:space="preserve"> type</w:t>
            </w:r>
            <w:r w:rsidRPr="00C70913">
              <w:rPr>
                <w:color w:val="0000FF"/>
              </w:rPr>
              <w:t>=</w:t>
            </w:r>
            <w:r w:rsidRPr="00C70913">
              <w:t>"xs:string</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essageCount</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XMLDocLength</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4" w:name="LinkCA"/>
      <w:bookmarkEnd w:id="134"/>
      <w:r>
        <w:lastRenderedPageBreak/>
        <w:t xml:space="preserve">attribute </w:t>
      </w:r>
      <w:r>
        <w:rPr>
          <w:b/>
          <w:bCs/>
        </w:rPr>
        <w:t>Handshakes/HandShake/@D1003_FlowReference</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3_FlowReference</w:t>
            </w:r>
            <w:r w:rsidRPr="00C70913">
              <w:rPr>
                <w:color w:val="0000FF"/>
              </w:rPr>
              <w:t>"</w:t>
            </w:r>
            <w:r w:rsidRPr="00C70913">
              <w:rPr>
                <w:color w:val="FF0000"/>
              </w:rPr>
              <w:t xml:space="preserve"> type</w:t>
            </w:r>
            <w:r w:rsidRPr="00C70913">
              <w:rPr>
                <w:color w:val="0000FF"/>
              </w:rPr>
              <w:t>=</w:t>
            </w:r>
            <w:r w:rsidRPr="00C70913">
              <w:t>"xs:string</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5" w:name="LinkCB"/>
      <w:bookmarkEnd w:id="135"/>
      <w:r>
        <w:t xml:space="preserve">attribute </w:t>
      </w:r>
      <w:r>
        <w:rPr>
          <w:b/>
          <w:bCs/>
        </w:rPr>
        <w:t>Handshakes/HandShake/@MessageCount</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in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optional</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essageCount</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6" w:name="LinkCC"/>
      <w:bookmarkEnd w:id="136"/>
      <w:r>
        <w:t xml:space="preserve">attribute </w:t>
      </w:r>
      <w:r>
        <w:rPr>
          <w:b/>
          <w:bCs/>
        </w:rPr>
        <w:t>Handshakes/HandShake/@XMLDocLength</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in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optional</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XMLDocLength</w:t>
            </w:r>
            <w:r w:rsidRPr="00C70913">
              <w:rPr>
                <w:color w:val="0000FF"/>
              </w:rPr>
              <w:t>"</w:t>
            </w:r>
            <w:r w:rsidRPr="00C70913">
              <w:rPr>
                <w:color w:val="FF0000"/>
              </w:rPr>
              <w:t xml:space="preserve"> type</w:t>
            </w:r>
            <w:r w:rsidRPr="00C70913">
              <w:rPr>
                <w:color w:val="0000FF"/>
              </w:rPr>
              <w:t>=</w:t>
            </w:r>
            <w:r w:rsidRPr="00C70913">
              <w:t>"xs:int</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7" w:name="LinkC3"/>
      <w:bookmarkEnd w:id="137"/>
      <w:r>
        <w:lastRenderedPageBreak/>
        <w:t xml:space="preserve">element </w:t>
      </w:r>
      <w:r>
        <w:rPr>
          <w:b/>
          <w:bCs/>
        </w:rPr>
        <w:t>Messag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43125" cy="7962900"/>
                  <wp:effectExtent l="0" t="0" r="9525"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43125"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F" w:history="1">
              <w:r w:rsidR="00EA1F07" w:rsidRPr="00C70913">
                <w:rPr>
                  <w:b/>
                  <w:bCs/>
                  <w:color w:val="0000FF"/>
                  <w:sz w:val="16"/>
                  <w:szCs w:val="16"/>
                  <w:u w:val="single"/>
                </w:rPr>
                <w:t>Message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CD" w:history="1">
              <w:r w:rsidR="00EA1F07" w:rsidRPr="00C70913">
                <w:rPr>
                  <w:b/>
                  <w:bCs/>
                  <w:color w:val="0000FF"/>
                  <w:sz w:val="16"/>
                  <w:szCs w:val="16"/>
                  <w:u w:val="single"/>
                </w:rPr>
                <w:t>T001.0_NewSPIDRequests</w:t>
              </w:r>
            </w:hyperlink>
            <w:r w:rsidR="00EA1F07" w:rsidRPr="00C70913">
              <w:rPr>
                <w:b/>
                <w:bCs/>
                <w:sz w:val="16"/>
                <w:szCs w:val="16"/>
              </w:rPr>
              <w:t xml:space="preserve"> </w:t>
            </w:r>
            <w:hyperlink w:anchor="LinkCE" w:history="1">
              <w:r w:rsidR="00EA1F07" w:rsidRPr="00C70913">
                <w:rPr>
                  <w:b/>
                  <w:bCs/>
                  <w:color w:val="0000FF"/>
                  <w:sz w:val="16"/>
                  <w:szCs w:val="16"/>
                  <w:u w:val="single"/>
                </w:rPr>
                <w:t>T003.0_PartialRegistrationApplications</w:t>
              </w:r>
            </w:hyperlink>
            <w:r w:rsidR="00EA1F07" w:rsidRPr="00C70913">
              <w:rPr>
                <w:b/>
                <w:bCs/>
                <w:sz w:val="16"/>
                <w:szCs w:val="16"/>
              </w:rPr>
              <w:t xml:space="preserve"> </w:t>
            </w:r>
            <w:hyperlink w:anchor="LinkCF" w:history="1">
              <w:r w:rsidR="00EA1F07" w:rsidRPr="00C70913">
                <w:rPr>
                  <w:b/>
                  <w:bCs/>
                  <w:color w:val="0000FF"/>
                  <w:sz w:val="16"/>
                  <w:szCs w:val="16"/>
                  <w:u w:val="single"/>
                </w:rPr>
                <w:t>T003.1_RegistrationApplications</w:t>
              </w:r>
            </w:hyperlink>
            <w:r w:rsidR="00EA1F07" w:rsidRPr="00C70913">
              <w:rPr>
                <w:b/>
                <w:bCs/>
                <w:sz w:val="16"/>
                <w:szCs w:val="16"/>
              </w:rPr>
              <w:t xml:space="preserve"> </w:t>
            </w:r>
            <w:hyperlink w:anchor="LinkD0" w:history="1">
              <w:r w:rsidR="00EA1F07" w:rsidRPr="00C70913">
                <w:rPr>
                  <w:b/>
                  <w:bCs/>
                  <w:color w:val="0000FF"/>
                  <w:sz w:val="16"/>
                  <w:szCs w:val="16"/>
                  <w:u w:val="single"/>
                </w:rPr>
                <w:t>T004.0_NewMeters</w:t>
              </w:r>
            </w:hyperlink>
            <w:r w:rsidR="00EA1F07" w:rsidRPr="00C70913">
              <w:rPr>
                <w:b/>
                <w:bCs/>
                <w:sz w:val="16"/>
                <w:szCs w:val="16"/>
              </w:rPr>
              <w:t xml:space="preserve"> </w:t>
            </w:r>
            <w:hyperlink w:anchor="LinkD1" w:history="1">
              <w:r w:rsidR="00EA1F07" w:rsidRPr="00C70913">
                <w:rPr>
                  <w:b/>
                  <w:bCs/>
                  <w:color w:val="0000FF"/>
                  <w:sz w:val="16"/>
                  <w:szCs w:val="16"/>
                  <w:u w:val="single"/>
                </w:rPr>
                <w:t>T004.2_LPMeterUpdates</w:t>
              </w:r>
            </w:hyperlink>
            <w:r w:rsidR="00EA1F07" w:rsidRPr="00C70913">
              <w:rPr>
                <w:b/>
                <w:bCs/>
                <w:sz w:val="16"/>
                <w:szCs w:val="16"/>
              </w:rPr>
              <w:t xml:space="preserve"> </w:t>
            </w:r>
            <w:hyperlink w:anchor="LinkD2" w:history="1">
              <w:r w:rsidR="00EA1F07" w:rsidRPr="00C70913">
                <w:rPr>
                  <w:b/>
                  <w:bCs/>
                  <w:color w:val="0000FF"/>
                  <w:sz w:val="16"/>
                  <w:szCs w:val="16"/>
                  <w:u w:val="single"/>
                </w:rPr>
                <w:t>T004.3_VirtualMeters</w:t>
              </w:r>
            </w:hyperlink>
            <w:r w:rsidR="00EA1F07" w:rsidRPr="00C70913">
              <w:rPr>
                <w:b/>
                <w:bCs/>
                <w:sz w:val="16"/>
                <w:szCs w:val="16"/>
              </w:rPr>
              <w:t xml:space="preserve"> </w:t>
            </w:r>
            <w:hyperlink w:anchor="LinkD3" w:history="1">
              <w:r w:rsidR="00EA1F07" w:rsidRPr="00C70913">
                <w:rPr>
                  <w:b/>
                  <w:bCs/>
                  <w:color w:val="0000FF"/>
                  <w:sz w:val="16"/>
                  <w:szCs w:val="16"/>
                  <w:u w:val="single"/>
                </w:rPr>
                <w:t>T005.0_SWMeterReads</w:t>
              </w:r>
            </w:hyperlink>
            <w:r w:rsidR="00EA1F07" w:rsidRPr="00C70913">
              <w:rPr>
                <w:b/>
                <w:bCs/>
                <w:sz w:val="16"/>
                <w:szCs w:val="16"/>
              </w:rPr>
              <w:t xml:space="preserve"> </w:t>
            </w:r>
            <w:hyperlink w:anchor="LinkD4" w:history="1">
              <w:r w:rsidR="00EA1F07" w:rsidRPr="00C70913">
                <w:rPr>
                  <w:b/>
                  <w:bCs/>
                  <w:color w:val="0000FF"/>
                  <w:sz w:val="16"/>
                  <w:szCs w:val="16"/>
                  <w:u w:val="single"/>
                </w:rPr>
                <w:t>T005.1_LPMeterReads</w:t>
              </w:r>
            </w:hyperlink>
            <w:r w:rsidR="00EA1F07" w:rsidRPr="00C70913">
              <w:rPr>
                <w:b/>
                <w:bCs/>
                <w:sz w:val="16"/>
                <w:szCs w:val="16"/>
              </w:rPr>
              <w:t xml:space="preserve"> </w:t>
            </w:r>
            <w:hyperlink w:anchor="LinkD5" w:history="1">
              <w:r w:rsidR="00EA1F07" w:rsidRPr="00C70913">
                <w:rPr>
                  <w:b/>
                  <w:bCs/>
                  <w:color w:val="0000FF"/>
                  <w:sz w:val="16"/>
                  <w:szCs w:val="16"/>
                  <w:u w:val="single"/>
                </w:rPr>
                <w:t>T006.0_LPWaterSPIDUpdates</w:t>
              </w:r>
            </w:hyperlink>
            <w:r w:rsidR="00EA1F07" w:rsidRPr="00C70913">
              <w:rPr>
                <w:b/>
                <w:bCs/>
                <w:sz w:val="16"/>
                <w:szCs w:val="16"/>
              </w:rPr>
              <w:t xml:space="preserve"> </w:t>
            </w:r>
            <w:hyperlink w:anchor="LinkD6" w:history="1">
              <w:r w:rsidR="00EA1F07" w:rsidRPr="00C70913">
                <w:rPr>
                  <w:b/>
                  <w:bCs/>
                  <w:color w:val="0000FF"/>
                  <w:sz w:val="16"/>
                  <w:szCs w:val="16"/>
                  <w:u w:val="single"/>
                </w:rPr>
                <w:t>T006.1_LPSewerageSPIDUpdates</w:t>
              </w:r>
            </w:hyperlink>
            <w:r w:rsidR="00EA1F07" w:rsidRPr="00C70913">
              <w:rPr>
                <w:b/>
                <w:bCs/>
                <w:sz w:val="16"/>
                <w:szCs w:val="16"/>
              </w:rPr>
              <w:t xml:space="preserve"> </w:t>
            </w:r>
            <w:hyperlink w:anchor="LinkD7" w:history="1">
              <w:r w:rsidR="00EA1F07" w:rsidRPr="00C70913">
                <w:rPr>
                  <w:b/>
                  <w:bCs/>
                  <w:color w:val="0000FF"/>
                  <w:sz w:val="16"/>
                  <w:szCs w:val="16"/>
                  <w:u w:val="single"/>
                </w:rPr>
                <w:t>T006.2_WaterSPIDUpdates</w:t>
              </w:r>
            </w:hyperlink>
            <w:r w:rsidR="00EA1F07" w:rsidRPr="00C70913">
              <w:rPr>
                <w:b/>
                <w:bCs/>
                <w:sz w:val="16"/>
                <w:szCs w:val="16"/>
              </w:rPr>
              <w:t xml:space="preserve"> </w:t>
            </w:r>
            <w:hyperlink w:anchor="LinkD8" w:history="1">
              <w:r w:rsidR="00EA1F07" w:rsidRPr="00C70913">
                <w:rPr>
                  <w:b/>
                  <w:bCs/>
                  <w:color w:val="0000FF"/>
                  <w:sz w:val="16"/>
                  <w:szCs w:val="16"/>
                  <w:u w:val="single"/>
                </w:rPr>
                <w:t>T006.3_SewerageSPIDUpdates</w:t>
              </w:r>
            </w:hyperlink>
            <w:r w:rsidR="00EA1F07" w:rsidRPr="00C70913">
              <w:rPr>
                <w:b/>
                <w:bCs/>
                <w:sz w:val="16"/>
                <w:szCs w:val="16"/>
              </w:rPr>
              <w:t xml:space="preserve"> </w:t>
            </w:r>
            <w:hyperlink w:anchor="LinkD9" w:history="1">
              <w:r w:rsidR="00EA1F07" w:rsidRPr="00C70913">
                <w:rPr>
                  <w:b/>
                  <w:bCs/>
                  <w:color w:val="0000FF"/>
                  <w:sz w:val="16"/>
                  <w:szCs w:val="16"/>
                  <w:u w:val="single"/>
                </w:rPr>
                <w:t>T006.6_ProvideLiveRateableValues</w:t>
              </w:r>
            </w:hyperlink>
            <w:r w:rsidR="00EA1F07" w:rsidRPr="00C70913">
              <w:rPr>
                <w:b/>
                <w:bCs/>
                <w:sz w:val="16"/>
                <w:szCs w:val="16"/>
              </w:rPr>
              <w:t xml:space="preserve"> </w:t>
            </w:r>
            <w:hyperlink w:anchor="LinkDA" w:history="1">
              <w:r w:rsidR="00EA1F07" w:rsidRPr="00C70913">
                <w:rPr>
                  <w:b/>
                  <w:bCs/>
                  <w:color w:val="0000FF"/>
                  <w:sz w:val="16"/>
                  <w:szCs w:val="16"/>
                  <w:u w:val="single"/>
                </w:rPr>
                <w:t>T007.0_WaterConnectionCompletes</w:t>
              </w:r>
            </w:hyperlink>
            <w:r w:rsidR="00EA1F07" w:rsidRPr="00C70913">
              <w:rPr>
                <w:b/>
                <w:bCs/>
                <w:sz w:val="16"/>
                <w:szCs w:val="16"/>
              </w:rPr>
              <w:t xml:space="preserve"> </w:t>
            </w:r>
            <w:hyperlink w:anchor="LinkDB" w:history="1">
              <w:r w:rsidR="00EA1F07" w:rsidRPr="00C70913">
                <w:rPr>
                  <w:b/>
                  <w:bCs/>
                  <w:color w:val="0000FF"/>
                  <w:sz w:val="16"/>
                  <w:szCs w:val="16"/>
                  <w:u w:val="single"/>
                </w:rPr>
                <w:t>T007.1_SewerageConnectionCompletes</w:t>
              </w:r>
            </w:hyperlink>
            <w:r w:rsidR="00EA1F07" w:rsidRPr="00C70913">
              <w:rPr>
                <w:b/>
                <w:bCs/>
                <w:sz w:val="16"/>
                <w:szCs w:val="16"/>
              </w:rPr>
              <w:t xml:space="preserve"> </w:t>
            </w:r>
            <w:hyperlink w:anchor="LinkDC" w:history="1">
              <w:r w:rsidR="00EA1F07" w:rsidRPr="00C70913">
                <w:rPr>
                  <w:b/>
                  <w:bCs/>
                  <w:color w:val="0000FF"/>
                  <w:sz w:val="16"/>
                  <w:szCs w:val="16"/>
                  <w:u w:val="single"/>
                </w:rPr>
                <w:t>T009.2_Notifications</w:t>
              </w:r>
            </w:hyperlink>
            <w:r w:rsidR="00EA1F07" w:rsidRPr="00C70913">
              <w:rPr>
                <w:b/>
                <w:bCs/>
                <w:sz w:val="16"/>
                <w:szCs w:val="16"/>
              </w:rPr>
              <w:t xml:space="preserve"> </w:t>
            </w:r>
            <w:hyperlink w:anchor="LinkDD" w:history="1">
              <w:r w:rsidR="00EA1F07" w:rsidRPr="00C70913">
                <w:rPr>
                  <w:b/>
                  <w:bCs/>
                  <w:color w:val="0000FF"/>
                  <w:sz w:val="16"/>
                  <w:szCs w:val="16"/>
                  <w:u w:val="single"/>
                </w:rPr>
                <w:t>T009.3_Notifications</w:t>
              </w:r>
            </w:hyperlink>
            <w:r w:rsidR="00EA1F07" w:rsidRPr="00C70913">
              <w:rPr>
                <w:b/>
                <w:bCs/>
                <w:sz w:val="16"/>
                <w:szCs w:val="16"/>
              </w:rPr>
              <w:t xml:space="preserve"> </w:t>
            </w:r>
            <w:hyperlink w:anchor="LinkDE" w:history="1">
              <w:r w:rsidR="00EA1F07" w:rsidRPr="00C70913">
                <w:rPr>
                  <w:b/>
                  <w:bCs/>
                  <w:color w:val="0000FF"/>
                  <w:sz w:val="16"/>
                  <w:szCs w:val="16"/>
                  <w:u w:val="single"/>
                </w:rPr>
                <w:t>T010.0_CancelRegistrationIncomings</w:t>
              </w:r>
            </w:hyperlink>
            <w:r w:rsidR="00EA1F07" w:rsidRPr="00C70913">
              <w:rPr>
                <w:b/>
                <w:bCs/>
                <w:sz w:val="16"/>
                <w:szCs w:val="16"/>
              </w:rPr>
              <w:t xml:space="preserve"> </w:t>
            </w:r>
            <w:hyperlink w:anchor="LinkDF" w:history="1">
              <w:r w:rsidR="00EA1F07" w:rsidRPr="00C70913">
                <w:rPr>
                  <w:b/>
                  <w:bCs/>
                  <w:color w:val="0000FF"/>
                  <w:sz w:val="16"/>
                  <w:szCs w:val="16"/>
                  <w:u w:val="single"/>
                </w:rPr>
                <w:t>T010.1_CancelRegistrationOutgoings</w:t>
              </w:r>
            </w:hyperlink>
            <w:r w:rsidR="00EA1F07" w:rsidRPr="00C70913">
              <w:rPr>
                <w:b/>
                <w:bCs/>
                <w:sz w:val="16"/>
                <w:szCs w:val="16"/>
              </w:rPr>
              <w:t xml:space="preserve"> </w:t>
            </w:r>
            <w:hyperlink w:anchor="LinkE0" w:history="1">
              <w:r w:rsidR="00EA1F07" w:rsidRPr="00C70913">
                <w:rPr>
                  <w:b/>
                  <w:bCs/>
                  <w:color w:val="0000FF"/>
                  <w:sz w:val="16"/>
                  <w:szCs w:val="16"/>
                  <w:u w:val="single"/>
                </w:rPr>
                <w:t>T012.0_MiscSPIDUpdates</w:t>
              </w:r>
            </w:hyperlink>
            <w:r w:rsidR="00EA1F07" w:rsidRPr="00C70913">
              <w:rPr>
                <w:b/>
                <w:bCs/>
                <w:sz w:val="16"/>
                <w:szCs w:val="16"/>
              </w:rPr>
              <w:t xml:space="preserve"> </w:t>
            </w:r>
            <w:hyperlink w:anchor="LinkE1" w:history="1">
              <w:r w:rsidR="00EA1F07" w:rsidRPr="00C70913">
                <w:rPr>
                  <w:b/>
                  <w:bCs/>
                  <w:color w:val="0000FF"/>
                  <w:sz w:val="16"/>
                  <w:szCs w:val="16"/>
                  <w:u w:val="single"/>
                </w:rPr>
                <w:t>T012.1_ServiceElementUpdates</w:t>
              </w:r>
            </w:hyperlink>
            <w:r w:rsidR="00EA1F07" w:rsidRPr="00C70913">
              <w:rPr>
                <w:b/>
                <w:bCs/>
                <w:sz w:val="16"/>
                <w:szCs w:val="16"/>
              </w:rPr>
              <w:t xml:space="preserve"> </w:t>
            </w:r>
            <w:hyperlink w:anchor="LinkE2" w:history="1">
              <w:r w:rsidR="00EA1F07" w:rsidRPr="00C70913">
                <w:rPr>
                  <w:b/>
                  <w:bCs/>
                  <w:color w:val="0000FF"/>
                  <w:sz w:val="16"/>
                  <w:szCs w:val="16"/>
                  <w:u w:val="single"/>
                </w:rPr>
                <w:t>T012.3_SewerageServiceElementUpdates</w:t>
              </w:r>
            </w:hyperlink>
            <w:r w:rsidR="00EA1F07" w:rsidRPr="00C70913">
              <w:rPr>
                <w:b/>
                <w:bCs/>
                <w:sz w:val="16"/>
                <w:szCs w:val="16"/>
              </w:rPr>
              <w:t xml:space="preserve"> </w:t>
            </w:r>
            <w:hyperlink w:anchor="LinkE3" w:history="1">
              <w:r w:rsidR="00EA1F07" w:rsidRPr="00C70913">
                <w:rPr>
                  <w:b/>
                  <w:bCs/>
                  <w:color w:val="0000FF"/>
                  <w:sz w:val="16"/>
                  <w:szCs w:val="16"/>
                  <w:u w:val="single"/>
                </w:rPr>
                <w:t>T012.5_UpdateSAAReferenceNumberUPRNs</w:t>
              </w:r>
            </w:hyperlink>
            <w:r w:rsidR="00EA1F07" w:rsidRPr="00C70913">
              <w:rPr>
                <w:b/>
                <w:bCs/>
                <w:sz w:val="16"/>
                <w:szCs w:val="16"/>
              </w:rPr>
              <w:t xml:space="preserve"> </w:t>
            </w:r>
            <w:hyperlink w:anchor="LinkE4" w:history="1">
              <w:r w:rsidR="00EA1F07" w:rsidRPr="00C70913">
                <w:rPr>
                  <w:b/>
                  <w:bCs/>
                  <w:color w:val="0000FF"/>
                  <w:sz w:val="16"/>
                  <w:szCs w:val="16"/>
                  <w:u w:val="single"/>
                </w:rPr>
                <w:t>T012.7_UpdateLiveRateableValues</w:t>
              </w:r>
            </w:hyperlink>
            <w:r w:rsidR="00EA1F07" w:rsidRPr="00C70913">
              <w:rPr>
                <w:b/>
                <w:bCs/>
                <w:sz w:val="16"/>
                <w:szCs w:val="16"/>
              </w:rPr>
              <w:t xml:space="preserve"> </w:t>
            </w:r>
            <w:hyperlink w:anchor="LinkE5" w:history="1">
              <w:r w:rsidR="00EA1F07" w:rsidRPr="00C70913">
                <w:rPr>
                  <w:b/>
                  <w:bCs/>
                  <w:color w:val="0000FF"/>
                  <w:sz w:val="16"/>
                  <w:szCs w:val="16"/>
                  <w:u w:val="single"/>
                </w:rPr>
                <w:t>T013.0_MeterUpdates</w:t>
              </w:r>
            </w:hyperlink>
            <w:r w:rsidR="00EA1F07" w:rsidRPr="00C70913">
              <w:rPr>
                <w:b/>
                <w:bCs/>
                <w:sz w:val="16"/>
                <w:szCs w:val="16"/>
              </w:rPr>
              <w:t xml:space="preserve"> </w:t>
            </w:r>
            <w:hyperlink w:anchor="LinkE6" w:history="1">
              <w:r w:rsidR="00EA1F07" w:rsidRPr="00C70913">
                <w:rPr>
                  <w:b/>
                  <w:bCs/>
                  <w:color w:val="0000FF"/>
                  <w:sz w:val="16"/>
                  <w:szCs w:val="16"/>
                  <w:u w:val="single"/>
                </w:rPr>
                <w:t>T013.2_UpdateMeterLocations</w:t>
              </w:r>
            </w:hyperlink>
            <w:r w:rsidR="00EA1F07" w:rsidRPr="00C70913">
              <w:rPr>
                <w:b/>
                <w:bCs/>
                <w:sz w:val="16"/>
                <w:szCs w:val="16"/>
              </w:rPr>
              <w:t xml:space="preserve"> </w:t>
            </w:r>
            <w:hyperlink w:anchor="LinkE7" w:history="1">
              <w:r w:rsidR="00EA1F07" w:rsidRPr="00C70913">
                <w:rPr>
                  <w:b/>
                  <w:bCs/>
                  <w:color w:val="0000FF"/>
                  <w:sz w:val="16"/>
                  <w:szCs w:val="16"/>
                  <w:u w:val="single"/>
                </w:rPr>
                <w:t>T014.0_ChargeableMeterUpdates</w:t>
              </w:r>
            </w:hyperlink>
            <w:r w:rsidR="00EA1F07" w:rsidRPr="00C70913">
              <w:rPr>
                <w:b/>
                <w:bCs/>
                <w:sz w:val="16"/>
                <w:szCs w:val="16"/>
              </w:rPr>
              <w:t xml:space="preserve"> </w:t>
            </w:r>
            <w:hyperlink w:anchor="LinkE8" w:history="1">
              <w:r w:rsidR="00EA1F07" w:rsidRPr="00C70913">
                <w:rPr>
                  <w:b/>
                  <w:bCs/>
                  <w:color w:val="0000FF"/>
                  <w:sz w:val="16"/>
                  <w:szCs w:val="16"/>
                  <w:u w:val="single"/>
                </w:rPr>
                <w:t>T015.0_SPIDStatusUpdates</w:t>
              </w:r>
            </w:hyperlink>
            <w:r w:rsidR="00EA1F07" w:rsidRPr="00C70913">
              <w:rPr>
                <w:b/>
                <w:bCs/>
                <w:sz w:val="16"/>
                <w:szCs w:val="16"/>
              </w:rPr>
              <w:t xml:space="preserve"> </w:t>
            </w:r>
            <w:hyperlink w:anchor="LinkE9" w:history="1">
              <w:r w:rsidR="00EA1F07" w:rsidRPr="00C70913">
                <w:rPr>
                  <w:b/>
                  <w:bCs/>
                  <w:color w:val="0000FF"/>
                  <w:sz w:val="16"/>
                  <w:szCs w:val="16"/>
                  <w:u w:val="single"/>
                </w:rPr>
                <w:t>T016.0_UnmeasureableDeclarations</w:t>
              </w:r>
            </w:hyperlink>
            <w:r w:rsidR="00EA1F07" w:rsidRPr="00C70913">
              <w:rPr>
                <w:b/>
                <w:bCs/>
                <w:sz w:val="16"/>
                <w:szCs w:val="16"/>
              </w:rPr>
              <w:t xml:space="preserve"> </w:t>
            </w:r>
            <w:hyperlink w:anchor="LinkEA" w:history="1">
              <w:r w:rsidR="00EA1F07" w:rsidRPr="00C70913">
                <w:rPr>
                  <w:b/>
                  <w:bCs/>
                  <w:color w:val="0000FF"/>
                  <w:sz w:val="16"/>
                  <w:szCs w:val="16"/>
                  <w:u w:val="single"/>
                </w:rPr>
                <w:t>T017.0_MeterSwaps</w:t>
              </w:r>
            </w:hyperlink>
            <w:r w:rsidR="00EA1F07" w:rsidRPr="00C70913">
              <w:rPr>
                <w:b/>
                <w:bCs/>
                <w:sz w:val="16"/>
                <w:szCs w:val="16"/>
              </w:rPr>
              <w:t xml:space="preserve"> </w:t>
            </w:r>
            <w:hyperlink w:anchor="LinkEB" w:history="1">
              <w:r w:rsidR="00EA1F07" w:rsidRPr="00C70913">
                <w:rPr>
                  <w:b/>
                  <w:bCs/>
                  <w:color w:val="0000FF"/>
                  <w:sz w:val="16"/>
                  <w:szCs w:val="16"/>
                  <w:u w:val="single"/>
                </w:rPr>
                <w:t>T021.0_NewDPIDs</w:t>
              </w:r>
            </w:hyperlink>
            <w:r w:rsidR="00EA1F07" w:rsidRPr="00C70913">
              <w:rPr>
                <w:b/>
                <w:bCs/>
                <w:sz w:val="16"/>
                <w:szCs w:val="16"/>
              </w:rPr>
              <w:t xml:space="preserve"> </w:t>
            </w:r>
            <w:hyperlink w:anchor="LinkEC" w:history="1">
              <w:r w:rsidR="00EA1F07" w:rsidRPr="00C70913">
                <w:rPr>
                  <w:b/>
                  <w:bCs/>
                  <w:color w:val="0000FF"/>
                  <w:sz w:val="16"/>
                  <w:szCs w:val="16"/>
                  <w:u w:val="single"/>
                </w:rPr>
                <w:t>T022.0_TEUpdates</w:t>
              </w:r>
            </w:hyperlink>
            <w:r w:rsidR="00EA1F07" w:rsidRPr="00C70913">
              <w:rPr>
                <w:b/>
                <w:bCs/>
                <w:sz w:val="16"/>
                <w:szCs w:val="16"/>
              </w:rPr>
              <w:t xml:space="preserve"> </w:t>
            </w:r>
            <w:hyperlink w:anchor="LinkED" w:history="1">
              <w:r w:rsidR="00EA1F07" w:rsidRPr="00C70913">
                <w:rPr>
                  <w:b/>
                  <w:bCs/>
                  <w:color w:val="0000FF"/>
                  <w:sz w:val="16"/>
                  <w:szCs w:val="16"/>
                  <w:u w:val="single"/>
                </w:rPr>
                <w:t>T023.0_MeterAssociations</w:t>
              </w:r>
            </w:hyperlink>
            <w:r w:rsidR="00EA1F07" w:rsidRPr="00C70913">
              <w:rPr>
                <w:b/>
                <w:bCs/>
                <w:sz w:val="16"/>
                <w:szCs w:val="16"/>
              </w:rPr>
              <w:t xml:space="preserve"> </w:t>
            </w:r>
            <w:hyperlink w:anchor="LinkEE" w:history="1">
              <w:r w:rsidR="00EA1F07" w:rsidRPr="00C70913">
                <w:rPr>
                  <w:b/>
                  <w:bCs/>
                  <w:color w:val="0000FF"/>
                  <w:sz w:val="16"/>
                  <w:szCs w:val="16"/>
                  <w:u w:val="single"/>
                </w:rPr>
                <w:t>T024.0_MeterDisAssociations</w:t>
              </w:r>
            </w:hyperlink>
            <w:r w:rsidR="00EA1F07" w:rsidRPr="00C70913">
              <w:rPr>
                <w:b/>
                <w:bCs/>
                <w:sz w:val="16"/>
                <w:szCs w:val="16"/>
              </w:rPr>
              <w:t xml:space="preserve"> </w:t>
            </w:r>
            <w:hyperlink w:anchor="LinkEF" w:history="1">
              <w:r w:rsidR="00EA1F07" w:rsidRPr="00C70913">
                <w:rPr>
                  <w:b/>
                  <w:bCs/>
                  <w:color w:val="0000FF"/>
                  <w:sz w:val="16"/>
                  <w:szCs w:val="16"/>
                  <w:u w:val="single"/>
                </w:rPr>
                <w:t>T026.0_DiscontinueDPIDs</w:t>
              </w:r>
            </w:hyperlink>
            <w:r w:rsidR="00EA1F07" w:rsidRPr="00C70913">
              <w:rPr>
                <w:b/>
                <w:bCs/>
                <w:sz w:val="16"/>
                <w:szCs w:val="16"/>
              </w:rPr>
              <w:t xml:space="preserve"> </w:t>
            </w:r>
            <w:hyperlink w:anchor="LinkF0" w:history="1">
              <w:r w:rsidR="00EA1F07" w:rsidRPr="00C70913">
                <w:rPr>
                  <w:b/>
                  <w:bCs/>
                  <w:color w:val="0000FF"/>
                  <w:sz w:val="16"/>
                  <w:szCs w:val="16"/>
                  <w:u w:val="single"/>
                </w:rPr>
                <w:t>T027.0_DPIDUpdates</w:t>
              </w:r>
            </w:hyperlink>
            <w:r w:rsidR="00EA1F07" w:rsidRPr="00C70913">
              <w:rPr>
                <w:b/>
                <w:bCs/>
                <w:sz w:val="16"/>
                <w:szCs w:val="16"/>
              </w:rPr>
              <w:t xml:space="preserve"> </w:t>
            </w:r>
            <w:hyperlink w:anchor="LinkF1" w:history="1">
              <w:r w:rsidR="00EA1F07" w:rsidRPr="00C70913">
                <w:rPr>
                  <w:b/>
                  <w:bCs/>
                  <w:color w:val="0000FF"/>
                  <w:sz w:val="16"/>
                  <w:szCs w:val="16"/>
                  <w:u w:val="single"/>
                </w:rPr>
                <w:t>T028.1_Schedule3Updates</w:t>
              </w:r>
            </w:hyperlink>
            <w:r w:rsidR="00EA1F07" w:rsidRPr="00C70913">
              <w:rPr>
                <w:b/>
                <w:bCs/>
                <w:sz w:val="16"/>
                <w:szCs w:val="16"/>
              </w:rPr>
              <w:t xml:space="preserve"> </w:t>
            </w:r>
            <w:hyperlink w:anchor="LinkF2" w:history="1">
              <w:r w:rsidR="00EA1F07" w:rsidRPr="00C70913">
                <w:rPr>
                  <w:b/>
                  <w:bCs/>
                  <w:color w:val="0000FF"/>
                  <w:sz w:val="16"/>
                  <w:szCs w:val="16"/>
                  <w:u w:val="single"/>
                </w:rPr>
                <w:t>T029.1_SpecialArrangementsUpdates</w:t>
              </w:r>
            </w:hyperlink>
            <w:r w:rsidR="00EA1F07" w:rsidRPr="00C70913">
              <w:rPr>
                <w:b/>
                <w:bCs/>
                <w:sz w:val="16"/>
                <w:szCs w:val="16"/>
              </w:rPr>
              <w:t xml:space="preserve"> </w:t>
            </w:r>
            <w:hyperlink w:anchor="LinkF3" w:history="1">
              <w:r w:rsidR="00EA1F07" w:rsidRPr="00C70913">
                <w:rPr>
                  <w:b/>
                  <w:bCs/>
                  <w:color w:val="0000FF"/>
                  <w:sz w:val="16"/>
                  <w:szCs w:val="16"/>
                  <w:u w:val="single"/>
                </w:rPr>
                <w:t>T029.3_PremisesSpecialArrangementsUpdates</w:t>
              </w:r>
            </w:hyperlink>
            <w:r w:rsidR="00EA1F07" w:rsidRPr="00C70913">
              <w:rPr>
                <w:b/>
                <w:bCs/>
                <w:sz w:val="16"/>
                <w:szCs w:val="16"/>
              </w:rPr>
              <w:t xml:space="preserve"> </w:t>
            </w:r>
            <w:hyperlink w:anchor="LinkF4" w:history="1">
              <w:r w:rsidR="00EA1F07" w:rsidRPr="00C70913">
                <w:rPr>
                  <w:b/>
                  <w:bCs/>
                  <w:color w:val="0000FF"/>
                  <w:sz w:val="16"/>
                  <w:szCs w:val="16"/>
                  <w:u w:val="single"/>
                </w:rPr>
                <w:t>T032.0_CreateUpdateCustomerName</w:t>
              </w:r>
            </w:hyperlink>
            <w:r w:rsidR="00EA1F07" w:rsidRPr="00C70913">
              <w:rPr>
                <w:b/>
                <w:bCs/>
                <w:sz w:val="16"/>
                <w:szCs w:val="16"/>
              </w:rPr>
              <w:t xml:space="preserve"> </w:t>
            </w:r>
            <w:hyperlink w:anchor="LinkF5" w:history="1">
              <w:r w:rsidR="00EA1F07" w:rsidRPr="00C70913">
                <w:rPr>
                  <w:b/>
                  <w:bCs/>
                  <w:color w:val="0000FF"/>
                  <w:sz w:val="16"/>
                  <w:szCs w:val="16"/>
                  <w:u w:val="single"/>
                </w:rPr>
                <w:t>T033.0_MeteredBuildings</w:t>
              </w:r>
            </w:hyperlink>
            <w:r w:rsidR="00EA1F07" w:rsidRPr="00C70913">
              <w:rPr>
                <w:b/>
                <w:bCs/>
                <w:sz w:val="16"/>
                <w:szCs w:val="16"/>
              </w:rPr>
              <w:t xml:space="preserve"> </w:t>
            </w:r>
            <w:hyperlink w:anchor="LinkF6" w:history="1">
              <w:r w:rsidR="00EA1F07" w:rsidRPr="00C70913">
                <w:rPr>
                  <w:b/>
                  <w:bCs/>
                  <w:color w:val="0000FF"/>
                  <w:sz w:val="16"/>
                  <w:szCs w:val="16"/>
                  <w:u w:val="single"/>
                </w:rPr>
                <w:t>T036.0_MeterNetworkAssociation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12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7" w:history="1">
                    <w:r w:rsidR="00EA1F07" w:rsidRPr="00C70913">
                      <w:rPr>
                        <w:b/>
                        <w:bCs/>
                        <w:color w:val="0000FF"/>
                        <w:sz w:val="16"/>
                        <w:szCs w:val="16"/>
                        <w:u w:val="single"/>
                      </w:rPr>
                      <w:t>Submiss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433"/>
              <w:gridCol w:w="1533"/>
              <w:gridCol w:w="1433"/>
              <w:gridCol w:w="1433"/>
              <w:gridCol w:w="1433"/>
            </w:tblGrid>
            <w:tr w:rsidR="00EA1F07" w:rsidRPr="00C70913" w:rsidTr="00135C6D">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Refer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Selector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eld(s)  </w:t>
                  </w:r>
                </w:p>
              </w:tc>
            </w:tr>
            <w:tr w:rsidR="00EA1F07" w:rsidRPr="00C70913" w:rsidTr="00135C6D">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uniqu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UniqueMessageID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MID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ssages</w:t>
            </w:r>
            <w:r w:rsidRPr="00C70913">
              <w:rPr>
                <w:color w:val="0000FF"/>
              </w:rPr>
              <w:t>"</w:t>
            </w:r>
            <w:r w:rsidRPr="00C70913">
              <w:rPr>
                <w:color w:val="FF0000"/>
              </w:rPr>
              <w:t xml:space="preserve"> type</w:t>
            </w:r>
            <w:r w:rsidRPr="00C70913">
              <w:rPr>
                <w:color w:val="0000FF"/>
              </w:rPr>
              <w:t>=</w:t>
            </w:r>
            <w:r w:rsidRPr="00C70913">
              <w:t>"MessagesType</w:t>
            </w:r>
            <w:r w:rsidRPr="00C70913">
              <w:rPr>
                <w:color w:val="0000FF"/>
              </w:rPr>
              <w:t>"&gt;</w:t>
            </w:r>
            <w:r w:rsidRPr="00C70913">
              <w:br/>
              <w:t xml:space="preserve">  </w:t>
            </w:r>
            <w:r w:rsidRPr="00C70913">
              <w:rPr>
                <w:color w:val="0000FF"/>
              </w:rPr>
              <w:t>&lt;</w:t>
            </w:r>
            <w:r w:rsidRPr="00C70913">
              <w:rPr>
                <w:color w:val="800000"/>
              </w:rPr>
              <w:t>xs:unique</w:t>
            </w:r>
            <w:r w:rsidRPr="00C70913">
              <w:rPr>
                <w:color w:val="FF0000"/>
              </w:rPr>
              <w:t xml:space="preserve"> name</w:t>
            </w:r>
            <w:r w:rsidRPr="00C70913">
              <w:rPr>
                <w:color w:val="0000FF"/>
              </w:rPr>
              <w:t>=</w:t>
            </w:r>
            <w:r w:rsidRPr="00C70913">
              <w:t>"UniqueMessageID</w:t>
            </w:r>
            <w:r w:rsidRPr="00C70913">
              <w:rPr>
                <w:color w:val="0000FF"/>
              </w:rPr>
              <w:t>"&gt;</w:t>
            </w:r>
            <w:r w:rsidRPr="00C70913">
              <w:br/>
              <w:t xml:space="preserve">    </w:t>
            </w:r>
            <w:r w:rsidRPr="00C70913">
              <w:rPr>
                <w:color w:val="0000FF"/>
              </w:rPr>
              <w:t>&lt;</w:t>
            </w:r>
            <w:r w:rsidRPr="00C70913">
              <w:rPr>
                <w:color w:val="800000"/>
              </w:rPr>
              <w:t>xs:selector</w:t>
            </w:r>
            <w:r w:rsidRPr="00C70913">
              <w:rPr>
                <w:color w:val="FF0000"/>
              </w:rPr>
              <w:t xml:space="preserve"> xpath</w:t>
            </w:r>
            <w:r w:rsidRPr="00C70913">
              <w:rPr>
                <w:color w:val="0000FF"/>
              </w:rPr>
              <w:t>=</w:t>
            </w:r>
            <w:r w:rsidRPr="00C70913">
              <w:t>"*/*</w:t>
            </w:r>
            <w:r w:rsidRPr="00C70913">
              <w:rPr>
                <w:color w:val="0000FF"/>
              </w:rPr>
              <w:t>"/&gt;</w:t>
            </w:r>
            <w:r w:rsidRPr="00C70913">
              <w:br/>
              <w:t xml:space="preserve">    </w:t>
            </w:r>
            <w:r w:rsidRPr="00C70913">
              <w:rPr>
                <w:color w:val="0000FF"/>
              </w:rPr>
              <w:t>&lt;</w:t>
            </w:r>
            <w:r w:rsidRPr="00C70913">
              <w:rPr>
                <w:color w:val="800000"/>
              </w:rPr>
              <w:t>xs:field</w:t>
            </w:r>
            <w:r w:rsidRPr="00C70913">
              <w:rPr>
                <w:color w:val="FF0000"/>
              </w:rPr>
              <w:t xml:space="preserve"> xpath</w:t>
            </w:r>
            <w:r w:rsidRPr="00C70913">
              <w:rPr>
                <w:color w:val="0000FF"/>
              </w:rPr>
              <w:t>=</w:t>
            </w:r>
            <w:r w:rsidRPr="00C70913">
              <w:t>"@MID</w:t>
            </w:r>
            <w:r w:rsidRPr="00C70913">
              <w:rPr>
                <w:color w:val="0000FF"/>
              </w:rPr>
              <w:t>"/&gt;</w:t>
            </w:r>
            <w:r w:rsidRPr="00C70913">
              <w:br/>
              <w:t xml:space="preserve">  </w:t>
            </w:r>
            <w:r w:rsidRPr="00C70913">
              <w:rPr>
                <w:color w:val="0000FF"/>
              </w:rPr>
              <w:t>&lt;/</w:t>
            </w:r>
            <w:r w:rsidRPr="00C70913">
              <w:rPr>
                <w:color w:val="800000"/>
              </w:rPr>
              <w:t>xs:uniqu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8" w:name="LinkC4"/>
      <w:bookmarkEnd w:id="138"/>
      <w:r>
        <w:t xml:space="preserve">element </w:t>
      </w:r>
      <w:r>
        <w:rPr>
          <w:b/>
          <w:bCs/>
        </w:rPr>
        <w:t>RequestMessag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00400" cy="1019175"/>
                  <wp:effectExtent l="0" t="0" r="0" b="9525"/>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00400" cy="1019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F7" w:history="1">
              <w:r w:rsidR="00EA1F07" w:rsidRPr="00C70913">
                <w:rPr>
                  <w:b/>
                  <w:bCs/>
                  <w:color w:val="0000FF"/>
                  <w:sz w:val="16"/>
                  <w:szCs w:val="16"/>
                  <w:u w:val="single"/>
                </w:rPr>
                <w:t>NewMessage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1" w:history="1">
                    <w:r w:rsidR="00EA1F07" w:rsidRPr="00C70913">
                      <w:rPr>
                        <w:b/>
                        <w:bCs/>
                        <w:color w:val="0000FF"/>
                        <w:sz w:val="16"/>
                        <w:szCs w:val="16"/>
                        <w:u w:val="single"/>
                      </w:rPr>
                      <w:t>Docu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720"/>
              <w:gridCol w:w="1109"/>
              <w:gridCol w:w="1109"/>
              <w:gridCol w:w="1109"/>
              <w:gridCol w:w="1109"/>
              <w:gridCol w:w="110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F8" w:history="1">
                    <w:r w:rsidR="00EA1F07" w:rsidRPr="00C70913">
                      <w:rPr>
                        <w:color w:val="0000FF"/>
                        <w:sz w:val="16"/>
                        <w:szCs w:val="16"/>
                        <w:u w:val="single"/>
                      </w:rPr>
                      <w:t>D1005_SenderOrgID</w:t>
                    </w:r>
                  </w:hyperlink>
                </w:p>
              </w:tc>
              <w:tc>
                <w:tcPr>
                  <w:tcW w:w="784" w:type="pct"/>
                </w:tcPr>
                <w:p w:rsidR="00EA1F07" w:rsidRPr="00C70913" w:rsidRDefault="00EA1F07" w:rsidP="00135C6D">
                  <w:pPr>
                    <w:widowControl w:val="0"/>
                    <w:autoSpaceDE w:val="0"/>
                    <w:autoSpaceDN w:val="0"/>
                    <w:adjustRightInd w:val="0"/>
                    <w:rPr>
                      <w:sz w:val="24"/>
                      <w:szCs w:val="24"/>
                    </w:rPr>
                  </w:pP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RequestMessag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ssag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axMessages</w:t>
            </w:r>
            <w:r w:rsidRPr="00C70913">
              <w:rPr>
                <w:color w:val="0000FF"/>
              </w:rPr>
              <w:t>"</w:t>
            </w:r>
            <w:r w:rsidRPr="00C70913">
              <w:rPr>
                <w:color w:val="FF0000"/>
              </w:rPr>
              <w:t xml:space="preserve"> type</w:t>
            </w:r>
            <w:r w:rsidRPr="00C70913">
              <w:rPr>
                <w:color w:val="0000FF"/>
              </w:rPr>
              <w:t>=</w:t>
            </w:r>
            <w:r w:rsidRPr="00C70913">
              <w:t>"xs:short</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5_SenderOrgID</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39" w:name="LinkF8"/>
      <w:bookmarkEnd w:id="139"/>
      <w:r>
        <w:t xml:space="preserve">attribute </w:t>
      </w:r>
      <w:r>
        <w:rPr>
          <w:b/>
          <w:bCs/>
        </w:rPr>
        <w:t>RequestMessages/@D1005_SenderOrgID</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D1005_SenderOrgID</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0" w:name="LinkF7"/>
      <w:bookmarkEnd w:id="140"/>
      <w:r>
        <w:t xml:space="preserve">element </w:t>
      </w:r>
      <w:r>
        <w:rPr>
          <w:b/>
          <w:bCs/>
        </w:rPr>
        <w:t>RequestMessages/NewMessag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476500" cy="66675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48"/>
              <w:gridCol w:w="1203"/>
              <w:gridCol w:w="1203"/>
              <w:gridCol w:w="1203"/>
              <w:gridCol w:w="1204"/>
              <w:gridCol w:w="1204"/>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F9" w:history="1">
                    <w:r w:rsidR="00EA1F07" w:rsidRPr="00C70913">
                      <w:rPr>
                        <w:color w:val="0000FF"/>
                        <w:sz w:val="16"/>
                        <w:szCs w:val="16"/>
                        <w:u w:val="single"/>
                      </w:rPr>
                      <w:t>MaxMessages</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b/>
                      <w:bCs/>
                      <w:sz w:val="16"/>
                      <w:szCs w:val="16"/>
                    </w:rPr>
                    <w:t>xs:short</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ssag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axMessages</w:t>
            </w:r>
            <w:r w:rsidRPr="00C70913">
              <w:rPr>
                <w:color w:val="0000FF"/>
              </w:rPr>
              <w:t>"</w:t>
            </w:r>
            <w:r w:rsidRPr="00C70913">
              <w:rPr>
                <w:color w:val="FF0000"/>
              </w:rPr>
              <w:t xml:space="preserve"> type</w:t>
            </w:r>
            <w:r w:rsidRPr="00C70913">
              <w:rPr>
                <w:color w:val="0000FF"/>
              </w:rPr>
              <w:t>=</w:t>
            </w:r>
            <w:r w:rsidRPr="00C70913">
              <w:t>"xs:short</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1" w:name="LinkF9"/>
      <w:bookmarkEnd w:id="141"/>
      <w:r>
        <w:t xml:space="preserve">attribute </w:t>
      </w:r>
      <w:r>
        <w:rPr>
          <w:b/>
          <w:bCs/>
        </w:rPr>
        <w:t>RequestMessages/NewMessages/@MaxMessages</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b/>
                <w:bCs/>
                <w:sz w:val="16"/>
                <w:szCs w:val="16"/>
              </w:rPr>
              <w:t>xs:short</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axMessages</w:t>
            </w:r>
            <w:r w:rsidRPr="00C70913">
              <w:rPr>
                <w:color w:val="0000FF"/>
              </w:rPr>
              <w:t>"</w:t>
            </w:r>
            <w:r w:rsidRPr="00C70913">
              <w:rPr>
                <w:color w:val="FF0000"/>
              </w:rPr>
              <w:t xml:space="preserve"> type</w:t>
            </w:r>
            <w:r w:rsidRPr="00C70913">
              <w:rPr>
                <w:color w:val="0000FF"/>
              </w:rPr>
              <w:t>=</w:t>
            </w:r>
            <w:r w:rsidRPr="00C70913">
              <w:t>"xs:short</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2" w:name="LinkC5"/>
      <w:bookmarkEnd w:id="142"/>
      <w:r>
        <w:t xml:space="preserve">element </w:t>
      </w:r>
      <w:r>
        <w:rPr>
          <w:b/>
          <w:bCs/>
        </w:rPr>
        <w:t>Respons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048000" cy="6477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048000" cy="647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FA" w:history="1">
              <w:r w:rsidR="00EA1F07" w:rsidRPr="00C70913">
                <w:rPr>
                  <w:b/>
                  <w:bCs/>
                  <w:color w:val="0000FF"/>
                  <w:sz w:val="16"/>
                  <w:szCs w:val="16"/>
                  <w:u w:val="single"/>
                </w:rPr>
                <w:t>ResponseHeader</w:t>
              </w:r>
            </w:hyperlink>
            <w:r w:rsidR="00EA1F07" w:rsidRPr="00C70913">
              <w:rPr>
                <w:b/>
                <w:bCs/>
                <w:sz w:val="16"/>
                <w:szCs w:val="16"/>
              </w:rPr>
              <w:t xml:space="preserve"> </w:t>
            </w:r>
            <w:hyperlink w:anchor="LinkC6" w:history="1">
              <w:r w:rsidR="00EA1F07" w:rsidRPr="00C70913">
                <w:rPr>
                  <w:b/>
                  <w:bCs/>
                  <w:color w:val="0000FF"/>
                  <w:sz w:val="16"/>
                  <w:szCs w:val="16"/>
                  <w:u w:val="single"/>
                </w:rPr>
                <w:t>ResponseMessage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1" w:history="1">
                    <w:r w:rsidR="00EA1F07" w:rsidRPr="00C70913">
                      <w:rPr>
                        <w:b/>
                        <w:bCs/>
                        <w:color w:val="0000FF"/>
                        <w:sz w:val="16"/>
                        <w:szCs w:val="16"/>
                        <w:u w:val="single"/>
                      </w:rPr>
                      <w:t>Docu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Respons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ResponseHeader</w:t>
            </w:r>
            <w:r w:rsidRPr="00C70913">
              <w:rPr>
                <w:color w:val="0000FF"/>
              </w:rPr>
              <w:t>"</w:t>
            </w:r>
            <w:r w:rsidRPr="00C70913">
              <w:rPr>
                <w:color w:val="FF0000"/>
              </w:rPr>
              <w:t xml:space="preserve"> type</w:t>
            </w:r>
            <w:r w:rsidRPr="00C70913">
              <w:rPr>
                <w:color w:val="0000FF"/>
              </w:rPr>
              <w:t>=</w:t>
            </w:r>
            <w:r w:rsidRPr="00C70913">
              <w:t>"TransactionHeader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ResponseMessages</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3" w:name="LinkFA"/>
      <w:bookmarkEnd w:id="143"/>
      <w:r>
        <w:lastRenderedPageBreak/>
        <w:t xml:space="preserve">element </w:t>
      </w:r>
      <w:r>
        <w:rPr>
          <w:b/>
          <w:bCs/>
        </w:rPr>
        <w:t>Response/ResponseHead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57650" cy="2628900"/>
                  <wp:effectExtent l="0" t="0" r="0"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5765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8" w:history="1">
              <w:r w:rsidR="00EA1F07" w:rsidRPr="00C70913">
                <w:rPr>
                  <w:b/>
                  <w:bCs/>
                  <w:color w:val="0000FF"/>
                  <w:sz w:val="16"/>
                  <w:szCs w:val="16"/>
                  <w:u w:val="single"/>
                </w:rPr>
                <w:t>TransactionHeader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 w:history="1">
              <w:r w:rsidR="00EA1F07" w:rsidRPr="00C70913">
                <w:rPr>
                  <w:b/>
                  <w:bCs/>
                  <w:color w:val="0000FF"/>
                  <w:sz w:val="16"/>
                  <w:szCs w:val="16"/>
                  <w:u w:val="single"/>
                </w:rPr>
                <w:t>D1005_SenderOrgId</w:t>
              </w:r>
            </w:hyperlink>
            <w:r w:rsidR="00EA1F07" w:rsidRPr="00C70913">
              <w:rPr>
                <w:b/>
                <w:bCs/>
                <w:sz w:val="16"/>
                <w:szCs w:val="16"/>
              </w:rPr>
              <w:t xml:space="preserve"> </w:t>
            </w:r>
            <w:hyperlink w:anchor="Link7" w:history="1">
              <w:r w:rsidR="00EA1F07" w:rsidRPr="00C70913">
                <w:rPr>
                  <w:b/>
                  <w:bCs/>
                  <w:color w:val="0000FF"/>
                  <w:sz w:val="16"/>
                  <w:szCs w:val="16"/>
                  <w:u w:val="single"/>
                </w:rPr>
                <w:t>D1006_RecipientOrgId</w:t>
              </w:r>
            </w:hyperlink>
            <w:r w:rsidR="00EA1F07" w:rsidRPr="00C70913">
              <w:rPr>
                <w:b/>
                <w:bCs/>
                <w:sz w:val="16"/>
                <w:szCs w:val="16"/>
              </w:rPr>
              <w:t xml:space="preserve"> </w:t>
            </w:r>
            <w:hyperlink w:anchor="LinkA" w:history="1">
              <w:r w:rsidR="00EA1F07" w:rsidRPr="00C70913">
                <w:rPr>
                  <w:b/>
                  <w:bCs/>
                  <w:color w:val="0000FF"/>
                  <w:sz w:val="16"/>
                  <w:szCs w:val="16"/>
                  <w:u w:val="single"/>
                </w:rPr>
                <w:t>D1007_TransactionTimestamp</w:t>
              </w:r>
            </w:hyperlink>
            <w:r w:rsidR="00EA1F07" w:rsidRPr="00C70913">
              <w:rPr>
                <w:b/>
                <w:bCs/>
                <w:sz w:val="16"/>
                <w:szCs w:val="16"/>
              </w:rPr>
              <w:t xml:space="preserve"> </w:t>
            </w:r>
            <w:hyperlink w:anchor="Link1" w:history="1">
              <w:r w:rsidR="00EA1F07" w:rsidRPr="00C70913">
                <w:rPr>
                  <w:b/>
                  <w:bCs/>
                  <w:color w:val="0000FF"/>
                  <w:sz w:val="16"/>
                  <w:szCs w:val="16"/>
                  <w:u w:val="single"/>
                </w:rPr>
                <w:t>D1003_FlowRefere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ResponseHeader</w:t>
            </w:r>
            <w:r w:rsidRPr="00C70913">
              <w:rPr>
                <w:color w:val="0000FF"/>
              </w:rPr>
              <w:t>"</w:t>
            </w:r>
            <w:r w:rsidRPr="00C70913">
              <w:rPr>
                <w:color w:val="FF0000"/>
              </w:rPr>
              <w:t xml:space="preserve"> type</w:t>
            </w:r>
            <w:r w:rsidRPr="00C70913">
              <w:rPr>
                <w:color w:val="0000FF"/>
              </w:rPr>
              <w:t>=</w:t>
            </w:r>
            <w:r w:rsidRPr="00C70913">
              <w:t>"TransactionHeader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4" w:name="LinkC6"/>
      <w:bookmarkEnd w:id="144"/>
      <w:r>
        <w:lastRenderedPageBreak/>
        <w:t xml:space="preserve">element </w:t>
      </w:r>
      <w:r>
        <w:rPr>
          <w:b/>
          <w:bCs/>
        </w:rPr>
        <w:t>ResponseMessag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495550" cy="7972425"/>
                  <wp:effectExtent l="0" t="0" r="0" b="9525"/>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95550" cy="79724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2" w:history="1">
              <w:r w:rsidR="00EA1F07" w:rsidRPr="00C70913">
                <w:rPr>
                  <w:b/>
                  <w:bCs/>
                  <w:color w:val="0000FF"/>
                  <w:sz w:val="16"/>
                  <w:szCs w:val="16"/>
                  <w:u w:val="single"/>
                </w:rPr>
                <w:t>ResponseMessage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FB" w:history="1">
              <w:r w:rsidR="00EA1F07" w:rsidRPr="00C70913">
                <w:rPr>
                  <w:b/>
                  <w:bCs/>
                  <w:color w:val="0000FF"/>
                  <w:sz w:val="16"/>
                  <w:szCs w:val="16"/>
                  <w:u w:val="single"/>
                </w:rPr>
                <w:t>T002.0_NewSPIDNotification</w:t>
              </w:r>
            </w:hyperlink>
            <w:r w:rsidR="00EA1F07" w:rsidRPr="00C70913">
              <w:rPr>
                <w:b/>
                <w:bCs/>
                <w:sz w:val="16"/>
                <w:szCs w:val="16"/>
              </w:rPr>
              <w:t xml:space="preserve"> </w:t>
            </w:r>
            <w:hyperlink w:anchor="LinkFC" w:history="1">
              <w:r w:rsidR="00EA1F07" w:rsidRPr="00C70913">
                <w:rPr>
                  <w:b/>
                  <w:bCs/>
                  <w:color w:val="0000FF"/>
                  <w:sz w:val="16"/>
                  <w:szCs w:val="16"/>
                  <w:u w:val="single"/>
                </w:rPr>
                <w:t>T002.1_NewSPIDNotification</w:t>
              </w:r>
            </w:hyperlink>
            <w:r w:rsidR="00EA1F07" w:rsidRPr="00C70913">
              <w:rPr>
                <w:b/>
                <w:bCs/>
                <w:sz w:val="16"/>
                <w:szCs w:val="16"/>
              </w:rPr>
              <w:t xml:space="preserve"> </w:t>
            </w:r>
            <w:hyperlink w:anchor="LinkFD" w:history="1">
              <w:r w:rsidR="00EA1F07" w:rsidRPr="00C70913">
                <w:rPr>
                  <w:b/>
                  <w:bCs/>
                  <w:color w:val="0000FF"/>
                  <w:sz w:val="16"/>
                  <w:szCs w:val="16"/>
                  <w:u w:val="single"/>
                </w:rPr>
                <w:t>T004.1_NewMeterNotification</w:t>
              </w:r>
            </w:hyperlink>
            <w:r w:rsidR="00EA1F07" w:rsidRPr="00C70913">
              <w:rPr>
                <w:b/>
                <w:bCs/>
                <w:sz w:val="16"/>
                <w:szCs w:val="16"/>
              </w:rPr>
              <w:t xml:space="preserve"> </w:t>
            </w:r>
            <w:hyperlink w:anchor="LinkFE" w:history="1">
              <w:r w:rsidR="00EA1F07" w:rsidRPr="00C70913">
                <w:rPr>
                  <w:b/>
                  <w:bCs/>
                  <w:color w:val="0000FF"/>
                  <w:sz w:val="16"/>
                  <w:szCs w:val="16"/>
                  <w:u w:val="single"/>
                </w:rPr>
                <w:t>T005.2_MeterReadNotification</w:t>
              </w:r>
            </w:hyperlink>
            <w:r w:rsidR="00EA1F07" w:rsidRPr="00C70913">
              <w:rPr>
                <w:b/>
                <w:bCs/>
                <w:sz w:val="16"/>
                <w:szCs w:val="16"/>
              </w:rPr>
              <w:t xml:space="preserve"> </w:t>
            </w:r>
            <w:hyperlink w:anchor="LinkFF" w:history="1">
              <w:r w:rsidR="00EA1F07" w:rsidRPr="00C70913">
                <w:rPr>
                  <w:b/>
                  <w:bCs/>
                  <w:color w:val="0000FF"/>
                  <w:sz w:val="16"/>
                  <w:szCs w:val="16"/>
                  <w:u w:val="single"/>
                </w:rPr>
                <w:t>T005.3_MeterReadNotification</w:t>
              </w:r>
            </w:hyperlink>
            <w:r w:rsidR="00EA1F07" w:rsidRPr="00C70913">
              <w:rPr>
                <w:b/>
                <w:bCs/>
                <w:sz w:val="16"/>
                <w:szCs w:val="16"/>
              </w:rPr>
              <w:t xml:space="preserve"> </w:t>
            </w:r>
            <w:hyperlink w:anchor="Link100" w:history="1">
              <w:r w:rsidR="00EA1F07" w:rsidRPr="00C70913">
                <w:rPr>
                  <w:b/>
                  <w:bCs/>
                  <w:color w:val="0000FF"/>
                  <w:sz w:val="16"/>
                  <w:szCs w:val="16"/>
                  <w:u w:val="single"/>
                </w:rPr>
                <w:t>T006.4_WaterSPIDNotification</w:t>
              </w:r>
            </w:hyperlink>
            <w:r w:rsidR="00EA1F07" w:rsidRPr="00C70913">
              <w:rPr>
                <w:b/>
                <w:bCs/>
                <w:sz w:val="16"/>
                <w:szCs w:val="16"/>
              </w:rPr>
              <w:t xml:space="preserve"> </w:t>
            </w:r>
            <w:hyperlink w:anchor="Link101" w:history="1">
              <w:r w:rsidR="00EA1F07" w:rsidRPr="00C70913">
                <w:rPr>
                  <w:b/>
                  <w:bCs/>
                  <w:color w:val="0000FF"/>
                  <w:sz w:val="16"/>
                  <w:szCs w:val="16"/>
                  <w:u w:val="single"/>
                </w:rPr>
                <w:t>T006.5_SewerageSPIDNotification</w:t>
              </w:r>
            </w:hyperlink>
            <w:r w:rsidR="00EA1F07" w:rsidRPr="00C70913">
              <w:rPr>
                <w:b/>
                <w:bCs/>
                <w:sz w:val="16"/>
                <w:szCs w:val="16"/>
              </w:rPr>
              <w:t xml:space="preserve"> </w:t>
            </w:r>
            <w:hyperlink w:anchor="Link102" w:history="1">
              <w:r w:rsidR="00EA1F07" w:rsidRPr="00C70913">
                <w:rPr>
                  <w:b/>
                  <w:bCs/>
                  <w:color w:val="0000FF"/>
                  <w:sz w:val="16"/>
                  <w:szCs w:val="16"/>
                  <w:u w:val="single"/>
                </w:rPr>
                <w:t>T006.7_ProvideLiveRateableValueNotification</w:t>
              </w:r>
            </w:hyperlink>
            <w:r w:rsidR="00EA1F07" w:rsidRPr="00C70913">
              <w:rPr>
                <w:b/>
                <w:bCs/>
                <w:sz w:val="16"/>
                <w:szCs w:val="16"/>
              </w:rPr>
              <w:t xml:space="preserve"> </w:t>
            </w:r>
            <w:hyperlink w:anchor="Link103" w:history="1">
              <w:r w:rsidR="00EA1F07" w:rsidRPr="00C70913">
                <w:rPr>
                  <w:b/>
                  <w:bCs/>
                  <w:color w:val="0000FF"/>
                  <w:sz w:val="16"/>
                  <w:szCs w:val="16"/>
                  <w:u w:val="single"/>
                </w:rPr>
                <w:t>T007.2_ConnectionCompleteNotification</w:t>
              </w:r>
            </w:hyperlink>
            <w:r w:rsidR="00EA1F07" w:rsidRPr="00C70913">
              <w:rPr>
                <w:b/>
                <w:bCs/>
                <w:sz w:val="16"/>
                <w:szCs w:val="16"/>
              </w:rPr>
              <w:t xml:space="preserve"> </w:t>
            </w:r>
            <w:hyperlink w:anchor="Link104" w:history="1">
              <w:r w:rsidR="00EA1F07" w:rsidRPr="00C70913">
                <w:rPr>
                  <w:b/>
                  <w:bCs/>
                  <w:color w:val="0000FF"/>
                  <w:sz w:val="16"/>
                  <w:szCs w:val="16"/>
                  <w:u w:val="single"/>
                </w:rPr>
                <w:t>T008.0_TerminationNotification</w:t>
              </w:r>
            </w:hyperlink>
            <w:r w:rsidR="00EA1F07" w:rsidRPr="00C70913">
              <w:rPr>
                <w:b/>
                <w:bCs/>
                <w:sz w:val="16"/>
                <w:szCs w:val="16"/>
              </w:rPr>
              <w:t xml:space="preserve"> </w:t>
            </w:r>
            <w:hyperlink w:anchor="Link105" w:history="1">
              <w:r w:rsidR="00EA1F07" w:rsidRPr="00C70913">
                <w:rPr>
                  <w:b/>
                  <w:bCs/>
                  <w:color w:val="0000FF"/>
                  <w:sz w:val="16"/>
                  <w:szCs w:val="16"/>
                  <w:u w:val="single"/>
                </w:rPr>
                <w:t>T008.1_RegistrationConfirmation</w:t>
              </w:r>
            </w:hyperlink>
            <w:r w:rsidR="00EA1F07" w:rsidRPr="00C70913">
              <w:rPr>
                <w:b/>
                <w:bCs/>
                <w:sz w:val="16"/>
                <w:szCs w:val="16"/>
              </w:rPr>
              <w:t xml:space="preserve"> </w:t>
            </w:r>
            <w:hyperlink w:anchor="Link106" w:history="1">
              <w:r w:rsidR="00EA1F07" w:rsidRPr="00C70913">
                <w:rPr>
                  <w:b/>
                  <w:bCs/>
                  <w:color w:val="0000FF"/>
                  <w:sz w:val="16"/>
                  <w:szCs w:val="16"/>
                  <w:u w:val="single"/>
                </w:rPr>
                <w:t>T008.2_NotifyRSD</w:t>
              </w:r>
            </w:hyperlink>
            <w:r w:rsidR="00EA1F07" w:rsidRPr="00C70913">
              <w:rPr>
                <w:b/>
                <w:bCs/>
                <w:sz w:val="16"/>
                <w:szCs w:val="16"/>
              </w:rPr>
              <w:t xml:space="preserve"> </w:t>
            </w:r>
            <w:hyperlink w:anchor="Link107" w:history="1">
              <w:r w:rsidR="00EA1F07" w:rsidRPr="00C70913">
                <w:rPr>
                  <w:b/>
                  <w:bCs/>
                  <w:color w:val="0000FF"/>
                  <w:sz w:val="16"/>
                  <w:szCs w:val="16"/>
                  <w:u w:val="single"/>
                </w:rPr>
                <w:t>T009.0_Notification</w:t>
              </w:r>
            </w:hyperlink>
            <w:r w:rsidR="00EA1F07" w:rsidRPr="00C70913">
              <w:rPr>
                <w:b/>
                <w:bCs/>
                <w:sz w:val="16"/>
                <w:szCs w:val="16"/>
              </w:rPr>
              <w:t xml:space="preserve"> </w:t>
            </w:r>
            <w:hyperlink w:anchor="Link108" w:history="1">
              <w:r w:rsidR="00EA1F07" w:rsidRPr="00C70913">
                <w:rPr>
                  <w:b/>
                  <w:bCs/>
                  <w:color w:val="0000FF"/>
                  <w:sz w:val="16"/>
                  <w:szCs w:val="16"/>
                  <w:u w:val="single"/>
                </w:rPr>
                <w:t>T009.1_Notification</w:t>
              </w:r>
            </w:hyperlink>
            <w:r w:rsidR="00EA1F07" w:rsidRPr="00C70913">
              <w:rPr>
                <w:b/>
                <w:bCs/>
                <w:sz w:val="16"/>
                <w:szCs w:val="16"/>
              </w:rPr>
              <w:t xml:space="preserve"> </w:t>
            </w:r>
            <w:hyperlink w:anchor="Link109" w:history="1">
              <w:r w:rsidR="00EA1F07" w:rsidRPr="00C70913">
                <w:rPr>
                  <w:b/>
                  <w:bCs/>
                  <w:color w:val="0000FF"/>
                  <w:sz w:val="16"/>
                  <w:szCs w:val="16"/>
                  <w:u w:val="single"/>
                </w:rPr>
                <w:t>T009.4_Notification</w:t>
              </w:r>
            </w:hyperlink>
            <w:r w:rsidR="00EA1F07" w:rsidRPr="00C70913">
              <w:rPr>
                <w:b/>
                <w:bCs/>
                <w:sz w:val="16"/>
                <w:szCs w:val="16"/>
              </w:rPr>
              <w:t xml:space="preserve"> </w:t>
            </w:r>
            <w:hyperlink w:anchor="Link10A" w:history="1">
              <w:r w:rsidR="00EA1F07" w:rsidRPr="00C70913">
                <w:rPr>
                  <w:b/>
                  <w:bCs/>
                  <w:color w:val="0000FF"/>
                  <w:sz w:val="16"/>
                  <w:szCs w:val="16"/>
                  <w:u w:val="single"/>
                </w:rPr>
                <w:t>T011.0_CancelRegistrationNotificationIncoming</w:t>
              </w:r>
            </w:hyperlink>
            <w:r w:rsidR="00EA1F07" w:rsidRPr="00C70913">
              <w:rPr>
                <w:b/>
                <w:bCs/>
                <w:sz w:val="16"/>
                <w:szCs w:val="16"/>
              </w:rPr>
              <w:t xml:space="preserve"> </w:t>
            </w:r>
            <w:hyperlink w:anchor="Link10B" w:history="1">
              <w:r w:rsidR="00EA1F07" w:rsidRPr="00C70913">
                <w:rPr>
                  <w:b/>
                  <w:bCs/>
                  <w:color w:val="0000FF"/>
                  <w:sz w:val="16"/>
                  <w:szCs w:val="16"/>
                  <w:u w:val="single"/>
                </w:rPr>
                <w:t>T011.1_CancelRegistrationNotificationOutgoing</w:t>
              </w:r>
            </w:hyperlink>
            <w:r w:rsidR="00EA1F07" w:rsidRPr="00C70913">
              <w:rPr>
                <w:b/>
                <w:bCs/>
                <w:sz w:val="16"/>
                <w:szCs w:val="16"/>
              </w:rPr>
              <w:t xml:space="preserve"> </w:t>
            </w:r>
            <w:hyperlink w:anchor="Link10C" w:history="1">
              <w:r w:rsidR="00EA1F07" w:rsidRPr="00C70913">
                <w:rPr>
                  <w:b/>
                  <w:bCs/>
                  <w:color w:val="0000FF"/>
                  <w:sz w:val="16"/>
                  <w:szCs w:val="16"/>
                  <w:u w:val="single"/>
                </w:rPr>
                <w:t>T012.2_ServiceElementUpdateNotification</w:t>
              </w:r>
            </w:hyperlink>
            <w:r w:rsidR="00EA1F07" w:rsidRPr="00C70913">
              <w:rPr>
                <w:b/>
                <w:bCs/>
                <w:sz w:val="16"/>
                <w:szCs w:val="16"/>
              </w:rPr>
              <w:t xml:space="preserve"> </w:t>
            </w:r>
            <w:hyperlink w:anchor="Link10D" w:history="1">
              <w:r w:rsidR="00EA1F07" w:rsidRPr="00C70913">
                <w:rPr>
                  <w:b/>
                  <w:bCs/>
                  <w:color w:val="0000FF"/>
                  <w:sz w:val="16"/>
                  <w:szCs w:val="16"/>
                  <w:u w:val="single"/>
                </w:rPr>
                <w:t>T012.4_SewerageServiceElementUpdateNotification</w:t>
              </w:r>
            </w:hyperlink>
            <w:r w:rsidR="00EA1F07" w:rsidRPr="00C70913">
              <w:rPr>
                <w:b/>
                <w:bCs/>
                <w:sz w:val="16"/>
                <w:szCs w:val="16"/>
              </w:rPr>
              <w:t xml:space="preserve"> </w:t>
            </w:r>
            <w:hyperlink w:anchor="Link10E" w:history="1">
              <w:r w:rsidR="00EA1F07" w:rsidRPr="00C70913">
                <w:rPr>
                  <w:b/>
                  <w:bCs/>
                  <w:color w:val="0000FF"/>
                  <w:sz w:val="16"/>
                  <w:szCs w:val="16"/>
                  <w:u w:val="single"/>
                </w:rPr>
                <w:t>T012.6_UpdateSAAReferenceNumberUPRNNotification</w:t>
              </w:r>
            </w:hyperlink>
            <w:r w:rsidR="00EA1F07" w:rsidRPr="00C70913">
              <w:rPr>
                <w:b/>
                <w:bCs/>
                <w:sz w:val="16"/>
                <w:szCs w:val="16"/>
              </w:rPr>
              <w:t xml:space="preserve"> </w:t>
            </w:r>
            <w:hyperlink w:anchor="Link10F" w:history="1">
              <w:r w:rsidR="00EA1F07" w:rsidRPr="00C70913">
                <w:rPr>
                  <w:b/>
                  <w:bCs/>
                  <w:color w:val="0000FF"/>
                  <w:sz w:val="16"/>
                  <w:szCs w:val="16"/>
                  <w:u w:val="single"/>
                </w:rPr>
                <w:t>T012.8_UpdateLiveRateableValueNotification</w:t>
              </w:r>
            </w:hyperlink>
            <w:r w:rsidR="00EA1F07" w:rsidRPr="00C70913">
              <w:rPr>
                <w:b/>
                <w:bCs/>
                <w:sz w:val="16"/>
                <w:szCs w:val="16"/>
              </w:rPr>
              <w:t xml:space="preserve"> </w:t>
            </w:r>
            <w:hyperlink w:anchor="Link110" w:history="1">
              <w:r w:rsidR="00EA1F07" w:rsidRPr="00C70913">
                <w:rPr>
                  <w:b/>
                  <w:bCs/>
                  <w:color w:val="0000FF"/>
                  <w:sz w:val="16"/>
                  <w:szCs w:val="16"/>
                  <w:u w:val="single"/>
                </w:rPr>
                <w:t>T013.1_MeterUpdate</w:t>
              </w:r>
            </w:hyperlink>
            <w:r w:rsidR="00EA1F07" w:rsidRPr="00C70913">
              <w:rPr>
                <w:b/>
                <w:bCs/>
                <w:sz w:val="16"/>
                <w:szCs w:val="16"/>
              </w:rPr>
              <w:t xml:space="preserve"> </w:t>
            </w:r>
            <w:hyperlink w:anchor="Link111" w:history="1">
              <w:r w:rsidR="00EA1F07" w:rsidRPr="00C70913">
                <w:rPr>
                  <w:b/>
                  <w:bCs/>
                  <w:color w:val="0000FF"/>
                  <w:sz w:val="16"/>
                  <w:szCs w:val="16"/>
                  <w:u w:val="single"/>
                </w:rPr>
                <w:t>T013.3_UpdateMeterLocationNotification</w:t>
              </w:r>
            </w:hyperlink>
            <w:r w:rsidR="00EA1F07" w:rsidRPr="00C70913">
              <w:rPr>
                <w:b/>
                <w:bCs/>
                <w:sz w:val="16"/>
                <w:szCs w:val="16"/>
              </w:rPr>
              <w:t xml:space="preserve"> </w:t>
            </w:r>
            <w:hyperlink w:anchor="Link112" w:history="1">
              <w:r w:rsidR="00EA1F07" w:rsidRPr="00C70913">
                <w:rPr>
                  <w:b/>
                  <w:bCs/>
                  <w:color w:val="0000FF"/>
                  <w:sz w:val="16"/>
                  <w:szCs w:val="16"/>
                  <w:u w:val="single"/>
                </w:rPr>
                <w:t>T014.1_MeterUpdateNotification</w:t>
              </w:r>
            </w:hyperlink>
            <w:r w:rsidR="00EA1F07" w:rsidRPr="00C70913">
              <w:rPr>
                <w:b/>
                <w:bCs/>
                <w:sz w:val="16"/>
                <w:szCs w:val="16"/>
              </w:rPr>
              <w:t xml:space="preserve"> </w:t>
            </w:r>
            <w:hyperlink w:anchor="Link113" w:history="1">
              <w:r w:rsidR="00EA1F07" w:rsidRPr="00C70913">
                <w:rPr>
                  <w:b/>
                  <w:bCs/>
                  <w:color w:val="0000FF"/>
                  <w:sz w:val="16"/>
                  <w:szCs w:val="16"/>
                  <w:u w:val="single"/>
                </w:rPr>
                <w:t>T015.1_SPIDStatusUpdateNotification</w:t>
              </w:r>
            </w:hyperlink>
            <w:r w:rsidR="00EA1F07" w:rsidRPr="00C70913">
              <w:rPr>
                <w:b/>
                <w:bCs/>
                <w:sz w:val="16"/>
                <w:szCs w:val="16"/>
              </w:rPr>
              <w:t xml:space="preserve"> </w:t>
            </w:r>
            <w:hyperlink w:anchor="Link114" w:history="1">
              <w:r w:rsidR="00EA1F07" w:rsidRPr="00C70913">
                <w:rPr>
                  <w:b/>
                  <w:bCs/>
                  <w:color w:val="0000FF"/>
                  <w:sz w:val="16"/>
                  <w:szCs w:val="16"/>
                  <w:u w:val="single"/>
                </w:rPr>
                <w:t>T016.1_UnmeasureableNotification</w:t>
              </w:r>
            </w:hyperlink>
            <w:r w:rsidR="00EA1F07" w:rsidRPr="00C70913">
              <w:rPr>
                <w:b/>
                <w:bCs/>
                <w:sz w:val="16"/>
                <w:szCs w:val="16"/>
              </w:rPr>
              <w:t xml:space="preserve"> </w:t>
            </w:r>
            <w:hyperlink w:anchor="Link115" w:history="1">
              <w:r w:rsidR="00EA1F07" w:rsidRPr="00C70913">
                <w:rPr>
                  <w:b/>
                  <w:bCs/>
                  <w:color w:val="0000FF"/>
                  <w:sz w:val="16"/>
                  <w:szCs w:val="16"/>
                  <w:u w:val="single"/>
                </w:rPr>
                <w:t>T017.1_MeterSwapNotification</w:t>
              </w:r>
            </w:hyperlink>
            <w:r w:rsidR="00EA1F07" w:rsidRPr="00C70913">
              <w:rPr>
                <w:b/>
                <w:bCs/>
                <w:sz w:val="16"/>
                <w:szCs w:val="16"/>
              </w:rPr>
              <w:t xml:space="preserve"> </w:t>
            </w:r>
            <w:hyperlink w:anchor="Link116" w:history="1">
              <w:r w:rsidR="00EA1F07" w:rsidRPr="00C70913">
                <w:rPr>
                  <w:b/>
                  <w:bCs/>
                  <w:color w:val="0000FF"/>
                  <w:sz w:val="16"/>
                  <w:szCs w:val="16"/>
                  <w:u w:val="single"/>
                </w:rPr>
                <w:t>T019.0_WaterSPIDData</w:t>
              </w:r>
            </w:hyperlink>
            <w:r w:rsidR="00EA1F07" w:rsidRPr="00C70913">
              <w:rPr>
                <w:b/>
                <w:bCs/>
                <w:sz w:val="16"/>
                <w:szCs w:val="16"/>
              </w:rPr>
              <w:t xml:space="preserve"> </w:t>
            </w:r>
            <w:hyperlink w:anchor="Link117" w:history="1">
              <w:r w:rsidR="00EA1F07" w:rsidRPr="00C70913">
                <w:rPr>
                  <w:b/>
                  <w:bCs/>
                  <w:color w:val="0000FF"/>
                  <w:sz w:val="16"/>
                  <w:szCs w:val="16"/>
                  <w:u w:val="single"/>
                </w:rPr>
                <w:t>T020.0_SewerageSPIDData</w:t>
              </w:r>
            </w:hyperlink>
            <w:r w:rsidR="00EA1F07" w:rsidRPr="00C70913">
              <w:rPr>
                <w:b/>
                <w:bCs/>
                <w:sz w:val="16"/>
                <w:szCs w:val="16"/>
              </w:rPr>
              <w:t xml:space="preserve"> </w:t>
            </w:r>
            <w:hyperlink w:anchor="Link118" w:history="1">
              <w:r w:rsidR="00EA1F07" w:rsidRPr="00C70913">
                <w:rPr>
                  <w:b/>
                  <w:bCs/>
                  <w:color w:val="0000FF"/>
                  <w:sz w:val="16"/>
                  <w:szCs w:val="16"/>
                  <w:u w:val="single"/>
                </w:rPr>
                <w:t>T021.1_DPIDNotification</w:t>
              </w:r>
            </w:hyperlink>
            <w:r w:rsidR="00EA1F07" w:rsidRPr="00C70913">
              <w:rPr>
                <w:b/>
                <w:bCs/>
                <w:sz w:val="16"/>
                <w:szCs w:val="16"/>
              </w:rPr>
              <w:t xml:space="preserve"> </w:t>
            </w:r>
            <w:hyperlink w:anchor="Link119" w:history="1">
              <w:r w:rsidR="00EA1F07" w:rsidRPr="00C70913">
                <w:rPr>
                  <w:b/>
                  <w:bCs/>
                  <w:color w:val="0000FF"/>
                  <w:sz w:val="16"/>
                  <w:szCs w:val="16"/>
                  <w:u w:val="single"/>
                </w:rPr>
                <w:t>T022.1_TEUpdateNotification</w:t>
              </w:r>
            </w:hyperlink>
            <w:r w:rsidR="00EA1F07" w:rsidRPr="00C70913">
              <w:rPr>
                <w:b/>
                <w:bCs/>
                <w:sz w:val="16"/>
                <w:szCs w:val="16"/>
              </w:rPr>
              <w:t xml:space="preserve"> </w:t>
            </w:r>
            <w:hyperlink w:anchor="Link11A" w:history="1">
              <w:r w:rsidR="00EA1F07" w:rsidRPr="00C70913">
                <w:rPr>
                  <w:b/>
                  <w:bCs/>
                  <w:color w:val="0000FF"/>
                  <w:sz w:val="16"/>
                  <w:szCs w:val="16"/>
                  <w:u w:val="single"/>
                </w:rPr>
                <w:t>T023.1_MeterAssociationNotification</w:t>
              </w:r>
            </w:hyperlink>
            <w:r w:rsidR="00EA1F07" w:rsidRPr="00C70913">
              <w:rPr>
                <w:b/>
                <w:bCs/>
                <w:sz w:val="16"/>
                <w:szCs w:val="16"/>
              </w:rPr>
              <w:t xml:space="preserve"> </w:t>
            </w:r>
            <w:hyperlink w:anchor="Link11B" w:history="1">
              <w:r w:rsidR="00EA1F07" w:rsidRPr="00C70913">
                <w:rPr>
                  <w:b/>
                  <w:bCs/>
                  <w:color w:val="0000FF"/>
                  <w:sz w:val="16"/>
                  <w:szCs w:val="16"/>
                  <w:u w:val="single"/>
                </w:rPr>
                <w:t>T024.1_MeterDisAssociationNotification</w:t>
              </w:r>
            </w:hyperlink>
            <w:r w:rsidR="00EA1F07" w:rsidRPr="00C70913">
              <w:rPr>
                <w:b/>
                <w:bCs/>
                <w:sz w:val="16"/>
                <w:szCs w:val="16"/>
              </w:rPr>
              <w:t xml:space="preserve"> </w:t>
            </w:r>
            <w:hyperlink w:anchor="Link11C" w:history="1">
              <w:r w:rsidR="00EA1F07" w:rsidRPr="00C70913">
                <w:rPr>
                  <w:b/>
                  <w:bCs/>
                  <w:color w:val="0000FF"/>
                  <w:sz w:val="16"/>
                  <w:szCs w:val="16"/>
                  <w:u w:val="single"/>
                </w:rPr>
                <w:t>T026.1_DiscontinueDPIDNotification</w:t>
              </w:r>
            </w:hyperlink>
            <w:r w:rsidR="00EA1F07" w:rsidRPr="00C70913">
              <w:rPr>
                <w:b/>
                <w:bCs/>
                <w:sz w:val="16"/>
                <w:szCs w:val="16"/>
              </w:rPr>
              <w:t xml:space="preserve"> </w:t>
            </w:r>
            <w:hyperlink w:anchor="Link11D" w:history="1">
              <w:r w:rsidR="00EA1F07" w:rsidRPr="00C70913">
                <w:rPr>
                  <w:b/>
                  <w:bCs/>
                  <w:color w:val="0000FF"/>
                  <w:sz w:val="16"/>
                  <w:szCs w:val="16"/>
                  <w:u w:val="single"/>
                </w:rPr>
                <w:t>T027.1_DPIDUpdateNotification</w:t>
              </w:r>
            </w:hyperlink>
            <w:r w:rsidR="00EA1F07" w:rsidRPr="00C70913">
              <w:rPr>
                <w:b/>
                <w:bCs/>
                <w:sz w:val="16"/>
                <w:szCs w:val="16"/>
              </w:rPr>
              <w:t xml:space="preserve"> </w:t>
            </w:r>
            <w:hyperlink w:anchor="Link11E" w:history="1">
              <w:r w:rsidR="00EA1F07" w:rsidRPr="00C70913">
                <w:rPr>
                  <w:b/>
                  <w:bCs/>
                  <w:color w:val="0000FF"/>
                  <w:sz w:val="16"/>
                  <w:szCs w:val="16"/>
                  <w:u w:val="single"/>
                </w:rPr>
                <w:t>T028.0_Schedule3UpdateNotification</w:t>
              </w:r>
            </w:hyperlink>
            <w:r w:rsidR="00EA1F07" w:rsidRPr="00C70913">
              <w:rPr>
                <w:b/>
                <w:bCs/>
                <w:sz w:val="16"/>
                <w:szCs w:val="16"/>
              </w:rPr>
              <w:t xml:space="preserve"> </w:t>
            </w:r>
            <w:hyperlink w:anchor="Link11F" w:history="1">
              <w:r w:rsidR="00EA1F07" w:rsidRPr="00C70913">
                <w:rPr>
                  <w:b/>
                  <w:bCs/>
                  <w:color w:val="0000FF"/>
                  <w:sz w:val="16"/>
                  <w:szCs w:val="16"/>
                  <w:u w:val="single"/>
                </w:rPr>
                <w:t>T029.0_SpecialArrangementsUpdateNotification</w:t>
              </w:r>
            </w:hyperlink>
            <w:r w:rsidR="00EA1F07" w:rsidRPr="00C70913">
              <w:rPr>
                <w:b/>
                <w:bCs/>
                <w:sz w:val="16"/>
                <w:szCs w:val="16"/>
              </w:rPr>
              <w:t xml:space="preserve"> </w:t>
            </w:r>
            <w:hyperlink w:anchor="Link120" w:history="1">
              <w:r w:rsidR="00EA1F07" w:rsidRPr="00C70913">
                <w:rPr>
                  <w:b/>
                  <w:bCs/>
                  <w:color w:val="0000FF"/>
                  <w:sz w:val="16"/>
                  <w:szCs w:val="16"/>
                  <w:u w:val="single"/>
                </w:rPr>
                <w:t>T029.4_PremisesSpecialArrangementsUpdateNotification</w:t>
              </w:r>
            </w:hyperlink>
            <w:r w:rsidR="00EA1F07" w:rsidRPr="00C70913">
              <w:rPr>
                <w:b/>
                <w:bCs/>
                <w:sz w:val="16"/>
                <w:szCs w:val="16"/>
              </w:rPr>
              <w:t xml:space="preserve"> </w:t>
            </w:r>
            <w:hyperlink w:anchor="Link121" w:history="1">
              <w:r w:rsidR="00EA1F07" w:rsidRPr="00C70913">
                <w:rPr>
                  <w:b/>
                  <w:bCs/>
                  <w:color w:val="0000FF"/>
                  <w:sz w:val="16"/>
                  <w:szCs w:val="16"/>
                  <w:u w:val="single"/>
                </w:rPr>
                <w:t>T030.0_DPMeterReadNotification</w:t>
              </w:r>
            </w:hyperlink>
            <w:r w:rsidR="00EA1F07" w:rsidRPr="00C70913">
              <w:rPr>
                <w:b/>
                <w:bCs/>
                <w:sz w:val="16"/>
                <w:szCs w:val="16"/>
              </w:rPr>
              <w:t xml:space="preserve"> </w:t>
            </w:r>
            <w:hyperlink w:anchor="Link122" w:history="1">
              <w:r w:rsidR="00EA1F07" w:rsidRPr="00C70913">
                <w:rPr>
                  <w:b/>
                  <w:bCs/>
                  <w:color w:val="0000FF"/>
                  <w:sz w:val="16"/>
                  <w:szCs w:val="16"/>
                  <w:u w:val="single"/>
                </w:rPr>
                <w:t>T030.1_DPMeterReadNotification</w:t>
              </w:r>
            </w:hyperlink>
            <w:r w:rsidR="00EA1F07" w:rsidRPr="00C70913">
              <w:rPr>
                <w:b/>
                <w:bCs/>
                <w:sz w:val="16"/>
                <w:szCs w:val="16"/>
              </w:rPr>
              <w:t xml:space="preserve"> </w:t>
            </w:r>
            <w:hyperlink w:anchor="Link123" w:history="1">
              <w:r w:rsidR="00EA1F07" w:rsidRPr="00C70913">
                <w:rPr>
                  <w:b/>
                  <w:bCs/>
                  <w:color w:val="0000FF"/>
                  <w:sz w:val="16"/>
                  <w:szCs w:val="16"/>
                  <w:u w:val="single"/>
                </w:rPr>
                <w:t>T032.1_CustomerNameUpdated</w:t>
              </w:r>
            </w:hyperlink>
            <w:r w:rsidR="00EA1F07" w:rsidRPr="00C70913">
              <w:rPr>
                <w:b/>
                <w:bCs/>
                <w:sz w:val="16"/>
                <w:szCs w:val="16"/>
              </w:rPr>
              <w:t xml:space="preserve"> </w:t>
            </w:r>
            <w:hyperlink w:anchor="Link124" w:history="1">
              <w:r w:rsidR="00EA1F07" w:rsidRPr="00C70913">
                <w:rPr>
                  <w:b/>
                  <w:bCs/>
                  <w:color w:val="0000FF"/>
                  <w:sz w:val="16"/>
                  <w:szCs w:val="16"/>
                  <w:u w:val="single"/>
                </w:rPr>
                <w:t>T032.2_CustomerNameUpdatedNotification</w:t>
              </w:r>
            </w:hyperlink>
            <w:r w:rsidR="00EA1F07" w:rsidRPr="00C70913">
              <w:rPr>
                <w:b/>
                <w:bCs/>
                <w:sz w:val="16"/>
                <w:szCs w:val="16"/>
              </w:rPr>
              <w:t xml:space="preserve"> </w:t>
            </w:r>
            <w:hyperlink w:anchor="Link125" w:history="1">
              <w:r w:rsidR="00EA1F07" w:rsidRPr="00C70913">
                <w:rPr>
                  <w:b/>
                  <w:bCs/>
                  <w:color w:val="0000FF"/>
                  <w:sz w:val="16"/>
                  <w:szCs w:val="16"/>
                  <w:u w:val="single"/>
                </w:rPr>
                <w:t>T033.1_MeteredBuildingUpdate</w:t>
              </w:r>
            </w:hyperlink>
            <w:r w:rsidR="00EA1F07" w:rsidRPr="00C70913">
              <w:rPr>
                <w:b/>
                <w:bCs/>
                <w:sz w:val="16"/>
                <w:szCs w:val="16"/>
              </w:rPr>
              <w:t xml:space="preserve"> </w:t>
            </w:r>
            <w:hyperlink w:anchor="Link126" w:history="1">
              <w:r w:rsidR="00EA1F07" w:rsidRPr="00C70913">
                <w:rPr>
                  <w:b/>
                  <w:bCs/>
                  <w:color w:val="0000FF"/>
                  <w:sz w:val="16"/>
                  <w:szCs w:val="16"/>
                  <w:u w:val="single"/>
                </w:rPr>
                <w:t>T035.0_TradeabilityNotification</w:t>
              </w:r>
            </w:hyperlink>
            <w:r w:rsidR="00EA1F07" w:rsidRPr="00C70913">
              <w:rPr>
                <w:b/>
                <w:bCs/>
                <w:sz w:val="16"/>
                <w:szCs w:val="16"/>
              </w:rPr>
              <w:t xml:space="preserve"> </w:t>
            </w:r>
            <w:hyperlink w:anchor="Link127" w:history="1">
              <w:r w:rsidR="00EA1F07" w:rsidRPr="00C70913">
                <w:rPr>
                  <w:b/>
                  <w:bCs/>
                  <w:color w:val="0000FF"/>
                  <w:sz w:val="16"/>
                  <w:szCs w:val="16"/>
                  <w:u w:val="single"/>
                </w:rPr>
                <w:t>T035.1_TradeabilityNotification</w:t>
              </w:r>
            </w:hyperlink>
            <w:r w:rsidR="00EA1F07" w:rsidRPr="00C70913">
              <w:rPr>
                <w:b/>
                <w:bCs/>
                <w:sz w:val="16"/>
                <w:szCs w:val="16"/>
              </w:rPr>
              <w:t xml:space="preserve"> </w:t>
            </w:r>
            <w:hyperlink w:anchor="Link128" w:history="1">
              <w:r w:rsidR="00EA1F07" w:rsidRPr="00C70913">
                <w:rPr>
                  <w:b/>
                  <w:bCs/>
                  <w:color w:val="0000FF"/>
                  <w:sz w:val="16"/>
                  <w:szCs w:val="16"/>
                  <w:u w:val="single"/>
                </w:rPr>
                <w:t>T036.1_MeterNetworkAssociation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5" w:history="1">
                    <w:r w:rsidR="00EA1F07" w:rsidRPr="00C70913">
                      <w:rPr>
                        <w:b/>
                        <w:bCs/>
                        <w:color w:val="0000FF"/>
                        <w:sz w:val="16"/>
                        <w:szCs w:val="16"/>
                        <w:u w:val="single"/>
                      </w:rPr>
                      <w:t>Respons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53"/>
              <w:gridCol w:w="2253"/>
              <w:gridCol w:w="1253"/>
              <w:gridCol w:w="1253"/>
              <w:gridCol w:w="1253"/>
            </w:tblGrid>
            <w:tr w:rsidR="00EA1F07" w:rsidRPr="00C70913" w:rsidTr="00135C6D">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Refer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Selector  </w:t>
                  </w:r>
                </w:p>
              </w:tc>
              <w:tc>
                <w:tcPr>
                  <w:tcW w:w="980"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eld(s)  </w:t>
                  </w:r>
                </w:p>
              </w:tc>
            </w:tr>
            <w:tr w:rsidR="00EA1F07" w:rsidRPr="00C70913" w:rsidTr="00135C6D">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uniqu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UniqueResponseMessageID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980"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MID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ResponseMessages</w:t>
            </w:r>
            <w:r w:rsidRPr="00C70913">
              <w:rPr>
                <w:color w:val="0000FF"/>
              </w:rPr>
              <w:t>"</w:t>
            </w:r>
            <w:r w:rsidRPr="00C70913">
              <w:rPr>
                <w:color w:val="FF0000"/>
              </w:rPr>
              <w:t xml:space="preserve"> type</w:t>
            </w:r>
            <w:r w:rsidRPr="00C70913">
              <w:rPr>
                <w:color w:val="0000FF"/>
              </w:rPr>
              <w:t>=</w:t>
            </w:r>
            <w:r w:rsidRPr="00C70913">
              <w:t>"ResponseMessagesType</w:t>
            </w:r>
            <w:r w:rsidRPr="00C70913">
              <w:rPr>
                <w:color w:val="0000FF"/>
              </w:rPr>
              <w:t>"&gt;</w:t>
            </w:r>
            <w:r w:rsidRPr="00C70913">
              <w:br/>
              <w:t xml:space="preserve">  </w:t>
            </w:r>
            <w:r w:rsidRPr="00C70913">
              <w:rPr>
                <w:color w:val="0000FF"/>
              </w:rPr>
              <w:t>&lt;</w:t>
            </w:r>
            <w:r w:rsidRPr="00C70913">
              <w:rPr>
                <w:color w:val="800000"/>
              </w:rPr>
              <w:t>xs:unique</w:t>
            </w:r>
            <w:r w:rsidRPr="00C70913">
              <w:rPr>
                <w:color w:val="FF0000"/>
              </w:rPr>
              <w:t xml:space="preserve"> name</w:t>
            </w:r>
            <w:r w:rsidRPr="00C70913">
              <w:rPr>
                <w:color w:val="0000FF"/>
              </w:rPr>
              <w:t>=</w:t>
            </w:r>
            <w:r w:rsidRPr="00C70913">
              <w:t>"UniqueResponseMessageID</w:t>
            </w:r>
            <w:r w:rsidRPr="00C70913">
              <w:rPr>
                <w:color w:val="0000FF"/>
              </w:rPr>
              <w:t>"&gt;</w:t>
            </w:r>
            <w:r w:rsidRPr="00C70913">
              <w:br/>
              <w:t xml:space="preserve">    </w:t>
            </w:r>
            <w:r w:rsidRPr="00C70913">
              <w:rPr>
                <w:color w:val="0000FF"/>
              </w:rPr>
              <w:t>&lt;</w:t>
            </w:r>
            <w:r w:rsidRPr="00C70913">
              <w:rPr>
                <w:color w:val="800000"/>
              </w:rPr>
              <w:t>xs:selector</w:t>
            </w:r>
            <w:r w:rsidRPr="00C70913">
              <w:rPr>
                <w:color w:val="FF0000"/>
              </w:rPr>
              <w:t xml:space="preserve"> xpath</w:t>
            </w:r>
            <w:r w:rsidRPr="00C70913">
              <w:rPr>
                <w:color w:val="0000FF"/>
              </w:rPr>
              <w:t>=</w:t>
            </w:r>
            <w:r w:rsidRPr="00C70913">
              <w:t>"*</w:t>
            </w:r>
            <w:r w:rsidRPr="00C70913">
              <w:rPr>
                <w:color w:val="0000FF"/>
              </w:rPr>
              <w:t>"/&gt;</w:t>
            </w:r>
            <w:r w:rsidRPr="00C70913">
              <w:br/>
              <w:t xml:space="preserve">    </w:t>
            </w:r>
            <w:r w:rsidRPr="00C70913">
              <w:rPr>
                <w:color w:val="0000FF"/>
              </w:rPr>
              <w:t>&lt;</w:t>
            </w:r>
            <w:r w:rsidRPr="00C70913">
              <w:rPr>
                <w:color w:val="800000"/>
              </w:rPr>
              <w:t>xs:field</w:t>
            </w:r>
            <w:r w:rsidRPr="00C70913">
              <w:rPr>
                <w:color w:val="FF0000"/>
              </w:rPr>
              <w:t xml:space="preserve"> xpath</w:t>
            </w:r>
            <w:r w:rsidRPr="00C70913">
              <w:rPr>
                <w:color w:val="0000FF"/>
              </w:rPr>
              <w:t>=</w:t>
            </w:r>
            <w:r w:rsidRPr="00C70913">
              <w:t>"@MID</w:t>
            </w:r>
            <w:r w:rsidRPr="00C70913">
              <w:rPr>
                <w:color w:val="0000FF"/>
              </w:rPr>
              <w:t>"/&gt;</w:t>
            </w:r>
            <w:r w:rsidRPr="00C70913">
              <w:br/>
              <w:t xml:space="preserve">  </w:t>
            </w:r>
            <w:r w:rsidRPr="00C70913">
              <w:rPr>
                <w:color w:val="0000FF"/>
              </w:rPr>
              <w:t>&lt;/</w:t>
            </w:r>
            <w:r w:rsidRPr="00C70913">
              <w:rPr>
                <w:color w:val="800000"/>
              </w:rPr>
              <w:t>xs:uniqu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5" w:name="LinkC7"/>
      <w:bookmarkEnd w:id="145"/>
      <w:r>
        <w:t xml:space="preserve">element </w:t>
      </w:r>
      <w:r>
        <w:rPr>
          <w:b/>
          <w:bCs/>
        </w:rPr>
        <w:t>Submiss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609850" cy="647700"/>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09850" cy="647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29" w:history="1">
              <w:r w:rsidR="00EA1F07" w:rsidRPr="00C70913">
                <w:rPr>
                  <w:b/>
                  <w:bCs/>
                  <w:color w:val="0000FF"/>
                  <w:sz w:val="16"/>
                  <w:szCs w:val="16"/>
                  <w:u w:val="single"/>
                </w:rPr>
                <w:t>Header</w:t>
              </w:r>
            </w:hyperlink>
            <w:r w:rsidR="00EA1F07" w:rsidRPr="00C70913">
              <w:rPr>
                <w:b/>
                <w:bCs/>
                <w:sz w:val="16"/>
                <w:szCs w:val="16"/>
              </w:rPr>
              <w:t xml:space="preserve"> </w:t>
            </w:r>
            <w:hyperlink w:anchor="LinkC3" w:history="1">
              <w:r w:rsidR="00EA1F07" w:rsidRPr="00C70913">
                <w:rPr>
                  <w:b/>
                  <w:bCs/>
                  <w:color w:val="0000FF"/>
                  <w:sz w:val="16"/>
                  <w:szCs w:val="16"/>
                  <w:u w:val="single"/>
                </w:rPr>
                <w:t>Message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9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1" w:history="1">
                    <w:r w:rsidR="00EA1F07" w:rsidRPr="00C70913">
                      <w:rPr>
                        <w:b/>
                        <w:bCs/>
                        <w:color w:val="0000FF"/>
                        <w:sz w:val="16"/>
                        <w:szCs w:val="16"/>
                        <w:u w:val="single"/>
                      </w:rPr>
                      <w:t>Docu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Submission</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Header</w:t>
            </w:r>
            <w:r w:rsidRPr="00C70913">
              <w:rPr>
                <w:color w:val="0000FF"/>
              </w:rPr>
              <w:t>"</w:t>
            </w:r>
            <w:r w:rsidRPr="00C70913">
              <w:rPr>
                <w:color w:val="FF0000"/>
              </w:rPr>
              <w:t xml:space="preserve"> type</w:t>
            </w:r>
            <w:r w:rsidRPr="00C70913">
              <w:rPr>
                <w:color w:val="0000FF"/>
              </w:rPr>
              <w:t>=</w:t>
            </w:r>
            <w:r w:rsidRPr="00C70913">
              <w:t>"TransactionHeader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Messages</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6" w:name="Link129"/>
      <w:bookmarkEnd w:id="146"/>
      <w:r>
        <w:lastRenderedPageBreak/>
        <w:t xml:space="preserve">element </w:t>
      </w:r>
      <w:r>
        <w:rPr>
          <w:b/>
          <w:bCs/>
        </w:rPr>
        <w:t>Submission/Head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24250" cy="2628900"/>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2425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8" w:history="1">
              <w:r w:rsidR="00EA1F07" w:rsidRPr="00C70913">
                <w:rPr>
                  <w:b/>
                  <w:bCs/>
                  <w:color w:val="0000FF"/>
                  <w:sz w:val="16"/>
                  <w:szCs w:val="16"/>
                  <w:u w:val="single"/>
                </w:rPr>
                <w:t>TransactionHeader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 w:history="1">
              <w:r w:rsidR="00EA1F07" w:rsidRPr="00C70913">
                <w:rPr>
                  <w:b/>
                  <w:bCs/>
                  <w:color w:val="0000FF"/>
                  <w:sz w:val="16"/>
                  <w:szCs w:val="16"/>
                  <w:u w:val="single"/>
                </w:rPr>
                <w:t>D1005_SenderOrgId</w:t>
              </w:r>
            </w:hyperlink>
            <w:r w:rsidR="00EA1F07" w:rsidRPr="00C70913">
              <w:rPr>
                <w:b/>
                <w:bCs/>
                <w:sz w:val="16"/>
                <w:szCs w:val="16"/>
              </w:rPr>
              <w:t xml:space="preserve"> </w:t>
            </w:r>
            <w:hyperlink w:anchor="Link7" w:history="1">
              <w:r w:rsidR="00EA1F07" w:rsidRPr="00C70913">
                <w:rPr>
                  <w:b/>
                  <w:bCs/>
                  <w:color w:val="0000FF"/>
                  <w:sz w:val="16"/>
                  <w:szCs w:val="16"/>
                  <w:u w:val="single"/>
                </w:rPr>
                <w:t>D1006_RecipientOrgId</w:t>
              </w:r>
            </w:hyperlink>
            <w:r w:rsidR="00EA1F07" w:rsidRPr="00C70913">
              <w:rPr>
                <w:b/>
                <w:bCs/>
                <w:sz w:val="16"/>
                <w:szCs w:val="16"/>
              </w:rPr>
              <w:t xml:space="preserve"> </w:t>
            </w:r>
            <w:hyperlink w:anchor="LinkA" w:history="1">
              <w:r w:rsidR="00EA1F07" w:rsidRPr="00C70913">
                <w:rPr>
                  <w:b/>
                  <w:bCs/>
                  <w:color w:val="0000FF"/>
                  <w:sz w:val="16"/>
                  <w:szCs w:val="16"/>
                  <w:u w:val="single"/>
                </w:rPr>
                <w:t>D1007_TransactionTimestamp</w:t>
              </w:r>
            </w:hyperlink>
            <w:r w:rsidR="00EA1F07" w:rsidRPr="00C70913">
              <w:rPr>
                <w:b/>
                <w:bCs/>
                <w:sz w:val="16"/>
                <w:szCs w:val="16"/>
              </w:rPr>
              <w:t xml:space="preserve"> </w:t>
            </w:r>
            <w:hyperlink w:anchor="Link1" w:history="1">
              <w:r w:rsidR="00EA1F07" w:rsidRPr="00C70913">
                <w:rPr>
                  <w:b/>
                  <w:bCs/>
                  <w:color w:val="0000FF"/>
                  <w:sz w:val="16"/>
                  <w:szCs w:val="16"/>
                  <w:u w:val="single"/>
                </w:rPr>
                <w:t>D1003_FlowRefere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Header</w:t>
            </w:r>
            <w:r w:rsidRPr="00C70913">
              <w:rPr>
                <w:color w:val="0000FF"/>
              </w:rPr>
              <w:t>"</w:t>
            </w:r>
            <w:r w:rsidRPr="00C70913">
              <w:rPr>
                <w:color w:val="FF0000"/>
              </w:rPr>
              <w:t xml:space="preserve"> type</w:t>
            </w:r>
            <w:r w:rsidRPr="00C70913">
              <w:rPr>
                <w:color w:val="0000FF"/>
              </w:rPr>
              <w:t>=</w:t>
            </w:r>
            <w:r w:rsidRPr="00C70913">
              <w:t>"TransactionHeader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7" w:name="Link2"/>
      <w:bookmarkEnd w:id="147"/>
      <w:r>
        <w:lastRenderedPageBreak/>
        <w:t xml:space="preserve">complexType </w:t>
      </w:r>
      <w:r>
        <w:rPr>
          <w:b/>
          <w:bCs/>
        </w:rPr>
        <w:t>Address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9525" cy="4105275"/>
                  <wp:effectExtent l="0" t="0" r="9525" b="9525"/>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19525" cy="4105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36" w:history="1">
                    <w:r w:rsidR="00EA1F07" w:rsidRPr="00C70913">
                      <w:rPr>
                        <w:b/>
                        <w:bCs/>
                        <w:color w:val="0000FF"/>
                        <w:sz w:val="16"/>
                        <w:szCs w:val="16"/>
                        <w:u w:val="single"/>
                      </w:rPr>
                      <w:t>NewSPIDNotificationType/Address</w:t>
                    </w:r>
                  </w:hyperlink>
                  <w:r w:rsidR="00EA1F07" w:rsidRPr="00C70913">
                    <w:rPr>
                      <w:b/>
                      <w:bCs/>
                      <w:sz w:val="16"/>
                      <w:szCs w:val="16"/>
                    </w:rPr>
                    <w:t xml:space="preserve"> </w:t>
                  </w:r>
                  <w:hyperlink w:anchor="Link137" w:history="1">
                    <w:r w:rsidR="00EA1F07" w:rsidRPr="00C70913">
                      <w:rPr>
                        <w:b/>
                        <w:bCs/>
                        <w:color w:val="0000FF"/>
                        <w:sz w:val="16"/>
                        <w:szCs w:val="16"/>
                        <w:u w:val="single"/>
                      </w:rPr>
                      <w:t>NewLPSPIDNotificationType/Address</w:t>
                    </w:r>
                  </w:hyperlink>
                  <w:r w:rsidR="00EA1F07" w:rsidRPr="00C70913">
                    <w:rPr>
                      <w:b/>
                      <w:bCs/>
                      <w:sz w:val="16"/>
                      <w:szCs w:val="16"/>
                    </w:rPr>
                    <w:t xml:space="preserve"> </w:t>
                  </w:r>
                  <w:hyperlink w:anchor="Link138" w:history="1">
                    <w:r w:rsidR="00EA1F07" w:rsidRPr="00C70913">
                      <w:rPr>
                        <w:b/>
                        <w:bCs/>
                        <w:color w:val="0000FF"/>
                        <w:sz w:val="16"/>
                        <w:szCs w:val="16"/>
                        <w:u w:val="single"/>
                      </w:rPr>
                      <w:t>T012.0_MiscSPIDUpdateType/Address</w:t>
                    </w:r>
                  </w:hyperlink>
                  <w:r w:rsidR="00EA1F07" w:rsidRPr="00C70913">
                    <w:rPr>
                      <w:b/>
                      <w:bCs/>
                      <w:sz w:val="16"/>
                      <w:szCs w:val="16"/>
                    </w:rPr>
                    <w:t xml:space="preserve"> </w:t>
                  </w:r>
                  <w:hyperlink w:anchor="Link139" w:history="1">
                    <w:r w:rsidR="00EA1F07" w:rsidRPr="00C70913">
                      <w:rPr>
                        <w:b/>
                        <w:bCs/>
                        <w:color w:val="0000FF"/>
                        <w:sz w:val="16"/>
                        <w:szCs w:val="16"/>
                        <w:u w:val="single"/>
                      </w:rPr>
                      <w:t>WaterSPIDDataType/Address</w:t>
                    </w:r>
                  </w:hyperlink>
                  <w:r w:rsidR="00EA1F07" w:rsidRPr="00C70913">
                    <w:rPr>
                      <w:b/>
                      <w:bCs/>
                      <w:sz w:val="16"/>
                      <w:szCs w:val="16"/>
                    </w:rPr>
                    <w:t xml:space="preserve"> </w:t>
                  </w:r>
                  <w:hyperlink w:anchor="Link13A" w:history="1">
                    <w:r w:rsidR="00EA1F07" w:rsidRPr="00C70913">
                      <w:rPr>
                        <w:b/>
                        <w:bCs/>
                        <w:color w:val="0000FF"/>
                        <w:sz w:val="16"/>
                        <w:szCs w:val="16"/>
                        <w:u w:val="single"/>
                      </w:rPr>
                      <w:t>SewerageSPIDDataType/Address</w:t>
                    </w:r>
                  </w:hyperlink>
                  <w:r w:rsidR="00EA1F07" w:rsidRPr="00C70913">
                    <w:rPr>
                      <w:b/>
                      <w:bCs/>
                      <w:sz w:val="16"/>
                      <w:szCs w:val="16"/>
                    </w:rPr>
                    <w:t xml:space="preserve"> </w:t>
                  </w:r>
                  <w:hyperlink w:anchor="Link13B" w:history="1">
                    <w:r w:rsidR="00EA1F07" w:rsidRPr="00C70913">
                      <w:rPr>
                        <w:b/>
                        <w:bCs/>
                        <w:color w:val="0000FF"/>
                        <w:sz w:val="16"/>
                        <w:szCs w:val="16"/>
                        <w:u w:val="single"/>
                      </w:rPr>
                      <w:t>DPIDNotificationType/Address</w:t>
                    </w:r>
                  </w:hyperlink>
                  <w:r w:rsidR="00EA1F07" w:rsidRPr="00C70913">
                    <w:rPr>
                      <w:b/>
                      <w:bCs/>
                      <w:sz w:val="16"/>
                      <w:szCs w:val="16"/>
                    </w:rPr>
                    <w:t xml:space="preserve"> </w:t>
                  </w:r>
                  <w:hyperlink w:anchor="Link13C" w:history="1">
                    <w:r w:rsidR="00EA1F07" w:rsidRPr="00C70913">
                      <w:rPr>
                        <w:b/>
                        <w:bCs/>
                        <w:color w:val="0000FF"/>
                        <w:sz w:val="16"/>
                        <w:szCs w:val="16"/>
                        <w:u w:val="single"/>
                      </w:rPr>
                      <w:t>DPIDUpdateType/Address</w:t>
                    </w:r>
                  </w:hyperlink>
                  <w:r w:rsidR="00EA1F07" w:rsidRPr="00C70913">
                    <w:rPr>
                      <w:b/>
                      <w:bCs/>
                      <w:sz w:val="16"/>
                      <w:szCs w:val="16"/>
                    </w:rPr>
                    <w:t xml:space="preserve"> </w:t>
                  </w:r>
                  <w:hyperlink w:anchor="Link13D" w:history="1">
                    <w:r w:rsidR="00EA1F07" w:rsidRPr="00C70913">
                      <w:rPr>
                        <w:b/>
                        <w:bCs/>
                        <w:color w:val="0000FF"/>
                        <w:sz w:val="16"/>
                        <w:szCs w:val="16"/>
                        <w:u w:val="single"/>
                      </w:rPr>
                      <w:t>T004.0_NewMeterType/MeterLocation</w:t>
                    </w:r>
                  </w:hyperlink>
                  <w:r w:rsidR="00EA1F07" w:rsidRPr="00C70913">
                    <w:rPr>
                      <w:b/>
                      <w:bCs/>
                      <w:sz w:val="16"/>
                      <w:szCs w:val="16"/>
                    </w:rPr>
                    <w:t xml:space="preserve"> </w:t>
                  </w:r>
                  <w:hyperlink w:anchor="Link13E" w:history="1">
                    <w:r w:rsidR="00EA1F07" w:rsidRPr="00C70913">
                      <w:rPr>
                        <w:b/>
                        <w:bCs/>
                        <w:color w:val="0000FF"/>
                        <w:sz w:val="16"/>
                        <w:szCs w:val="16"/>
                        <w:u w:val="single"/>
                      </w:rPr>
                      <w:t>T004.1_NewMeterNotificationType/MeterLocation</w:t>
                    </w:r>
                  </w:hyperlink>
                  <w:r w:rsidR="00EA1F07" w:rsidRPr="00C70913">
                    <w:rPr>
                      <w:b/>
                      <w:bCs/>
                      <w:sz w:val="16"/>
                      <w:szCs w:val="16"/>
                    </w:rPr>
                    <w:t xml:space="preserve"> </w:t>
                  </w:r>
                  <w:hyperlink w:anchor="Link13F" w:history="1">
                    <w:r w:rsidR="00EA1F07" w:rsidRPr="00C70913">
                      <w:rPr>
                        <w:b/>
                        <w:bCs/>
                        <w:color w:val="0000FF"/>
                        <w:sz w:val="16"/>
                        <w:szCs w:val="16"/>
                        <w:u w:val="single"/>
                      </w:rPr>
                      <w:t>MeterUpdateType/MeterLocation</w:t>
                    </w:r>
                  </w:hyperlink>
                  <w:r w:rsidR="00EA1F07" w:rsidRPr="00C70913">
                    <w:rPr>
                      <w:b/>
                      <w:bCs/>
                      <w:sz w:val="16"/>
                      <w:szCs w:val="16"/>
                    </w:rPr>
                    <w:t xml:space="preserve"> </w:t>
                  </w:r>
                  <w:hyperlink w:anchor="Link140" w:history="1">
                    <w:r w:rsidR="00EA1F07" w:rsidRPr="00C70913">
                      <w:rPr>
                        <w:b/>
                        <w:bCs/>
                        <w:color w:val="0000FF"/>
                        <w:sz w:val="16"/>
                        <w:szCs w:val="16"/>
                        <w:u w:val="single"/>
                      </w:rPr>
                      <w:t>MeterUpdateNotificationType/MeterLocation</w:t>
                    </w:r>
                  </w:hyperlink>
                  <w:r w:rsidR="00EA1F07" w:rsidRPr="00C70913">
                    <w:rPr>
                      <w:b/>
                      <w:bCs/>
                      <w:sz w:val="16"/>
                      <w:szCs w:val="16"/>
                    </w:rPr>
                    <w:t xml:space="preserve"> </w:t>
                  </w:r>
                  <w:hyperlink w:anchor="Link141" w:history="1">
                    <w:r w:rsidR="00EA1F07" w:rsidRPr="00C70913">
                      <w:rPr>
                        <w:b/>
                        <w:bCs/>
                        <w:color w:val="0000FF"/>
                        <w:sz w:val="16"/>
                        <w:szCs w:val="16"/>
                        <w:u w:val="single"/>
                      </w:rPr>
                      <w:t>NewSPIDRequestType/SPIDLo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5001_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2_SubBuilding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3_Building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5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r>
            <w:r w:rsidRPr="00C70913">
              <w:lastRenderedPageBreak/>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4_BuildingNumbe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4</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5_DependentThoroughfare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6_DependentThoroughfar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7_Thoroughfare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8_Thoroughfar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9_DoubleDependentLocali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5</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0_DependentLocali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5</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lastRenderedPageBreak/>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1_PostTow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2_Coun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3_Postcode</w:t>
            </w:r>
            <w:r w:rsidRPr="00C70913">
              <w:rPr>
                <w:color w:val="0000FF"/>
              </w:rPr>
              <w:t>"</w:t>
            </w:r>
            <w:r w:rsidRPr="00C70913">
              <w:rPr>
                <w:color w:val="FF0000"/>
              </w:rPr>
              <w:t xml:space="preserve"> type</w:t>
            </w:r>
            <w:r w:rsidRPr="00C70913">
              <w:rPr>
                <w:color w:val="0000FF"/>
              </w:rPr>
              <w:t>=</w:t>
            </w:r>
            <w:r w:rsidRPr="00C70913">
              <w:t>"Post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8" w:name="Link12A"/>
      <w:bookmarkEnd w:id="148"/>
      <w:r>
        <w:t xml:space="preserve">element </w:t>
      </w:r>
      <w:r>
        <w:rPr>
          <w:b/>
          <w:bCs/>
        </w:rPr>
        <w:t>AddressType/D5002_SubBuildingNam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47825" cy="333375"/>
                  <wp:effectExtent l="0" t="0" r="9525" b="9525"/>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2_SubBuilding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49" w:name="Link12B"/>
      <w:bookmarkEnd w:id="149"/>
      <w:r>
        <w:t xml:space="preserve">element </w:t>
      </w:r>
      <w:r>
        <w:rPr>
          <w:b/>
          <w:bCs/>
        </w:rPr>
        <w:t>AddressType/D5003_BuildingNam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447800" cy="333375"/>
                  <wp:effectExtent l="0" t="0" r="0" b="9525"/>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4478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3_Building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5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0" w:name="Link12C"/>
      <w:bookmarkEnd w:id="150"/>
      <w:r>
        <w:t xml:space="preserve">element </w:t>
      </w:r>
      <w:r>
        <w:rPr>
          <w:b/>
          <w:bCs/>
        </w:rPr>
        <w:t>AddressType/D5004_BuildingNumb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581150" cy="333375"/>
                  <wp:effectExtent l="0" t="0" r="0" b="9525"/>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4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4_BuildingNumbe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4</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1" w:name="Link12D"/>
      <w:bookmarkEnd w:id="151"/>
      <w:r>
        <w:t xml:space="preserve">element </w:t>
      </w:r>
      <w:r>
        <w:rPr>
          <w:b/>
          <w:bCs/>
        </w:rPr>
        <w:t>AddressType/D5005_DependentThoroughfareNam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333375"/>
                  <wp:effectExtent l="0" t="0" r="0" b="9525"/>
                  <wp:docPr id="8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6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5_DependentThoroughfare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0</w:t>
            </w:r>
            <w:r w:rsidRPr="00C70913">
              <w:rPr>
                <w:color w:val="0000FF"/>
              </w:rPr>
              <w:t>"/&gt;</w:t>
            </w:r>
            <w:r w:rsidRPr="00C70913">
              <w:br/>
            </w:r>
            <w:r w:rsidRPr="00C70913">
              <w:lastRenderedPageBreak/>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2" w:name="Link12E"/>
      <w:bookmarkEnd w:id="152"/>
      <w:r>
        <w:t xml:space="preserve">element </w:t>
      </w:r>
      <w:r>
        <w:rPr>
          <w:b/>
          <w:bCs/>
        </w:rPr>
        <w:t>AddressType/D5006_DependentThoroughfareDescrip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333375"/>
                  <wp:effectExtent l="0" t="0" r="0" b="9525"/>
                  <wp:docPr id="838"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6_DependentThoroughfar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3" w:name="Link12F"/>
      <w:bookmarkEnd w:id="153"/>
      <w:r>
        <w:t xml:space="preserve">element </w:t>
      </w:r>
      <w:r>
        <w:rPr>
          <w:b/>
          <w:bCs/>
        </w:rPr>
        <w:t>AddressType/D5007_ThoroughfareNam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52600" cy="333375"/>
                  <wp:effectExtent l="0" t="0" r="0" b="9525"/>
                  <wp:docPr id="83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7526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6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7_ThoroughfareNam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6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4" w:name="Link130"/>
      <w:bookmarkEnd w:id="154"/>
      <w:r>
        <w:lastRenderedPageBreak/>
        <w:t xml:space="preserve">element </w:t>
      </w:r>
      <w:r>
        <w:rPr>
          <w:b/>
          <w:bCs/>
        </w:rPr>
        <w:t>AddressType/D5008_ThoroughfareDescripto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019300" cy="333375"/>
                  <wp:effectExtent l="0" t="0" r="0" b="9525"/>
                  <wp:docPr id="836"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193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8_Thoroughfar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2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5" w:name="Link131"/>
      <w:bookmarkEnd w:id="155"/>
      <w:r>
        <w:t xml:space="preserve">element </w:t>
      </w:r>
      <w:r>
        <w:rPr>
          <w:b/>
          <w:bCs/>
        </w:rPr>
        <w:t>AddressType/D5009_DoubleDependentLocalit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066925" cy="333375"/>
                  <wp:effectExtent l="0" t="0" r="9525" b="9525"/>
                  <wp:docPr id="835"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09_DoubleDependentLocali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5</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6" w:name="Link132"/>
      <w:bookmarkEnd w:id="156"/>
      <w:r>
        <w:t xml:space="preserve">element </w:t>
      </w:r>
      <w:r>
        <w:rPr>
          <w:b/>
          <w:bCs/>
        </w:rPr>
        <w:t>AddressType/D5010_DependentLocalit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04975" cy="333375"/>
                  <wp:effectExtent l="0" t="0" r="9525" b="9525"/>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0497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0_DependentLocali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5</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7" w:name="Link133"/>
      <w:bookmarkEnd w:id="157"/>
      <w:r>
        <w:t xml:space="preserve">element </w:t>
      </w:r>
      <w:r>
        <w:rPr>
          <w:b/>
          <w:bCs/>
        </w:rPr>
        <w:t>AddressType/D5011_PostTow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247775" cy="333375"/>
                  <wp:effectExtent l="0" t="0" r="9525" b="9525"/>
                  <wp:docPr id="833"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4777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1_PostTow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8" w:name="Link134"/>
      <w:bookmarkEnd w:id="158"/>
      <w:r>
        <w:t xml:space="preserve">element </w:t>
      </w:r>
      <w:r>
        <w:rPr>
          <w:b/>
          <w:bCs/>
        </w:rPr>
        <w:t>AddressType/D5012_Count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104900" cy="333375"/>
                  <wp:effectExtent l="0" t="0" r="0" b="9525"/>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1049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03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2_Count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0</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lastRenderedPageBreak/>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59" w:name="Link135"/>
      <w:bookmarkEnd w:id="159"/>
      <w:r>
        <w:t xml:space="preserve">element </w:t>
      </w:r>
      <w:r>
        <w:rPr>
          <w:b/>
          <w:bCs/>
        </w:rPr>
        <w:t>AddressType/D5013_Post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867025" cy="1076325"/>
                  <wp:effectExtent l="0" t="0" r="9525" b="9525"/>
                  <wp:docPr id="831"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7025"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A" w:history="1">
              <w:r w:rsidR="00EA1F07" w:rsidRPr="00C70913">
                <w:rPr>
                  <w:b/>
                  <w:bCs/>
                  <w:color w:val="0000FF"/>
                  <w:sz w:val="16"/>
                  <w:szCs w:val="16"/>
                  <w:u w:val="single"/>
                </w:rPr>
                <w:t>Post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2" w:history="1">
              <w:r w:rsidR="00EA1F07" w:rsidRPr="00C70913">
                <w:rPr>
                  <w:b/>
                  <w:bCs/>
                  <w:color w:val="0000FF"/>
                  <w:sz w:val="16"/>
                  <w:szCs w:val="16"/>
                  <w:u w:val="single"/>
                </w:rPr>
                <w:t>Outcode</w:t>
              </w:r>
            </w:hyperlink>
            <w:r w:rsidR="00EA1F07" w:rsidRPr="00C70913">
              <w:rPr>
                <w:b/>
                <w:bCs/>
                <w:sz w:val="16"/>
                <w:szCs w:val="16"/>
              </w:rPr>
              <w:t xml:space="preserve"> </w:t>
            </w:r>
            <w:hyperlink w:anchor="Link143" w:history="1">
              <w:r w:rsidR="00EA1F07" w:rsidRPr="00C70913">
                <w:rPr>
                  <w:b/>
                  <w:bCs/>
                  <w:color w:val="0000FF"/>
                  <w:sz w:val="16"/>
                  <w:szCs w:val="16"/>
                  <w:u w:val="single"/>
                </w:rPr>
                <w:t>I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5013_Postcode</w:t>
            </w:r>
            <w:r w:rsidRPr="00C70913">
              <w:rPr>
                <w:color w:val="0000FF"/>
              </w:rPr>
              <w:t>"</w:t>
            </w:r>
            <w:r w:rsidRPr="00C70913">
              <w:rPr>
                <w:color w:val="FF0000"/>
              </w:rPr>
              <w:t xml:space="preserve"> type</w:t>
            </w:r>
            <w:r w:rsidRPr="00C70913">
              <w:rPr>
                <w:color w:val="0000FF"/>
              </w:rPr>
              <w:t>=</w:t>
            </w:r>
            <w:r w:rsidRPr="00C70913">
              <w:t>"Post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0" w:name="Link5"/>
      <w:bookmarkEnd w:id="160"/>
      <w:r>
        <w:t xml:space="preserve">complexType </w:t>
      </w:r>
      <w:r>
        <w:rPr>
          <w:b/>
          <w:bCs/>
        </w:rPr>
        <w:t>CancelRegistrationNotificationOu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95775" cy="2047875"/>
                  <wp:effectExtent l="0" t="0" r="9525" b="9525"/>
                  <wp:docPr id="830"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295775" cy="2047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B" w:history="1">
                    <w:r w:rsidR="00EA1F07" w:rsidRPr="00C70913">
                      <w:rPr>
                        <w:b/>
                        <w:bCs/>
                        <w:color w:val="0000FF"/>
                        <w:sz w:val="16"/>
                        <w:szCs w:val="16"/>
                        <w:u w:val="single"/>
                      </w:rPr>
                      <w:t>ResponseMessagesType/T011.1_CancelRegistrationNotificationOutgoing</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ancelRegistrationNotificationOutType</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lastRenderedPageBreak/>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1" w:name="Link8"/>
      <w:bookmarkEnd w:id="161"/>
      <w:r>
        <w:t xml:space="preserve">complexType </w:t>
      </w:r>
      <w:r>
        <w:rPr>
          <w:b/>
          <w:bCs/>
        </w:rPr>
        <w:t>CancelRegistrationNotificationType</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05350" cy="3314700"/>
                  <wp:effectExtent l="0" t="0" r="0" b="0"/>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A" w:history="1">
                    <w:r w:rsidR="00EA1F07" w:rsidRPr="00C70913">
                      <w:rPr>
                        <w:b/>
                        <w:bCs/>
                        <w:color w:val="0000FF"/>
                        <w:sz w:val="16"/>
                        <w:szCs w:val="16"/>
                        <w:u w:val="single"/>
                      </w:rPr>
                      <w:t>ResponseMessagesType/T011.0_CancelRegistrationNotificationIncoming</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ancelRegistrationNotificationType</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5_Cancellati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2" w:name="LinkB"/>
      <w:bookmarkEnd w:id="162"/>
      <w:r>
        <w:lastRenderedPageBreak/>
        <w:t xml:space="preserve">complexType </w:t>
      </w:r>
      <w:r>
        <w:rPr>
          <w:b/>
          <w:bCs/>
        </w:rPr>
        <w:t>CancelRegistrationOutType</w:t>
      </w:r>
    </w:p>
    <w:tbl>
      <w:tblPr>
        <w:tblW w:w="4999" w:type="pct"/>
        <w:tblInd w:w="-116" w:type="dxa"/>
        <w:tblLook w:val="0000" w:firstRow="0" w:lastRow="0" w:firstColumn="0" w:lastColumn="0" w:noHBand="0" w:noVBand="0"/>
      </w:tblPr>
      <w:tblGrid>
        <w:gridCol w:w="994"/>
        <w:gridCol w:w="76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29125" cy="3314700"/>
                  <wp:effectExtent l="0" t="0" r="9525"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429125" cy="3314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E" w:history="1">
              <w:r w:rsidRPr="00C70913">
                <w:rPr>
                  <w:b/>
                  <w:bCs/>
                  <w:color w:val="0000FF"/>
                  <w:sz w:val="16"/>
                  <w:szCs w:val="16"/>
                  <w:u w:val="single"/>
                </w:rPr>
                <w:t>CancelRegistr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92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ancelRegistrationTyp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5"/>
              <w:gridCol w:w="6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46" w:history="1">
                    <w:r w:rsidR="00EA1F07" w:rsidRPr="00C70913">
                      <w:rPr>
                        <w:b/>
                        <w:bCs/>
                        <w:color w:val="0000FF"/>
                        <w:sz w:val="16"/>
                        <w:szCs w:val="16"/>
                        <w:u w:val="single"/>
                      </w:rPr>
                      <w:t>MessagesType/T010.1_CancelRegistrationOutgoings/T010.1_CancelRegistrationOutgoing</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ancelRegistrationOutType</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CancelRegistr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3" w:name="LinkE"/>
      <w:bookmarkEnd w:id="163"/>
      <w:r>
        <w:lastRenderedPageBreak/>
        <w:t xml:space="preserve">complexType </w:t>
      </w:r>
      <w:r>
        <w:rPr>
          <w:b/>
          <w:bCs/>
        </w:rPr>
        <w:t>CancelRegistrationType</w:t>
      </w:r>
    </w:p>
    <w:tbl>
      <w:tblPr>
        <w:tblW w:w="4999" w:type="pct"/>
        <w:tblInd w:w="-116" w:type="dxa"/>
        <w:tblLook w:val="0000" w:firstRow="0" w:lastRow="0" w:firstColumn="0" w:lastColumn="0" w:noHBand="0" w:noVBand="0"/>
      </w:tblPr>
      <w:tblGrid>
        <w:gridCol w:w="955"/>
        <w:gridCol w:w="768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81475" cy="2628900"/>
                  <wp:effectExtent l="0" t="0" r="9525" b="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18147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77"/>
              <w:gridCol w:w="639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47" w:history="1">
                    <w:r w:rsidR="00EA1F07" w:rsidRPr="00C70913">
                      <w:rPr>
                        <w:b/>
                        <w:bCs/>
                        <w:color w:val="0000FF"/>
                        <w:sz w:val="16"/>
                        <w:szCs w:val="16"/>
                        <w:u w:val="single"/>
                      </w:rPr>
                      <w:t>MessagesType/T010.0_CancelRegistrationIncomings/T010.0_CancelRegistrationIncoming</w:t>
                    </w:r>
                  </w:hyperlink>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 </w:t>
                  </w:r>
                </w:p>
              </w:tc>
              <w:tc>
                <w:tcPr>
                  <w:tcW w:w="0" w:type="auto"/>
                </w:tcPr>
                <w:p w:rsidR="00EA1F07" w:rsidRPr="00C70913" w:rsidRDefault="00E42ECB" w:rsidP="00135C6D">
                  <w:pPr>
                    <w:widowControl w:val="0"/>
                    <w:autoSpaceDE w:val="0"/>
                    <w:autoSpaceDN w:val="0"/>
                    <w:adjustRightInd w:val="0"/>
                    <w:rPr>
                      <w:sz w:val="24"/>
                      <w:szCs w:val="24"/>
                    </w:rPr>
                  </w:pPr>
                  <w:hyperlink w:anchor="LinkB" w:history="1">
                    <w:r w:rsidR="00EA1F07" w:rsidRPr="00C70913">
                      <w:rPr>
                        <w:b/>
                        <w:bCs/>
                        <w:color w:val="0000FF"/>
                        <w:sz w:val="16"/>
                        <w:szCs w:val="16"/>
                        <w:u w:val="single"/>
                      </w:rPr>
                      <w:t>CancelRegistrationOut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ancelRegistrationType</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5_CancellationCod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4" w:name="Link11"/>
      <w:bookmarkEnd w:id="164"/>
      <w:r>
        <w:lastRenderedPageBreak/>
        <w:t xml:space="preserve">complexType </w:t>
      </w:r>
      <w:r>
        <w:rPr>
          <w:b/>
          <w:bCs/>
        </w:rPr>
        <w:t>ChargeableMeterUpdateType</w:t>
      </w:r>
    </w:p>
    <w:tbl>
      <w:tblPr>
        <w:tblW w:w="4999" w:type="pct"/>
        <w:tblInd w:w="-116" w:type="dxa"/>
        <w:tblLook w:val="0000" w:firstRow="0" w:lastRow="0" w:firstColumn="0" w:lastColumn="0" w:noHBand="0" w:noVBand="0"/>
      </w:tblPr>
      <w:tblGrid>
        <w:gridCol w:w="988"/>
        <w:gridCol w:w="765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10150" cy="5638800"/>
                  <wp:effectExtent l="0" t="0" r="0" b="0"/>
                  <wp:docPr id="82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010150" cy="5638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7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48" w:history="1">
                    <w:r w:rsidR="00EA1F07" w:rsidRPr="00C70913">
                      <w:rPr>
                        <w:b/>
                        <w:bCs/>
                        <w:color w:val="0000FF"/>
                        <w:sz w:val="16"/>
                        <w:szCs w:val="16"/>
                        <w:u w:val="single"/>
                      </w:rPr>
                      <w:t>MessagesType/T014.0_ChargeableMeterUpdates/T014.0_ChargeableMeterUpdate</w:t>
                    </w:r>
                  </w:hyperlink>
                  <w:r w:rsidR="00EA1F07" w:rsidRPr="00C70913">
                    <w:rPr>
                      <w:b/>
                      <w:bCs/>
                      <w:sz w:val="16"/>
                      <w:szCs w:val="16"/>
                    </w:rPr>
                    <w:t xml:space="preserve"> </w:t>
                  </w:r>
                  <w:hyperlink w:anchor="Link112" w:history="1">
                    <w:r w:rsidR="00EA1F07" w:rsidRPr="00C70913">
                      <w:rPr>
                        <w:b/>
                        <w:bCs/>
                        <w:color w:val="0000FF"/>
                        <w:sz w:val="16"/>
                        <w:szCs w:val="16"/>
                        <w:u w:val="single"/>
                      </w:rPr>
                      <w:t>ResponseMessagesType/T014.1_Meter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hargeableMeter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r>
            <w:r w:rsidRPr="00C70913">
              <w:lastRenderedPageBreak/>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2_Chargeable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5_SewerageChargeable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7_ReturnToSewerAllowanc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5" w:name="Link14"/>
      <w:bookmarkEnd w:id="165"/>
      <w:r>
        <w:t xml:space="preserve">complexType </w:t>
      </w:r>
      <w:r>
        <w:rPr>
          <w:b/>
          <w:bCs/>
        </w:rPr>
        <w:t>ConnectionCompleteType</w:t>
      </w:r>
    </w:p>
    <w:tbl>
      <w:tblPr>
        <w:tblW w:w="4999" w:type="pct"/>
        <w:tblInd w:w="-116" w:type="dxa"/>
        <w:tblLook w:val="0000" w:firstRow="0" w:lastRow="0" w:firstColumn="0" w:lastColumn="0" w:noHBand="0" w:noVBand="0"/>
      </w:tblPr>
      <w:tblGrid>
        <w:gridCol w:w="949"/>
        <w:gridCol w:w="7695"/>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57675" cy="2628900"/>
                  <wp:effectExtent l="0" t="0" r="9525" b="0"/>
                  <wp:docPr id="82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25767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9"/>
              <w:gridCol w:w="668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49" w:history="1">
                    <w:r w:rsidR="00EA1F07" w:rsidRPr="00C70913">
                      <w:rPr>
                        <w:b/>
                        <w:bCs/>
                        <w:color w:val="0000FF"/>
                        <w:sz w:val="16"/>
                        <w:szCs w:val="16"/>
                        <w:u w:val="single"/>
                      </w:rPr>
                      <w:t>MessagesType/T007.1_SewerageConnectionCompletes/T007.1_SewerageConnectionComplete</w:t>
                    </w:r>
                  </w:hyperlink>
                  <w:r w:rsidR="00EA1F07" w:rsidRPr="00C70913">
                    <w:rPr>
                      <w:b/>
                      <w:bCs/>
                      <w:sz w:val="16"/>
                      <w:szCs w:val="16"/>
                    </w:rPr>
                    <w:t xml:space="preserve"> </w:t>
                  </w:r>
                  <w:hyperlink w:anchor="Link103" w:history="1">
                    <w:r w:rsidR="00EA1F07" w:rsidRPr="00C70913">
                      <w:rPr>
                        <w:b/>
                        <w:bCs/>
                        <w:color w:val="0000FF"/>
                        <w:sz w:val="16"/>
                        <w:szCs w:val="16"/>
                        <w:u w:val="single"/>
                      </w:rPr>
                      <w:t>ResponseMessagesType/T007.2_ConnectionComple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4"/>
              <w:gridCol w:w="1408"/>
              <w:gridCol w:w="1214"/>
              <w:gridCol w:w="1214"/>
              <w:gridCol w:w="1214"/>
              <w:gridCol w:w="1214"/>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onnectionComple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r>
            <w:r w:rsidRPr="00C70913">
              <w:lastRenderedPageBreak/>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3_Connection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6" w:name="Link17"/>
      <w:bookmarkEnd w:id="166"/>
      <w:r>
        <w:t xml:space="preserve">complexType </w:t>
      </w:r>
      <w:r>
        <w:rPr>
          <w:b/>
          <w:bCs/>
        </w:rPr>
        <w:t>CustomerNameUpdatedNotificationType</w:t>
      </w:r>
    </w:p>
    <w:tbl>
      <w:tblPr>
        <w:tblW w:w="4999" w:type="pct"/>
        <w:tblInd w:w="-116" w:type="dxa"/>
        <w:tblLook w:val="0000" w:firstRow="0" w:lastRow="0" w:firstColumn="0" w:lastColumn="0" w:noHBand="0" w:noVBand="0"/>
      </w:tblPr>
      <w:tblGrid>
        <w:gridCol w:w="1003"/>
        <w:gridCol w:w="764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05375" cy="4000500"/>
                  <wp:effectExtent l="0" t="0" r="9525" b="0"/>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05375" cy="40005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5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4" w:history="1">
                    <w:r w:rsidR="00EA1F07" w:rsidRPr="00C70913">
                      <w:rPr>
                        <w:b/>
                        <w:bCs/>
                        <w:color w:val="0000FF"/>
                        <w:sz w:val="16"/>
                        <w:szCs w:val="16"/>
                        <w:u w:val="single"/>
                      </w:rPr>
                      <w:t>ResponseMessagesType/T032.2_CustomerNameUpdate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CustomerNameUpdate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lastRenderedPageBreak/>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7_CustomerNam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8_CustomerNam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1_OrgI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7" w:name="Link1A"/>
      <w:bookmarkEnd w:id="167"/>
      <w:r>
        <w:t xml:space="preserve">complexType </w:t>
      </w:r>
      <w:r>
        <w:rPr>
          <w:b/>
          <w:bCs/>
        </w:rPr>
        <w:t>DiscontinueDPI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86200" cy="3105150"/>
                  <wp:effectExtent l="0" t="0" r="0"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886200"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4A" w:history="1">
                    <w:r w:rsidR="00EA1F07" w:rsidRPr="00C70913">
                      <w:rPr>
                        <w:b/>
                        <w:bCs/>
                        <w:color w:val="0000FF"/>
                        <w:sz w:val="16"/>
                        <w:szCs w:val="16"/>
                        <w:u w:val="single"/>
                      </w:rPr>
                      <w:t>MessagesType/T026.0_DiscontinueDPIDs/T026.0_DiscontinueDPID</w:t>
                    </w:r>
                  </w:hyperlink>
                  <w:r w:rsidR="00EA1F07" w:rsidRPr="00C70913">
                    <w:rPr>
                      <w:b/>
                      <w:bCs/>
                      <w:sz w:val="16"/>
                      <w:szCs w:val="16"/>
                    </w:rPr>
                    <w:t xml:space="preserve"> </w:t>
                  </w:r>
                  <w:hyperlink w:anchor="Link11C" w:history="1">
                    <w:r w:rsidR="00EA1F07" w:rsidRPr="00C70913">
                      <w:rPr>
                        <w:b/>
                        <w:bCs/>
                        <w:color w:val="0000FF"/>
                        <w:sz w:val="16"/>
                        <w:szCs w:val="16"/>
                        <w:u w:val="single"/>
                      </w:rPr>
                      <w:t>ResponseMessagesType/T026.1_DiscontinueD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DiscontinueDPI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r>
            <w:r w:rsidRPr="00C70913">
              <w:lastRenderedPageBreak/>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8" w:name="Link1D"/>
      <w:bookmarkEnd w:id="168"/>
      <w:r>
        <w:lastRenderedPageBreak/>
        <w:t xml:space="preserve">complexType </w:t>
      </w:r>
      <w:r>
        <w:rPr>
          <w:b/>
          <w:bCs/>
        </w:rPr>
        <w:t>DPID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7981950"/>
                  <wp:effectExtent l="0" t="0" r="0" b="0"/>
                  <wp:docPr id="82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29000"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13B" w:history="1">
              <w:r w:rsidR="00EA1F07" w:rsidRPr="00C70913">
                <w:rPr>
                  <w:b/>
                  <w:bCs/>
                  <w:color w:val="0000FF"/>
                  <w:sz w:val="16"/>
                  <w:szCs w:val="16"/>
                  <w:u w:val="single"/>
                </w:rPr>
                <w:t>Address</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BE" w:history="1">
              <w:r w:rsidR="00EA1F07" w:rsidRPr="00C70913">
                <w:rPr>
                  <w:b/>
                  <w:bCs/>
                  <w:color w:val="0000FF"/>
                  <w:sz w:val="16"/>
                  <w:szCs w:val="16"/>
                  <w:u w:val="single"/>
                </w:rPr>
                <w:t>D6011_TETreat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4B" w:history="1">
                    <w:r w:rsidR="00EA1F07" w:rsidRPr="00C70913">
                      <w:rPr>
                        <w:b/>
                        <w:bCs/>
                        <w:color w:val="0000FF"/>
                        <w:sz w:val="16"/>
                        <w:szCs w:val="16"/>
                        <w:u w:val="single"/>
                      </w:rPr>
                      <w:t>MessagesType/T021.0_NewDPIDs/T021.0_NewDPID</w:t>
                    </w:r>
                  </w:hyperlink>
                  <w:r w:rsidR="00EA1F07" w:rsidRPr="00C70913">
                    <w:rPr>
                      <w:b/>
                      <w:bCs/>
                      <w:sz w:val="16"/>
                      <w:szCs w:val="16"/>
                    </w:rPr>
                    <w:t xml:space="preserve"> </w:t>
                  </w:r>
                  <w:hyperlink w:anchor="Link118" w:history="1">
                    <w:r w:rsidR="00EA1F07" w:rsidRPr="00C70913">
                      <w:rPr>
                        <w:b/>
                        <w:bCs/>
                        <w:color w:val="0000FF"/>
                        <w:sz w:val="16"/>
                        <w:szCs w:val="16"/>
                        <w:u w:val="single"/>
                      </w:rPr>
                      <w:t>ResponseMessagesType/T021.1_D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DPI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3_CDV</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4_sBODL</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5_TSSL</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6_O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7_S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9_Non-domesticAllowa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0_SDTIndicato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2_TEYV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1_TETreat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2_PcentAllowa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3_FixedAllowanc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69" w:name="Link13B"/>
      <w:bookmarkEnd w:id="169"/>
      <w:r>
        <w:lastRenderedPageBreak/>
        <w:t xml:space="preserve">element </w:t>
      </w:r>
      <w:r>
        <w:rPr>
          <w:b/>
          <w:bCs/>
        </w:rPr>
        <w:t>DPIDNotification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0" w:name="Link20"/>
      <w:bookmarkEnd w:id="170"/>
      <w:r>
        <w:lastRenderedPageBreak/>
        <w:t xml:space="preserve">complexType </w:t>
      </w:r>
      <w:r>
        <w:rPr>
          <w:b/>
          <w:bCs/>
        </w:rPr>
        <w:t>DPID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38550" cy="7981950"/>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38550"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13C" w:history="1">
              <w:r w:rsidR="00EA1F07" w:rsidRPr="00C70913">
                <w:rPr>
                  <w:b/>
                  <w:bCs/>
                  <w:color w:val="0000FF"/>
                  <w:sz w:val="16"/>
                  <w:szCs w:val="16"/>
                  <w:u w:val="single"/>
                </w:rPr>
                <w:t>Address</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4C" w:history="1">
                    <w:r w:rsidR="00EA1F07" w:rsidRPr="00C70913">
                      <w:rPr>
                        <w:b/>
                        <w:bCs/>
                        <w:color w:val="0000FF"/>
                        <w:sz w:val="16"/>
                        <w:szCs w:val="16"/>
                        <w:u w:val="single"/>
                      </w:rPr>
                      <w:t>MessagesType/T027.0_DPIDUpdates/T027.0_DPIDUpdate</w:t>
                    </w:r>
                  </w:hyperlink>
                  <w:r w:rsidR="00EA1F07" w:rsidRPr="00C70913">
                    <w:rPr>
                      <w:b/>
                      <w:bCs/>
                      <w:sz w:val="16"/>
                      <w:szCs w:val="16"/>
                    </w:rPr>
                    <w:t xml:space="preserve"> </w:t>
                  </w:r>
                  <w:hyperlink w:anchor="Link11D" w:history="1">
                    <w:r w:rsidR="00EA1F07" w:rsidRPr="00C70913">
                      <w:rPr>
                        <w:b/>
                        <w:bCs/>
                        <w:color w:val="0000FF"/>
                        <w:sz w:val="16"/>
                        <w:szCs w:val="16"/>
                        <w:u w:val="single"/>
                      </w:rPr>
                      <w:t>ResponseMessagesType/T027.1_DPID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D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3_CDV</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4_sBODL</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5_TSSL</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9_Non-domesticAllowanc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0_SDT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2_TEYV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2_PcentAllowanc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13_FixedAllowanc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1" w:name="Link13C"/>
      <w:bookmarkEnd w:id="171"/>
      <w:r>
        <w:lastRenderedPageBreak/>
        <w:t xml:space="preserve">element </w:t>
      </w:r>
      <w:r>
        <w:rPr>
          <w:b/>
          <w:bCs/>
        </w:rPr>
        <w:t>DPIDUpdate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2" w:name="Link23"/>
      <w:bookmarkEnd w:id="172"/>
      <w:r>
        <w:lastRenderedPageBreak/>
        <w:t xml:space="preserve">complexType </w:t>
      </w:r>
      <w:r>
        <w:rPr>
          <w:b/>
          <w:bCs/>
        </w:rPr>
        <w:t>DPMeterRea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38575" cy="5905500"/>
                  <wp:effectExtent l="0" t="0" r="9525"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838575" cy="59055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21" w:history="1">
                    <w:r w:rsidR="00EA1F07" w:rsidRPr="00C70913">
                      <w:rPr>
                        <w:b/>
                        <w:bCs/>
                        <w:color w:val="0000FF"/>
                        <w:sz w:val="16"/>
                        <w:szCs w:val="16"/>
                        <w:u w:val="single"/>
                      </w:rPr>
                      <w:t>ResponseMessagesType/T030.0_DPMeterReadNotification</w:t>
                    </w:r>
                  </w:hyperlink>
                  <w:r w:rsidR="00EA1F07" w:rsidRPr="00C70913">
                    <w:rPr>
                      <w:b/>
                      <w:bCs/>
                      <w:sz w:val="16"/>
                      <w:szCs w:val="16"/>
                    </w:rPr>
                    <w:t xml:space="preserve"> </w:t>
                  </w:r>
                  <w:hyperlink w:anchor="Link122" w:history="1">
                    <w:r w:rsidR="00EA1F07" w:rsidRPr="00C70913">
                      <w:rPr>
                        <w:b/>
                        <w:bCs/>
                        <w:color w:val="0000FF"/>
                        <w:sz w:val="16"/>
                        <w:szCs w:val="16"/>
                        <w:u w:val="single"/>
                      </w:rPr>
                      <w:t>ResponseMessagesType/T030.1_DPMeterRea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DPMeterRea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r>
            <w:r w:rsidRPr="00C70913">
              <w:lastRenderedPageBreak/>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1_Rollover_Flag</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3" w:name="Link26"/>
      <w:bookmarkEnd w:id="173"/>
      <w:r>
        <w:lastRenderedPageBreak/>
        <w:t xml:space="preserve">complexType </w:t>
      </w:r>
      <w:r>
        <w:rPr>
          <w:b/>
          <w:bCs/>
        </w:rPr>
        <w:t>LPMeterRea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38650" cy="6591300"/>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438650" cy="6591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4D" w:history="1">
                    <w:r w:rsidR="00EA1F07" w:rsidRPr="00C70913">
                      <w:rPr>
                        <w:b/>
                        <w:bCs/>
                        <w:color w:val="0000FF"/>
                        <w:sz w:val="16"/>
                        <w:szCs w:val="16"/>
                        <w:u w:val="single"/>
                      </w:rPr>
                      <w:t>MessagesType/T005.1_LPMeterReads/T005.1_LPMeterRea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LPMeterRea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8_SReadReas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9_SReadRemedialWork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0_Rollover_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4" w:name="Link29"/>
      <w:bookmarkEnd w:id="174"/>
      <w:r>
        <w:t xml:space="preserve">complexType </w:t>
      </w:r>
      <w:r>
        <w:rPr>
          <w:b/>
          <w:bCs/>
        </w:rPr>
        <w:t>LPMeter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762375" cy="3209925"/>
                  <wp:effectExtent l="0" t="0" r="9525" b="9525"/>
                  <wp:docPr id="816"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6237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05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4E" w:history="1">
                    <w:r w:rsidR="00EA1F07" w:rsidRPr="00C70913">
                      <w:rPr>
                        <w:b/>
                        <w:bCs/>
                        <w:color w:val="0000FF"/>
                        <w:sz w:val="16"/>
                        <w:szCs w:val="16"/>
                        <w:u w:val="single"/>
                      </w:rPr>
                      <w:t>MessagesType/T004.2_LPMeterUpdates/T004.2_LPMeter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LPMeter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0_YV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5" w:name="Link2C"/>
      <w:bookmarkEnd w:id="175"/>
      <w:r>
        <w:t xml:space="preserve">complexType </w:t>
      </w:r>
      <w:r>
        <w:rPr>
          <w:b/>
          <w:bCs/>
        </w:rPr>
        <w:t>MessageBod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219325" cy="933450"/>
                  <wp:effectExtent l="0" t="0" r="9525" b="0"/>
                  <wp:docPr id="815"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219325" cy="9334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9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abstrac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ru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48"/>
              <w:gridCol w:w="60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mplexTypes </w:t>
                  </w:r>
                </w:p>
              </w:tc>
              <w:tc>
                <w:tcPr>
                  <w:tcW w:w="0" w:type="auto"/>
                </w:tcPr>
                <w:p w:rsidR="00EA1F07" w:rsidRPr="00C70913" w:rsidRDefault="00E42ECB" w:rsidP="00135C6D">
                  <w:pPr>
                    <w:widowControl w:val="0"/>
                    <w:autoSpaceDE w:val="0"/>
                    <w:autoSpaceDN w:val="0"/>
                    <w:adjustRightInd w:val="0"/>
                    <w:rPr>
                      <w:sz w:val="24"/>
                      <w:szCs w:val="24"/>
                    </w:rPr>
                  </w:pPr>
                  <w:hyperlink w:anchor="Link5" w:history="1">
                    <w:r w:rsidR="00EA1F07" w:rsidRPr="00C70913">
                      <w:rPr>
                        <w:b/>
                        <w:bCs/>
                        <w:color w:val="0000FF"/>
                        <w:sz w:val="16"/>
                        <w:szCs w:val="16"/>
                        <w:u w:val="single"/>
                      </w:rPr>
                      <w:t>CancelRegistrationNotificationOutType</w:t>
                    </w:r>
                  </w:hyperlink>
                  <w:r w:rsidR="00EA1F07" w:rsidRPr="00C70913">
                    <w:rPr>
                      <w:b/>
                      <w:bCs/>
                      <w:sz w:val="16"/>
                      <w:szCs w:val="16"/>
                    </w:rPr>
                    <w:t xml:space="preserve"> </w:t>
                  </w:r>
                  <w:hyperlink w:anchor="Link8" w:history="1">
                    <w:r w:rsidR="00EA1F07" w:rsidRPr="00C70913">
                      <w:rPr>
                        <w:b/>
                        <w:bCs/>
                        <w:color w:val="0000FF"/>
                        <w:sz w:val="16"/>
                        <w:szCs w:val="16"/>
                        <w:u w:val="single"/>
                      </w:rPr>
                      <w:t>CancelRegistrationNotificationType</w:t>
                    </w:r>
                  </w:hyperlink>
                  <w:r w:rsidR="00EA1F07" w:rsidRPr="00C70913">
                    <w:rPr>
                      <w:b/>
                      <w:bCs/>
                      <w:sz w:val="16"/>
                      <w:szCs w:val="16"/>
                    </w:rPr>
                    <w:t xml:space="preserve"> </w:t>
                  </w:r>
                  <w:hyperlink w:anchor="LinkE" w:history="1">
                    <w:r w:rsidR="00EA1F07" w:rsidRPr="00C70913">
                      <w:rPr>
                        <w:b/>
                        <w:bCs/>
                        <w:color w:val="0000FF"/>
                        <w:sz w:val="16"/>
                        <w:szCs w:val="16"/>
                        <w:u w:val="single"/>
                      </w:rPr>
                      <w:t>CancelRegistrationType</w:t>
                    </w:r>
                  </w:hyperlink>
                  <w:r w:rsidR="00EA1F07" w:rsidRPr="00C70913">
                    <w:rPr>
                      <w:b/>
                      <w:bCs/>
                      <w:sz w:val="16"/>
                      <w:szCs w:val="16"/>
                    </w:rPr>
                    <w:t xml:space="preserve"> </w:t>
                  </w:r>
                  <w:hyperlink w:anchor="Link11" w:history="1">
                    <w:r w:rsidR="00EA1F07" w:rsidRPr="00C70913">
                      <w:rPr>
                        <w:b/>
                        <w:bCs/>
                        <w:color w:val="0000FF"/>
                        <w:sz w:val="16"/>
                        <w:szCs w:val="16"/>
                        <w:u w:val="single"/>
                      </w:rPr>
                      <w:t>ChargeableMeterUpdateType</w:t>
                    </w:r>
                  </w:hyperlink>
                  <w:r w:rsidR="00EA1F07" w:rsidRPr="00C70913">
                    <w:rPr>
                      <w:b/>
                      <w:bCs/>
                      <w:sz w:val="16"/>
                      <w:szCs w:val="16"/>
                    </w:rPr>
                    <w:t xml:space="preserve"> </w:t>
                  </w:r>
                  <w:hyperlink w:anchor="Link14" w:history="1">
                    <w:r w:rsidR="00EA1F07" w:rsidRPr="00C70913">
                      <w:rPr>
                        <w:b/>
                        <w:bCs/>
                        <w:color w:val="0000FF"/>
                        <w:sz w:val="16"/>
                        <w:szCs w:val="16"/>
                        <w:u w:val="single"/>
                      </w:rPr>
                      <w:t>ConnectionCompleteType</w:t>
                    </w:r>
                  </w:hyperlink>
                  <w:r w:rsidR="00EA1F07" w:rsidRPr="00C70913">
                    <w:rPr>
                      <w:b/>
                      <w:bCs/>
                      <w:sz w:val="16"/>
                      <w:szCs w:val="16"/>
                    </w:rPr>
                    <w:t xml:space="preserve"> </w:t>
                  </w:r>
                  <w:hyperlink w:anchor="Link17" w:history="1">
                    <w:r w:rsidR="00EA1F07" w:rsidRPr="00C70913">
                      <w:rPr>
                        <w:b/>
                        <w:bCs/>
                        <w:color w:val="0000FF"/>
                        <w:sz w:val="16"/>
                        <w:szCs w:val="16"/>
                        <w:u w:val="single"/>
                      </w:rPr>
                      <w:t>CustomerNameUpdatedNotificationType</w:t>
                    </w:r>
                  </w:hyperlink>
                  <w:r w:rsidR="00EA1F07" w:rsidRPr="00C70913">
                    <w:rPr>
                      <w:b/>
                      <w:bCs/>
                      <w:sz w:val="16"/>
                      <w:szCs w:val="16"/>
                    </w:rPr>
                    <w:t xml:space="preserve"> </w:t>
                  </w:r>
                  <w:hyperlink w:anchor="Link1A" w:history="1">
                    <w:r w:rsidR="00EA1F07" w:rsidRPr="00C70913">
                      <w:rPr>
                        <w:b/>
                        <w:bCs/>
                        <w:color w:val="0000FF"/>
                        <w:sz w:val="16"/>
                        <w:szCs w:val="16"/>
                        <w:u w:val="single"/>
                      </w:rPr>
                      <w:t>DiscontinueDPIDType</w:t>
                    </w:r>
                  </w:hyperlink>
                  <w:r w:rsidR="00EA1F07" w:rsidRPr="00C70913">
                    <w:rPr>
                      <w:b/>
                      <w:bCs/>
                      <w:sz w:val="16"/>
                      <w:szCs w:val="16"/>
                    </w:rPr>
                    <w:t xml:space="preserve"> </w:t>
                  </w:r>
                  <w:hyperlink w:anchor="Link1D" w:history="1">
                    <w:r w:rsidR="00EA1F07" w:rsidRPr="00C70913">
                      <w:rPr>
                        <w:b/>
                        <w:bCs/>
                        <w:color w:val="0000FF"/>
                        <w:sz w:val="16"/>
                        <w:szCs w:val="16"/>
                        <w:u w:val="single"/>
                      </w:rPr>
                      <w:t>DPIDNotificationType</w:t>
                    </w:r>
                  </w:hyperlink>
                  <w:r w:rsidR="00EA1F07" w:rsidRPr="00C70913">
                    <w:rPr>
                      <w:b/>
                      <w:bCs/>
                      <w:sz w:val="16"/>
                      <w:szCs w:val="16"/>
                    </w:rPr>
                    <w:t xml:space="preserve"> </w:t>
                  </w:r>
                  <w:hyperlink w:anchor="Link20" w:history="1">
                    <w:r w:rsidR="00EA1F07" w:rsidRPr="00C70913">
                      <w:rPr>
                        <w:b/>
                        <w:bCs/>
                        <w:color w:val="0000FF"/>
                        <w:sz w:val="16"/>
                        <w:szCs w:val="16"/>
                        <w:u w:val="single"/>
                      </w:rPr>
                      <w:t>DPIDUpdateType</w:t>
                    </w:r>
                  </w:hyperlink>
                  <w:r w:rsidR="00EA1F07" w:rsidRPr="00C70913">
                    <w:rPr>
                      <w:b/>
                      <w:bCs/>
                      <w:sz w:val="16"/>
                      <w:szCs w:val="16"/>
                    </w:rPr>
                    <w:t xml:space="preserve"> </w:t>
                  </w:r>
                  <w:hyperlink w:anchor="Link23" w:history="1">
                    <w:r w:rsidR="00EA1F07" w:rsidRPr="00C70913">
                      <w:rPr>
                        <w:b/>
                        <w:bCs/>
                        <w:color w:val="0000FF"/>
                        <w:sz w:val="16"/>
                        <w:szCs w:val="16"/>
                        <w:u w:val="single"/>
                      </w:rPr>
                      <w:t>DPMeterReadType</w:t>
                    </w:r>
                  </w:hyperlink>
                  <w:r w:rsidR="00EA1F07" w:rsidRPr="00C70913">
                    <w:rPr>
                      <w:b/>
                      <w:bCs/>
                      <w:sz w:val="16"/>
                      <w:szCs w:val="16"/>
                    </w:rPr>
                    <w:t xml:space="preserve"> </w:t>
                  </w:r>
                  <w:hyperlink w:anchor="Link26" w:history="1">
                    <w:r w:rsidR="00EA1F07" w:rsidRPr="00C70913">
                      <w:rPr>
                        <w:b/>
                        <w:bCs/>
                        <w:color w:val="0000FF"/>
                        <w:sz w:val="16"/>
                        <w:szCs w:val="16"/>
                        <w:u w:val="single"/>
                      </w:rPr>
                      <w:t>LPMeterReadType</w:t>
                    </w:r>
                  </w:hyperlink>
                  <w:r w:rsidR="00EA1F07" w:rsidRPr="00C70913">
                    <w:rPr>
                      <w:b/>
                      <w:bCs/>
                      <w:sz w:val="16"/>
                      <w:szCs w:val="16"/>
                    </w:rPr>
                    <w:t xml:space="preserve"> </w:t>
                  </w:r>
                  <w:hyperlink w:anchor="Link29" w:history="1">
                    <w:r w:rsidR="00EA1F07" w:rsidRPr="00C70913">
                      <w:rPr>
                        <w:b/>
                        <w:bCs/>
                        <w:color w:val="0000FF"/>
                        <w:sz w:val="16"/>
                        <w:szCs w:val="16"/>
                        <w:u w:val="single"/>
                      </w:rPr>
                      <w:t>LPMeterUpdateType</w:t>
                    </w:r>
                  </w:hyperlink>
                  <w:r w:rsidR="00EA1F07" w:rsidRPr="00C70913">
                    <w:rPr>
                      <w:b/>
                      <w:bCs/>
                      <w:sz w:val="16"/>
                      <w:szCs w:val="16"/>
                    </w:rPr>
                    <w:t xml:space="preserve"> </w:t>
                  </w:r>
                  <w:hyperlink w:anchor="Link32" w:history="1">
                    <w:r w:rsidR="00EA1F07" w:rsidRPr="00C70913">
                      <w:rPr>
                        <w:b/>
                        <w:bCs/>
                        <w:color w:val="0000FF"/>
                        <w:sz w:val="16"/>
                        <w:szCs w:val="16"/>
                        <w:u w:val="single"/>
                      </w:rPr>
                      <w:t>MeterAssociationType</w:t>
                    </w:r>
                  </w:hyperlink>
                  <w:r w:rsidR="00EA1F07" w:rsidRPr="00C70913">
                    <w:rPr>
                      <w:b/>
                      <w:bCs/>
                      <w:sz w:val="16"/>
                      <w:szCs w:val="16"/>
                    </w:rPr>
                    <w:t xml:space="preserve"> </w:t>
                  </w:r>
                  <w:hyperlink w:anchor="Link35" w:history="1">
                    <w:r w:rsidR="00EA1F07" w:rsidRPr="00C70913">
                      <w:rPr>
                        <w:b/>
                        <w:bCs/>
                        <w:color w:val="0000FF"/>
                        <w:sz w:val="16"/>
                        <w:szCs w:val="16"/>
                        <w:u w:val="single"/>
                      </w:rPr>
                      <w:t>MeterDisAssociationType</w:t>
                    </w:r>
                  </w:hyperlink>
                  <w:r w:rsidR="00EA1F07" w:rsidRPr="00C70913">
                    <w:rPr>
                      <w:b/>
                      <w:bCs/>
                      <w:sz w:val="16"/>
                      <w:szCs w:val="16"/>
                    </w:rPr>
                    <w:t xml:space="preserve"> </w:t>
                  </w:r>
                  <w:hyperlink w:anchor="Link38" w:history="1">
                    <w:r w:rsidR="00EA1F07" w:rsidRPr="00C70913">
                      <w:rPr>
                        <w:b/>
                        <w:bCs/>
                        <w:color w:val="0000FF"/>
                        <w:sz w:val="16"/>
                        <w:szCs w:val="16"/>
                        <w:u w:val="single"/>
                      </w:rPr>
                      <w:t>MeterNetworkAssociationType</w:t>
                    </w:r>
                  </w:hyperlink>
                  <w:r w:rsidR="00EA1F07" w:rsidRPr="00C70913">
                    <w:rPr>
                      <w:b/>
                      <w:bCs/>
                      <w:sz w:val="16"/>
                      <w:szCs w:val="16"/>
                    </w:rPr>
                    <w:t xml:space="preserve"> </w:t>
                  </w:r>
                  <w:hyperlink w:anchor="Link3B" w:history="1">
                    <w:r w:rsidR="00EA1F07" w:rsidRPr="00C70913">
                      <w:rPr>
                        <w:b/>
                        <w:bCs/>
                        <w:color w:val="0000FF"/>
                        <w:sz w:val="16"/>
                        <w:szCs w:val="16"/>
                        <w:u w:val="single"/>
                      </w:rPr>
                      <w:t>MeterReadNotificationType</w:t>
                    </w:r>
                  </w:hyperlink>
                  <w:r w:rsidR="00EA1F07" w:rsidRPr="00C70913">
                    <w:rPr>
                      <w:b/>
                      <w:bCs/>
                      <w:sz w:val="16"/>
                      <w:szCs w:val="16"/>
                    </w:rPr>
                    <w:t xml:space="preserve"> </w:t>
                  </w:r>
                  <w:hyperlink w:anchor="Link3E" w:history="1">
                    <w:r w:rsidR="00EA1F07" w:rsidRPr="00C70913">
                      <w:rPr>
                        <w:b/>
                        <w:bCs/>
                        <w:color w:val="0000FF"/>
                        <w:sz w:val="16"/>
                        <w:szCs w:val="16"/>
                        <w:u w:val="single"/>
                      </w:rPr>
                      <w:t>MeterReadType</w:t>
                    </w:r>
                  </w:hyperlink>
                  <w:r w:rsidR="00EA1F07" w:rsidRPr="00C70913">
                    <w:rPr>
                      <w:b/>
                      <w:bCs/>
                      <w:sz w:val="16"/>
                      <w:szCs w:val="16"/>
                    </w:rPr>
                    <w:t xml:space="preserve"> </w:t>
                  </w:r>
                  <w:hyperlink w:anchor="Link46" w:history="1">
                    <w:r w:rsidR="00EA1F07" w:rsidRPr="00C70913">
                      <w:rPr>
                        <w:b/>
                        <w:bCs/>
                        <w:color w:val="0000FF"/>
                        <w:sz w:val="16"/>
                        <w:szCs w:val="16"/>
                        <w:u w:val="single"/>
                      </w:rPr>
                      <w:t>MeterSwapNotificationType</w:t>
                    </w:r>
                  </w:hyperlink>
                  <w:r w:rsidR="00EA1F07" w:rsidRPr="00C70913">
                    <w:rPr>
                      <w:b/>
                      <w:bCs/>
                      <w:sz w:val="16"/>
                      <w:szCs w:val="16"/>
                    </w:rPr>
                    <w:t xml:space="preserve"> </w:t>
                  </w:r>
                  <w:hyperlink w:anchor="Link48" w:history="1">
                    <w:r w:rsidR="00EA1F07" w:rsidRPr="00C70913">
                      <w:rPr>
                        <w:b/>
                        <w:bCs/>
                        <w:color w:val="0000FF"/>
                        <w:sz w:val="16"/>
                        <w:szCs w:val="16"/>
                        <w:u w:val="single"/>
                      </w:rPr>
                      <w:t>MeterSwapType</w:t>
                    </w:r>
                  </w:hyperlink>
                  <w:r w:rsidR="00EA1F07" w:rsidRPr="00C70913">
                    <w:rPr>
                      <w:b/>
                      <w:bCs/>
                      <w:sz w:val="16"/>
                      <w:szCs w:val="16"/>
                    </w:rPr>
                    <w:t xml:space="preserve"> </w:t>
                  </w:r>
                  <w:hyperlink w:anchor="Link4A" w:history="1">
                    <w:r w:rsidR="00EA1F07" w:rsidRPr="00C70913">
                      <w:rPr>
                        <w:b/>
                        <w:bCs/>
                        <w:color w:val="0000FF"/>
                        <w:sz w:val="16"/>
                        <w:szCs w:val="16"/>
                        <w:u w:val="single"/>
                      </w:rPr>
                      <w:t>MeterUpdateNotificationType</w:t>
                    </w:r>
                  </w:hyperlink>
                  <w:r w:rsidR="00EA1F07" w:rsidRPr="00C70913">
                    <w:rPr>
                      <w:b/>
                      <w:bCs/>
                      <w:sz w:val="16"/>
                      <w:szCs w:val="16"/>
                    </w:rPr>
                    <w:t xml:space="preserve"> </w:t>
                  </w:r>
                  <w:hyperlink w:anchor="Link4C" w:history="1">
                    <w:r w:rsidR="00EA1F07" w:rsidRPr="00C70913">
                      <w:rPr>
                        <w:b/>
                        <w:bCs/>
                        <w:color w:val="0000FF"/>
                        <w:sz w:val="16"/>
                        <w:szCs w:val="16"/>
                        <w:u w:val="single"/>
                      </w:rPr>
                      <w:t>MeterUpdateType</w:t>
                    </w:r>
                  </w:hyperlink>
                  <w:r w:rsidR="00EA1F07" w:rsidRPr="00C70913">
                    <w:rPr>
                      <w:b/>
                      <w:bCs/>
                      <w:sz w:val="16"/>
                      <w:szCs w:val="16"/>
                    </w:rPr>
                    <w:t xml:space="preserve"> </w:t>
                  </w:r>
                  <w:hyperlink w:anchor="Link4E" w:history="1">
                    <w:r w:rsidR="00EA1F07" w:rsidRPr="00C70913">
                      <w:rPr>
                        <w:b/>
                        <w:bCs/>
                        <w:color w:val="0000FF"/>
                        <w:sz w:val="16"/>
                        <w:szCs w:val="16"/>
                        <w:u w:val="single"/>
                      </w:rPr>
                      <w:t>NewLPSPIDNotificationType</w:t>
                    </w:r>
                  </w:hyperlink>
                  <w:r w:rsidR="00EA1F07" w:rsidRPr="00C70913">
                    <w:rPr>
                      <w:b/>
                      <w:bCs/>
                      <w:sz w:val="16"/>
                      <w:szCs w:val="16"/>
                    </w:rPr>
                    <w:t xml:space="preserve"> </w:t>
                  </w:r>
                  <w:hyperlink w:anchor="Link50" w:history="1">
                    <w:r w:rsidR="00EA1F07" w:rsidRPr="00C70913">
                      <w:rPr>
                        <w:b/>
                        <w:bCs/>
                        <w:color w:val="0000FF"/>
                        <w:sz w:val="16"/>
                        <w:szCs w:val="16"/>
                        <w:u w:val="single"/>
                      </w:rPr>
                      <w:t>NewSPIDNotificationType</w:t>
                    </w:r>
                  </w:hyperlink>
                  <w:r w:rsidR="00EA1F07" w:rsidRPr="00C70913">
                    <w:rPr>
                      <w:b/>
                      <w:bCs/>
                      <w:sz w:val="16"/>
                      <w:szCs w:val="16"/>
                    </w:rPr>
                    <w:t xml:space="preserve"> </w:t>
                  </w:r>
                  <w:hyperlink w:anchor="Link52" w:history="1">
                    <w:r w:rsidR="00EA1F07" w:rsidRPr="00C70913">
                      <w:rPr>
                        <w:b/>
                        <w:bCs/>
                        <w:color w:val="0000FF"/>
                        <w:sz w:val="16"/>
                        <w:szCs w:val="16"/>
                        <w:u w:val="single"/>
                      </w:rPr>
                      <w:t>NewSPIDRequestType</w:t>
                    </w:r>
                  </w:hyperlink>
                  <w:r w:rsidR="00EA1F07" w:rsidRPr="00C70913">
                    <w:rPr>
                      <w:b/>
                      <w:bCs/>
                      <w:sz w:val="16"/>
                      <w:szCs w:val="16"/>
                    </w:rPr>
                    <w:t xml:space="preserve"> </w:t>
                  </w:r>
                  <w:hyperlink w:anchor="Link54" w:history="1">
                    <w:r w:rsidR="00EA1F07" w:rsidRPr="00C70913">
                      <w:rPr>
                        <w:b/>
                        <w:bCs/>
                        <w:color w:val="0000FF"/>
                        <w:sz w:val="16"/>
                        <w:szCs w:val="16"/>
                        <w:u w:val="single"/>
                      </w:rPr>
                      <w:t>NotificationType</w:t>
                    </w:r>
                  </w:hyperlink>
                  <w:r w:rsidR="00EA1F07" w:rsidRPr="00C70913">
                    <w:rPr>
                      <w:b/>
                      <w:bCs/>
                      <w:sz w:val="16"/>
                      <w:szCs w:val="16"/>
                    </w:rPr>
                    <w:t xml:space="preserve"> </w:t>
                  </w:r>
                  <w:hyperlink w:anchor="Link56" w:history="1">
                    <w:r w:rsidR="00EA1F07" w:rsidRPr="00C70913">
                      <w:rPr>
                        <w:b/>
                        <w:bCs/>
                        <w:color w:val="0000FF"/>
                        <w:sz w:val="16"/>
                        <w:szCs w:val="16"/>
                        <w:u w:val="single"/>
                      </w:rPr>
                      <w:t>NotifyRSDType</w:t>
                    </w:r>
                  </w:hyperlink>
                  <w:r w:rsidR="00EA1F07" w:rsidRPr="00C70913">
                    <w:rPr>
                      <w:b/>
                      <w:bCs/>
                      <w:sz w:val="16"/>
                      <w:szCs w:val="16"/>
                    </w:rPr>
                    <w:t xml:space="preserve"> </w:t>
                  </w:r>
                  <w:hyperlink w:anchor="Link58" w:history="1">
                    <w:r w:rsidR="00EA1F07" w:rsidRPr="00C70913">
                      <w:rPr>
                        <w:b/>
                        <w:bCs/>
                        <w:color w:val="0000FF"/>
                        <w:sz w:val="16"/>
                        <w:szCs w:val="16"/>
                        <w:u w:val="single"/>
                      </w:rPr>
                      <w:t>PartialRegistrationApplicationType</w:t>
                    </w:r>
                  </w:hyperlink>
                  <w:r w:rsidR="00EA1F07" w:rsidRPr="00C70913">
                    <w:rPr>
                      <w:b/>
                      <w:bCs/>
                      <w:sz w:val="16"/>
                      <w:szCs w:val="16"/>
                    </w:rPr>
                    <w:t xml:space="preserve"> </w:t>
                  </w:r>
                  <w:hyperlink w:anchor="Link5C" w:history="1">
                    <w:r w:rsidR="00EA1F07" w:rsidRPr="00C70913">
                      <w:rPr>
                        <w:b/>
                        <w:bCs/>
                        <w:color w:val="0000FF"/>
                        <w:sz w:val="16"/>
                        <w:szCs w:val="16"/>
                        <w:u w:val="single"/>
                      </w:rPr>
                      <w:t>PremisesSpecialArrangementsUpdateNotificationType</w:t>
                    </w:r>
                  </w:hyperlink>
                  <w:r w:rsidR="00EA1F07" w:rsidRPr="00C70913">
                    <w:rPr>
                      <w:b/>
                      <w:bCs/>
                      <w:sz w:val="16"/>
                      <w:szCs w:val="16"/>
                    </w:rPr>
                    <w:t xml:space="preserve"> </w:t>
                  </w:r>
                  <w:hyperlink w:anchor="Link5E" w:history="1">
                    <w:r w:rsidR="00EA1F07" w:rsidRPr="00C70913">
                      <w:rPr>
                        <w:b/>
                        <w:bCs/>
                        <w:color w:val="0000FF"/>
                        <w:sz w:val="16"/>
                        <w:szCs w:val="16"/>
                        <w:u w:val="single"/>
                      </w:rPr>
                      <w:t>PremisesSpecialArrangementsUpdateType</w:t>
                    </w:r>
                  </w:hyperlink>
                  <w:r w:rsidR="00EA1F07" w:rsidRPr="00C70913">
                    <w:rPr>
                      <w:b/>
                      <w:bCs/>
                      <w:sz w:val="16"/>
                      <w:szCs w:val="16"/>
                    </w:rPr>
                    <w:t xml:space="preserve"> </w:t>
                  </w:r>
                  <w:hyperlink w:anchor="Link60" w:history="1">
                    <w:r w:rsidR="00EA1F07" w:rsidRPr="00C70913">
                      <w:rPr>
                        <w:b/>
                        <w:bCs/>
                        <w:color w:val="0000FF"/>
                        <w:sz w:val="16"/>
                        <w:szCs w:val="16"/>
                        <w:u w:val="single"/>
                      </w:rPr>
                      <w:t>RegistrationStartType</w:t>
                    </w:r>
                  </w:hyperlink>
                  <w:r w:rsidR="00EA1F07" w:rsidRPr="00C70913">
                    <w:rPr>
                      <w:b/>
                      <w:bCs/>
                      <w:sz w:val="16"/>
                      <w:szCs w:val="16"/>
                    </w:rPr>
                    <w:t xml:space="preserve"> </w:t>
                  </w:r>
                  <w:hyperlink w:anchor="Link64" w:history="1">
                    <w:r w:rsidR="00EA1F07" w:rsidRPr="00C70913">
                      <w:rPr>
                        <w:b/>
                        <w:bCs/>
                        <w:color w:val="0000FF"/>
                        <w:sz w:val="16"/>
                        <w:szCs w:val="16"/>
                        <w:u w:val="single"/>
                      </w:rPr>
                      <w:t>Schedule3UpdateType</w:t>
                    </w:r>
                  </w:hyperlink>
                  <w:r w:rsidR="00EA1F07" w:rsidRPr="00C70913">
                    <w:rPr>
                      <w:b/>
                      <w:bCs/>
                      <w:sz w:val="16"/>
                      <w:szCs w:val="16"/>
                    </w:rPr>
                    <w:t xml:space="preserve"> </w:t>
                  </w:r>
                  <w:hyperlink w:anchor="Link66" w:history="1">
                    <w:r w:rsidR="00EA1F07" w:rsidRPr="00C70913">
                      <w:rPr>
                        <w:b/>
                        <w:bCs/>
                        <w:color w:val="0000FF"/>
                        <w:sz w:val="16"/>
                        <w:szCs w:val="16"/>
                        <w:u w:val="single"/>
                      </w:rPr>
                      <w:t>ServiceElementUpdateNotificationType</w:t>
                    </w:r>
                  </w:hyperlink>
                  <w:r w:rsidR="00EA1F07" w:rsidRPr="00C70913">
                    <w:rPr>
                      <w:b/>
                      <w:bCs/>
                      <w:sz w:val="16"/>
                      <w:szCs w:val="16"/>
                    </w:rPr>
                    <w:t xml:space="preserve"> </w:t>
                  </w:r>
                  <w:hyperlink w:anchor="Link68" w:history="1">
                    <w:r w:rsidR="00EA1F07" w:rsidRPr="00C70913">
                      <w:rPr>
                        <w:b/>
                        <w:bCs/>
                        <w:color w:val="0000FF"/>
                        <w:sz w:val="16"/>
                        <w:szCs w:val="16"/>
                        <w:u w:val="single"/>
                      </w:rPr>
                      <w:t>SewerageServiceElementUpdateNotificationType</w:t>
                    </w:r>
                  </w:hyperlink>
                  <w:r w:rsidR="00EA1F07" w:rsidRPr="00C70913">
                    <w:rPr>
                      <w:b/>
                      <w:bCs/>
                      <w:sz w:val="16"/>
                      <w:szCs w:val="16"/>
                    </w:rPr>
                    <w:t xml:space="preserve"> </w:t>
                  </w:r>
                  <w:hyperlink w:anchor="Link6A" w:history="1">
                    <w:r w:rsidR="00EA1F07" w:rsidRPr="00C70913">
                      <w:rPr>
                        <w:b/>
                        <w:bCs/>
                        <w:color w:val="0000FF"/>
                        <w:sz w:val="16"/>
                        <w:szCs w:val="16"/>
                        <w:u w:val="single"/>
                      </w:rPr>
                      <w:t>SewerageSPIDDataType</w:t>
                    </w:r>
                  </w:hyperlink>
                  <w:r w:rsidR="00EA1F07" w:rsidRPr="00C70913">
                    <w:rPr>
                      <w:b/>
                      <w:bCs/>
                      <w:sz w:val="16"/>
                      <w:szCs w:val="16"/>
                    </w:rPr>
                    <w:t xml:space="preserve"> </w:t>
                  </w:r>
                  <w:hyperlink w:anchor="Link6C" w:history="1">
                    <w:r w:rsidR="00EA1F07" w:rsidRPr="00C70913">
                      <w:rPr>
                        <w:b/>
                        <w:bCs/>
                        <w:color w:val="0000FF"/>
                        <w:sz w:val="16"/>
                        <w:szCs w:val="16"/>
                        <w:u w:val="single"/>
                      </w:rPr>
                      <w:t>SpecialArrangementsUpdateNotificationType</w:t>
                    </w:r>
                  </w:hyperlink>
                  <w:r w:rsidR="00EA1F07" w:rsidRPr="00C70913">
                    <w:rPr>
                      <w:b/>
                      <w:bCs/>
                      <w:sz w:val="16"/>
                      <w:szCs w:val="16"/>
                    </w:rPr>
                    <w:t xml:space="preserve"> </w:t>
                  </w:r>
                  <w:hyperlink w:anchor="Link6E" w:history="1">
                    <w:r w:rsidR="00EA1F07" w:rsidRPr="00C70913">
                      <w:rPr>
                        <w:b/>
                        <w:bCs/>
                        <w:color w:val="0000FF"/>
                        <w:sz w:val="16"/>
                        <w:szCs w:val="16"/>
                        <w:u w:val="single"/>
                      </w:rPr>
                      <w:t>SpecialArrangementsUpdateType</w:t>
                    </w:r>
                  </w:hyperlink>
                  <w:r w:rsidR="00EA1F07" w:rsidRPr="00C70913">
                    <w:rPr>
                      <w:b/>
                      <w:bCs/>
                      <w:sz w:val="16"/>
                      <w:szCs w:val="16"/>
                    </w:rPr>
                    <w:t xml:space="preserve"> </w:t>
                  </w:r>
                  <w:hyperlink w:anchor="Link70" w:history="1">
                    <w:r w:rsidR="00EA1F07" w:rsidRPr="00C70913">
                      <w:rPr>
                        <w:b/>
                        <w:bCs/>
                        <w:color w:val="0000FF"/>
                        <w:sz w:val="16"/>
                        <w:szCs w:val="16"/>
                        <w:u w:val="single"/>
                      </w:rPr>
                      <w:t>SPIDStatusUpdateType</w:t>
                    </w:r>
                  </w:hyperlink>
                  <w:r w:rsidR="00EA1F07" w:rsidRPr="00C70913">
                    <w:rPr>
                      <w:b/>
                      <w:bCs/>
                      <w:sz w:val="16"/>
                      <w:szCs w:val="16"/>
                    </w:rPr>
                    <w:t xml:space="preserve"> </w:t>
                  </w:r>
                  <w:hyperlink w:anchor="Link72" w:history="1">
                    <w:r w:rsidR="00EA1F07" w:rsidRPr="00C70913">
                      <w:rPr>
                        <w:b/>
                        <w:bCs/>
                        <w:color w:val="0000FF"/>
                        <w:sz w:val="16"/>
                        <w:szCs w:val="16"/>
                        <w:u w:val="single"/>
                      </w:rPr>
                      <w:t>T003.1_RegistrationApplicationType</w:t>
                    </w:r>
                  </w:hyperlink>
                  <w:r w:rsidR="00EA1F07" w:rsidRPr="00C70913">
                    <w:rPr>
                      <w:b/>
                      <w:bCs/>
                      <w:sz w:val="16"/>
                      <w:szCs w:val="16"/>
                    </w:rPr>
                    <w:t xml:space="preserve"> </w:t>
                  </w:r>
                  <w:hyperlink w:anchor="Link74" w:history="1">
                    <w:r w:rsidR="00EA1F07" w:rsidRPr="00C70913">
                      <w:rPr>
                        <w:b/>
                        <w:bCs/>
                        <w:color w:val="0000FF"/>
                        <w:sz w:val="16"/>
                        <w:szCs w:val="16"/>
                        <w:u w:val="single"/>
                      </w:rPr>
                      <w:t>T004.0_NewMeterType</w:t>
                    </w:r>
                  </w:hyperlink>
                  <w:r w:rsidR="00EA1F07" w:rsidRPr="00C70913">
                    <w:rPr>
                      <w:b/>
                      <w:bCs/>
                      <w:sz w:val="16"/>
                      <w:szCs w:val="16"/>
                    </w:rPr>
                    <w:t xml:space="preserve"> </w:t>
                  </w:r>
                  <w:hyperlink w:anchor="Link76" w:history="1">
                    <w:r w:rsidR="00EA1F07" w:rsidRPr="00C70913">
                      <w:rPr>
                        <w:b/>
                        <w:bCs/>
                        <w:color w:val="0000FF"/>
                        <w:sz w:val="16"/>
                        <w:szCs w:val="16"/>
                        <w:u w:val="single"/>
                      </w:rPr>
                      <w:t>T004.1_NewMeterNotificationType</w:t>
                    </w:r>
                  </w:hyperlink>
                  <w:r w:rsidR="00EA1F07" w:rsidRPr="00C70913">
                    <w:rPr>
                      <w:b/>
                      <w:bCs/>
                      <w:sz w:val="16"/>
                      <w:szCs w:val="16"/>
                    </w:rPr>
                    <w:t xml:space="preserve"> </w:t>
                  </w:r>
                  <w:hyperlink w:anchor="Link78" w:history="1">
                    <w:r w:rsidR="00EA1F07" w:rsidRPr="00C70913">
                      <w:rPr>
                        <w:b/>
                        <w:bCs/>
                        <w:color w:val="0000FF"/>
                        <w:sz w:val="16"/>
                        <w:szCs w:val="16"/>
                        <w:u w:val="single"/>
                      </w:rPr>
                      <w:t>T004.3_VirtualMeterType</w:t>
                    </w:r>
                  </w:hyperlink>
                  <w:r w:rsidR="00EA1F07" w:rsidRPr="00C70913">
                    <w:rPr>
                      <w:b/>
                      <w:bCs/>
                      <w:sz w:val="16"/>
                      <w:szCs w:val="16"/>
                    </w:rPr>
                    <w:t xml:space="preserve"> </w:t>
                  </w:r>
                  <w:hyperlink w:anchor="Link7A" w:history="1">
                    <w:r w:rsidR="00EA1F07" w:rsidRPr="00C70913">
                      <w:rPr>
                        <w:b/>
                        <w:bCs/>
                        <w:color w:val="0000FF"/>
                        <w:sz w:val="16"/>
                        <w:szCs w:val="16"/>
                        <w:u w:val="single"/>
                      </w:rPr>
                      <w:t>T006.0_LPWaterSPIDUpdateType</w:t>
                    </w:r>
                  </w:hyperlink>
                  <w:r w:rsidR="00EA1F07" w:rsidRPr="00C70913">
                    <w:rPr>
                      <w:b/>
                      <w:bCs/>
                      <w:sz w:val="16"/>
                      <w:szCs w:val="16"/>
                    </w:rPr>
                    <w:t xml:space="preserve"> </w:t>
                  </w:r>
                  <w:hyperlink w:anchor="Link7C" w:history="1">
                    <w:r w:rsidR="00EA1F07" w:rsidRPr="00C70913">
                      <w:rPr>
                        <w:b/>
                        <w:bCs/>
                        <w:color w:val="0000FF"/>
                        <w:sz w:val="16"/>
                        <w:szCs w:val="16"/>
                        <w:u w:val="single"/>
                      </w:rPr>
                      <w:t>T006.1_LPSewerageSPIDUpdateType</w:t>
                    </w:r>
                  </w:hyperlink>
                  <w:r w:rsidR="00EA1F07" w:rsidRPr="00C70913">
                    <w:rPr>
                      <w:b/>
                      <w:bCs/>
                      <w:sz w:val="16"/>
                      <w:szCs w:val="16"/>
                    </w:rPr>
                    <w:t xml:space="preserve"> </w:t>
                  </w:r>
                  <w:hyperlink w:anchor="Link7E" w:history="1">
                    <w:r w:rsidR="00EA1F07" w:rsidRPr="00C70913">
                      <w:rPr>
                        <w:b/>
                        <w:bCs/>
                        <w:color w:val="0000FF"/>
                        <w:sz w:val="16"/>
                        <w:szCs w:val="16"/>
                        <w:u w:val="single"/>
                      </w:rPr>
                      <w:t>T006.2_WaterSPIDUpdateType</w:t>
                    </w:r>
                  </w:hyperlink>
                  <w:r w:rsidR="00EA1F07" w:rsidRPr="00C70913">
                    <w:rPr>
                      <w:b/>
                      <w:bCs/>
                      <w:sz w:val="16"/>
                      <w:szCs w:val="16"/>
                    </w:rPr>
                    <w:t xml:space="preserve"> </w:t>
                  </w:r>
                  <w:hyperlink w:anchor="Link80" w:history="1">
                    <w:r w:rsidR="00EA1F07" w:rsidRPr="00C70913">
                      <w:rPr>
                        <w:b/>
                        <w:bCs/>
                        <w:color w:val="0000FF"/>
                        <w:sz w:val="16"/>
                        <w:szCs w:val="16"/>
                        <w:u w:val="single"/>
                      </w:rPr>
                      <w:t>T006.3_SewerageSPIDUpdateType</w:t>
                    </w:r>
                  </w:hyperlink>
                  <w:r w:rsidR="00EA1F07" w:rsidRPr="00C70913">
                    <w:rPr>
                      <w:b/>
                      <w:bCs/>
                      <w:sz w:val="16"/>
                      <w:szCs w:val="16"/>
                    </w:rPr>
                    <w:t xml:space="preserve"> </w:t>
                  </w:r>
                  <w:hyperlink w:anchor="Link82" w:history="1">
                    <w:r w:rsidR="00EA1F07" w:rsidRPr="00C70913">
                      <w:rPr>
                        <w:b/>
                        <w:bCs/>
                        <w:color w:val="0000FF"/>
                        <w:sz w:val="16"/>
                        <w:szCs w:val="16"/>
                        <w:u w:val="single"/>
                      </w:rPr>
                      <w:t>T006.4_WaterSPIDNotificationType</w:t>
                    </w:r>
                  </w:hyperlink>
                  <w:r w:rsidR="00EA1F07" w:rsidRPr="00C70913">
                    <w:rPr>
                      <w:b/>
                      <w:bCs/>
                      <w:sz w:val="16"/>
                      <w:szCs w:val="16"/>
                    </w:rPr>
                    <w:t xml:space="preserve"> </w:t>
                  </w:r>
                  <w:hyperlink w:anchor="Link84" w:history="1">
                    <w:r w:rsidR="00EA1F07" w:rsidRPr="00C70913">
                      <w:rPr>
                        <w:b/>
                        <w:bCs/>
                        <w:color w:val="0000FF"/>
                        <w:sz w:val="16"/>
                        <w:szCs w:val="16"/>
                        <w:u w:val="single"/>
                      </w:rPr>
                      <w:t>T006.5_SewerageSPIDNotificationType</w:t>
                    </w:r>
                  </w:hyperlink>
                  <w:r w:rsidR="00EA1F07" w:rsidRPr="00C70913">
                    <w:rPr>
                      <w:b/>
                      <w:bCs/>
                      <w:sz w:val="16"/>
                      <w:szCs w:val="16"/>
                    </w:rPr>
                    <w:t xml:space="preserve"> </w:t>
                  </w:r>
                  <w:hyperlink w:anchor="Link86" w:history="1">
                    <w:r w:rsidR="00EA1F07" w:rsidRPr="00C70913">
                      <w:rPr>
                        <w:b/>
                        <w:bCs/>
                        <w:color w:val="0000FF"/>
                        <w:sz w:val="16"/>
                        <w:szCs w:val="16"/>
                        <w:u w:val="single"/>
                      </w:rPr>
                      <w:t>T006.6_ProvideLiveRateableValueType</w:t>
                    </w:r>
                  </w:hyperlink>
                  <w:r w:rsidR="00EA1F07" w:rsidRPr="00C70913">
                    <w:rPr>
                      <w:b/>
                      <w:bCs/>
                      <w:sz w:val="16"/>
                      <w:szCs w:val="16"/>
                    </w:rPr>
                    <w:t xml:space="preserve"> </w:t>
                  </w:r>
                  <w:hyperlink w:anchor="Link88" w:history="1">
                    <w:r w:rsidR="00EA1F07" w:rsidRPr="00C70913">
                      <w:rPr>
                        <w:b/>
                        <w:bCs/>
                        <w:color w:val="0000FF"/>
                        <w:sz w:val="16"/>
                        <w:szCs w:val="16"/>
                        <w:u w:val="single"/>
                      </w:rPr>
                      <w:t>T006.7_ProvideLiveRateableValueNotificationType</w:t>
                    </w:r>
                  </w:hyperlink>
                  <w:r w:rsidR="00EA1F07" w:rsidRPr="00C70913">
                    <w:rPr>
                      <w:b/>
                      <w:bCs/>
                      <w:sz w:val="16"/>
                      <w:szCs w:val="16"/>
                    </w:rPr>
                    <w:t xml:space="preserve"> </w:t>
                  </w:r>
                  <w:hyperlink w:anchor="Link8A" w:history="1">
                    <w:r w:rsidR="00EA1F07" w:rsidRPr="00C70913">
                      <w:rPr>
                        <w:b/>
                        <w:bCs/>
                        <w:color w:val="0000FF"/>
                        <w:sz w:val="16"/>
                        <w:szCs w:val="16"/>
                        <w:u w:val="single"/>
                      </w:rPr>
                      <w:t>T007.0_WaterConnectionCompleteType</w:t>
                    </w:r>
                  </w:hyperlink>
                  <w:r w:rsidR="00EA1F07" w:rsidRPr="00C70913">
                    <w:rPr>
                      <w:b/>
                      <w:bCs/>
                      <w:sz w:val="16"/>
                      <w:szCs w:val="16"/>
                    </w:rPr>
                    <w:t xml:space="preserve"> </w:t>
                  </w:r>
                  <w:hyperlink w:anchor="Link8C" w:history="1">
                    <w:r w:rsidR="00EA1F07" w:rsidRPr="00C70913">
                      <w:rPr>
                        <w:b/>
                        <w:bCs/>
                        <w:color w:val="0000FF"/>
                        <w:sz w:val="16"/>
                        <w:szCs w:val="16"/>
                        <w:u w:val="single"/>
                      </w:rPr>
                      <w:t>T009.4_NotificationType</w:t>
                    </w:r>
                  </w:hyperlink>
                  <w:r w:rsidR="00EA1F07" w:rsidRPr="00C70913">
                    <w:rPr>
                      <w:b/>
                      <w:bCs/>
                      <w:sz w:val="16"/>
                      <w:szCs w:val="16"/>
                    </w:rPr>
                    <w:t xml:space="preserve"> </w:t>
                  </w:r>
                  <w:hyperlink w:anchor="Link8E" w:history="1">
                    <w:r w:rsidR="00EA1F07" w:rsidRPr="00C70913">
                      <w:rPr>
                        <w:b/>
                        <w:bCs/>
                        <w:color w:val="0000FF"/>
                        <w:sz w:val="16"/>
                        <w:szCs w:val="16"/>
                        <w:u w:val="single"/>
                      </w:rPr>
                      <w:t>T012.0_MiscSPIDUpdateType</w:t>
                    </w:r>
                  </w:hyperlink>
                  <w:r w:rsidR="00EA1F07" w:rsidRPr="00C70913">
                    <w:rPr>
                      <w:b/>
                      <w:bCs/>
                      <w:sz w:val="16"/>
                      <w:szCs w:val="16"/>
                    </w:rPr>
                    <w:t xml:space="preserve"> </w:t>
                  </w:r>
                  <w:hyperlink w:anchor="Link90" w:history="1">
                    <w:r w:rsidR="00EA1F07" w:rsidRPr="00C70913">
                      <w:rPr>
                        <w:b/>
                        <w:bCs/>
                        <w:color w:val="0000FF"/>
                        <w:sz w:val="16"/>
                        <w:szCs w:val="16"/>
                        <w:u w:val="single"/>
                      </w:rPr>
                      <w:t>T012.1_ServiceElementUpdateType</w:t>
                    </w:r>
                  </w:hyperlink>
                  <w:r w:rsidR="00EA1F07" w:rsidRPr="00C70913">
                    <w:rPr>
                      <w:b/>
                      <w:bCs/>
                      <w:sz w:val="16"/>
                      <w:szCs w:val="16"/>
                    </w:rPr>
                    <w:t xml:space="preserve"> </w:t>
                  </w:r>
                  <w:hyperlink w:anchor="Link92" w:history="1">
                    <w:r w:rsidR="00EA1F07" w:rsidRPr="00C70913">
                      <w:rPr>
                        <w:b/>
                        <w:bCs/>
                        <w:color w:val="0000FF"/>
                        <w:sz w:val="16"/>
                        <w:szCs w:val="16"/>
                        <w:u w:val="single"/>
                      </w:rPr>
                      <w:t>T012.3_SewerageServiceElementUpdateType</w:t>
                    </w:r>
                  </w:hyperlink>
                  <w:r w:rsidR="00EA1F07" w:rsidRPr="00C70913">
                    <w:rPr>
                      <w:b/>
                      <w:bCs/>
                      <w:sz w:val="16"/>
                      <w:szCs w:val="16"/>
                    </w:rPr>
                    <w:t xml:space="preserve"> </w:t>
                  </w:r>
                  <w:hyperlink w:anchor="Link94" w:history="1">
                    <w:r w:rsidR="00EA1F07" w:rsidRPr="00C70913">
                      <w:rPr>
                        <w:b/>
                        <w:bCs/>
                        <w:color w:val="0000FF"/>
                        <w:sz w:val="16"/>
                        <w:szCs w:val="16"/>
                        <w:u w:val="single"/>
                      </w:rPr>
                      <w:t>T012.7_UpdateLiveRateableValueType</w:t>
                    </w:r>
                  </w:hyperlink>
                  <w:r w:rsidR="00EA1F07" w:rsidRPr="00C70913">
                    <w:rPr>
                      <w:b/>
                      <w:bCs/>
                      <w:sz w:val="16"/>
                      <w:szCs w:val="16"/>
                    </w:rPr>
                    <w:t xml:space="preserve"> </w:t>
                  </w:r>
                  <w:hyperlink w:anchor="Link96" w:history="1">
                    <w:r w:rsidR="00EA1F07" w:rsidRPr="00C70913">
                      <w:rPr>
                        <w:b/>
                        <w:bCs/>
                        <w:color w:val="0000FF"/>
                        <w:sz w:val="16"/>
                        <w:szCs w:val="16"/>
                        <w:u w:val="single"/>
                      </w:rPr>
                      <w:t>T012.8_UpdateLiveRateableValueNotificationType</w:t>
                    </w:r>
                  </w:hyperlink>
                  <w:r w:rsidR="00EA1F07" w:rsidRPr="00C70913">
                    <w:rPr>
                      <w:b/>
                      <w:bCs/>
                      <w:sz w:val="16"/>
                      <w:szCs w:val="16"/>
                    </w:rPr>
                    <w:t xml:space="preserve"> </w:t>
                  </w:r>
                  <w:hyperlink w:anchor="Link98" w:history="1">
                    <w:r w:rsidR="00EA1F07" w:rsidRPr="00C70913">
                      <w:rPr>
                        <w:b/>
                        <w:bCs/>
                        <w:color w:val="0000FF"/>
                        <w:sz w:val="16"/>
                        <w:szCs w:val="16"/>
                        <w:u w:val="single"/>
                      </w:rPr>
                      <w:t>T016.0_UnmeasureableDeclarationType</w:t>
                    </w:r>
                  </w:hyperlink>
                  <w:r w:rsidR="00EA1F07" w:rsidRPr="00C70913">
                    <w:rPr>
                      <w:b/>
                      <w:bCs/>
                      <w:sz w:val="16"/>
                      <w:szCs w:val="16"/>
                    </w:rPr>
                    <w:t xml:space="preserve"> </w:t>
                  </w:r>
                  <w:hyperlink w:anchor="Link9A" w:history="1">
                    <w:r w:rsidR="00EA1F07" w:rsidRPr="00C70913">
                      <w:rPr>
                        <w:b/>
                        <w:bCs/>
                        <w:color w:val="0000FF"/>
                        <w:sz w:val="16"/>
                        <w:szCs w:val="16"/>
                        <w:u w:val="single"/>
                      </w:rPr>
                      <w:t>T032.0_CreateUpdateCustomerNameType</w:t>
                    </w:r>
                  </w:hyperlink>
                  <w:r w:rsidR="00EA1F07" w:rsidRPr="00C70913">
                    <w:rPr>
                      <w:b/>
                      <w:bCs/>
                      <w:sz w:val="16"/>
                      <w:szCs w:val="16"/>
                    </w:rPr>
                    <w:t xml:space="preserve"> </w:t>
                  </w:r>
                  <w:hyperlink w:anchor="Link9C" w:history="1">
                    <w:r w:rsidR="00EA1F07" w:rsidRPr="00C70913">
                      <w:rPr>
                        <w:b/>
                        <w:bCs/>
                        <w:color w:val="0000FF"/>
                        <w:sz w:val="16"/>
                        <w:szCs w:val="16"/>
                        <w:u w:val="single"/>
                      </w:rPr>
                      <w:t>T032.1_CustomerNameUpdatedType</w:t>
                    </w:r>
                  </w:hyperlink>
                  <w:r w:rsidR="00EA1F07" w:rsidRPr="00C70913">
                    <w:rPr>
                      <w:b/>
                      <w:bCs/>
                      <w:sz w:val="16"/>
                      <w:szCs w:val="16"/>
                    </w:rPr>
                    <w:t xml:space="preserve"> </w:t>
                  </w:r>
                  <w:hyperlink w:anchor="Link9E" w:history="1">
                    <w:r w:rsidR="00EA1F07" w:rsidRPr="00C70913">
                      <w:rPr>
                        <w:b/>
                        <w:bCs/>
                        <w:color w:val="0000FF"/>
                        <w:sz w:val="16"/>
                        <w:szCs w:val="16"/>
                        <w:u w:val="single"/>
                      </w:rPr>
                      <w:t>T033.0_MeteredBuilding</w:t>
                    </w:r>
                  </w:hyperlink>
                  <w:r w:rsidR="00EA1F07" w:rsidRPr="00C70913">
                    <w:rPr>
                      <w:b/>
                      <w:bCs/>
                      <w:sz w:val="16"/>
                      <w:szCs w:val="16"/>
                    </w:rPr>
                    <w:t xml:space="preserve"> </w:t>
                  </w:r>
                  <w:hyperlink w:anchor="LinkA0" w:history="1">
                    <w:r w:rsidR="00EA1F07" w:rsidRPr="00C70913">
                      <w:rPr>
                        <w:b/>
                        <w:bCs/>
                        <w:color w:val="0000FF"/>
                        <w:sz w:val="16"/>
                        <w:szCs w:val="16"/>
                        <w:u w:val="single"/>
                      </w:rPr>
                      <w:t>T033.1_MeteredBuildingUpdate</w:t>
                    </w:r>
                  </w:hyperlink>
                  <w:r w:rsidR="00EA1F07" w:rsidRPr="00C70913">
                    <w:rPr>
                      <w:b/>
                      <w:bCs/>
                      <w:sz w:val="16"/>
                      <w:szCs w:val="16"/>
                    </w:rPr>
                    <w:t xml:space="preserve"> </w:t>
                  </w:r>
                  <w:hyperlink w:anchor="LinkA2" w:history="1">
                    <w:r w:rsidR="00EA1F07" w:rsidRPr="00C70913">
                      <w:rPr>
                        <w:b/>
                        <w:bCs/>
                        <w:color w:val="0000FF"/>
                        <w:sz w:val="16"/>
                        <w:szCs w:val="16"/>
                        <w:u w:val="single"/>
                      </w:rPr>
                      <w:t>T035.0_TradeabilityNotification</w:t>
                    </w:r>
                  </w:hyperlink>
                  <w:r w:rsidR="00EA1F07" w:rsidRPr="00C70913">
                    <w:rPr>
                      <w:b/>
                      <w:bCs/>
                      <w:sz w:val="16"/>
                      <w:szCs w:val="16"/>
                    </w:rPr>
                    <w:t xml:space="preserve"> </w:t>
                  </w:r>
                  <w:hyperlink w:anchor="LinkA4" w:history="1">
                    <w:r w:rsidR="00EA1F07" w:rsidRPr="00C70913">
                      <w:rPr>
                        <w:b/>
                        <w:bCs/>
                        <w:color w:val="0000FF"/>
                        <w:sz w:val="16"/>
                        <w:szCs w:val="16"/>
                        <w:u w:val="single"/>
                      </w:rPr>
                      <w:t>T035.1_TradeabilityNotification</w:t>
                    </w:r>
                  </w:hyperlink>
                  <w:r w:rsidR="00EA1F07" w:rsidRPr="00C70913">
                    <w:rPr>
                      <w:b/>
                      <w:bCs/>
                      <w:sz w:val="16"/>
                      <w:szCs w:val="16"/>
                    </w:rPr>
                    <w:t xml:space="preserve"> </w:t>
                  </w:r>
                  <w:hyperlink w:anchor="LinkA6" w:history="1">
                    <w:r w:rsidR="00EA1F07" w:rsidRPr="00C70913">
                      <w:rPr>
                        <w:b/>
                        <w:bCs/>
                        <w:color w:val="0000FF"/>
                        <w:sz w:val="16"/>
                        <w:szCs w:val="16"/>
                        <w:u w:val="single"/>
                      </w:rPr>
                      <w:t>TEUpdateType</w:t>
                    </w:r>
                  </w:hyperlink>
                  <w:r w:rsidR="00EA1F07" w:rsidRPr="00C70913">
                    <w:rPr>
                      <w:b/>
                      <w:bCs/>
                      <w:sz w:val="16"/>
                      <w:szCs w:val="16"/>
                    </w:rPr>
                    <w:t xml:space="preserve"> </w:t>
                  </w:r>
                  <w:hyperlink w:anchor="LinkAC" w:history="1">
                    <w:r w:rsidR="00EA1F07" w:rsidRPr="00C70913">
                      <w:rPr>
                        <w:b/>
                        <w:bCs/>
                        <w:color w:val="0000FF"/>
                        <w:sz w:val="16"/>
                        <w:szCs w:val="16"/>
                        <w:u w:val="single"/>
                      </w:rPr>
                      <w:t>UpdateMeterLocationNotificationType</w:t>
                    </w:r>
                  </w:hyperlink>
                  <w:r w:rsidR="00EA1F07" w:rsidRPr="00C70913">
                    <w:rPr>
                      <w:b/>
                      <w:bCs/>
                      <w:sz w:val="16"/>
                      <w:szCs w:val="16"/>
                    </w:rPr>
                    <w:t xml:space="preserve"> </w:t>
                  </w:r>
                  <w:hyperlink w:anchor="LinkAE" w:history="1">
                    <w:r w:rsidR="00EA1F07" w:rsidRPr="00C70913">
                      <w:rPr>
                        <w:b/>
                        <w:bCs/>
                        <w:color w:val="0000FF"/>
                        <w:sz w:val="16"/>
                        <w:szCs w:val="16"/>
                        <w:u w:val="single"/>
                      </w:rPr>
                      <w:t>UpdateMeterLocationType</w:t>
                    </w:r>
                  </w:hyperlink>
                  <w:r w:rsidR="00EA1F07" w:rsidRPr="00C70913">
                    <w:rPr>
                      <w:b/>
                      <w:bCs/>
                      <w:sz w:val="16"/>
                      <w:szCs w:val="16"/>
                    </w:rPr>
                    <w:t xml:space="preserve"> </w:t>
                  </w:r>
                  <w:hyperlink w:anchor="LinkB0" w:history="1">
                    <w:r w:rsidR="00EA1F07" w:rsidRPr="00C70913">
                      <w:rPr>
                        <w:b/>
                        <w:bCs/>
                        <w:color w:val="0000FF"/>
                        <w:sz w:val="16"/>
                        <w:szCs w:val="16"/>
                        <w:u w:val="single"/>
                      </w:rPr>
                      <w:t>UpdateSAAReferenceNumberUPRNNotificationType</w:t>
                    </w:r>
                  </w:hyperlink>
                  <w:r w:rsidR="00EA1F07" w:rsidRPr="00C70913">
                    <w:rPr>
                      <w:b/>
                      <w:bCs/>
                      <w:sz w:val="16"/>
                      <w:szCs w:val="16"/>
                    </w:rPr>
                    <w:t xml:space="preserve"> </w:t>
                  </w:r>
                  <w:hyperlink w:anchor="LinkB2" w:history="1">
                    <w:r w:rsidR="00EA1F07" w:rsidRPr="00C70913">
                      <w:rPr>
                        <w:b/>
                        <w:bCs/>
                        <w:color w:val="0000FF"/>
                        <w:sz w:val="16"/>
                        <w:szCs w:val="16"/>
                        <w:u w:val="single"/>
                      </w:rPr>
                      <w:t>UpdateSAAReferenceNumberUPRNType</w:t>
                    </w:r>
                  </w:hyperlink>
                  <w:r w:rsidR="00EA1F07" w:rsidRPr="00C70913">
                    <w:rPr>
                      <w:b/>
                      <w:bCs/>
                      <w:sz w:val="16"/>
                      <w:szCs w:val="16"/>
                    </w:rPr>
                    <w:t xml:space="preserve"> </w:t>
                  </w:r>
                  <w:hyperlink w:anchor="LinkB6" w:history="1">
                    <w:r w:rsidR="00EA1F07" w:rsidRPr="00C70913">
                      <w:rPr>
                        <w:b/>
                        <w:bCs/>
                        <w:color w:val="0000FF"/>
                        <w:sz w:val="16"/>
                        <w:szCs w:val="16"/>
                        <w:u w:val="single"/>
                      </w:rPr>
                      <w:t>WaterSPIDData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ssageBody</w:t>
            </w:r>
            <w:r w:rsidRPr="00C70913">
              <w:rPr>
                <w:color w:val="0000FF"/>
              </w:rPr>
              <w:t>"</w:t>
            </w:r>
            <w:r w:rsidRPr="00C70913">
              <w:rPr>
                <w:color w:val="FF0000"/>
              </w:rPr>
              <w:t xml:space="preserve"> abstract</w:t>
            </w:r>
            <w:r w:rsidRPr="00C70913">
              <w:rPr>
                <w:color w:val="0000FF"/>
              </w:rPr>
              <w:t>=</w:t>
            </w:r>
            <w:r w:rsidRPr="00C70913">
              <w:t>"true</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ID</w:t>
            </w:r>
            <w:r w:rsidRPr="00C70913">
              <w:rPr>
                <w:color w:val="0000FF"/>
              </w:rPr>
              <w:t>"</w:t>
            </w:r>
            <w:r w:rsidRPr="00C70913">
              <w:rPr>
                <w:color w:val="FF0000"/>
              </w:rPr>
              <w:t xml:space="preserve"> type</w:t>
            </w:r>
            <w:r w:rsidRPr="00C70913">
              <w:rPr>
                <w:color w:val="0000FF"/>
              </w:rPr>
              <w:t>=</w:t>
            </w:r>
            <w:r w:rsidRPr="00C70913">
              <w:t>"MessageIdType</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r w:rsidRPr="00C70913">
              <w:br/>
              <w:t xml:space="preserve">  </w:t>
            </w: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RelatedMID</w:t>
            </w:r>
            <w:r w:rsidRPr="00C70913">
              <w:rPr>
                <w:color w:val="0000FF"/>
              </w:rPr>
              <w:t>"</w:t>
            </w:r>
            <w:r w:rsidRPr="00C70913">
              <w:rPr>
                <w:color w:val="FF0000"/>
              </w:rPr>
              <w:t xml:space="preserve"> type</w:t>
            </w:r>
            <w:r w:rsidRPr="00C70913">
              <w:rPr>
                <w:color w:val="0000FF"/>
              </w:rPr>
              <w:t>=</w:t>
            </w:r>
            <w:r w:rsidRPr="00C70913">
              <w:t>"MessageIdType</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6" w:name="Link144"/>
      <w:bookmarkEnd w:id="176"/>
      <w:r>
        <w:t xml:space="preserve">attribute </w:t>
      </w:r>
      <w:r>
        <w:rPr>
          <w:b/>
          <w:bCs/>
        </w:rPr>
        <w:t>MessageBody/@MID</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8" w:history="1">
              <w:r w:rsidR="00EA1F07" w:rsidRPr="00C70913">
                <w:rPr>
                  <w:b/>
                  <w:bCs/>
                  <w:color w:val="0000FF"/>
                  <w:sz w:val="16"/>
                  <w:szCs w:val="16"/>
                  <w:u w:val="single"/>
                </w:rPr>
                <w:t>MessageI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8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required</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MID</w:t>
            </w:r>
            <w:r w:rsidRPr="00C70913">
              <w:rPr>
                <w:color w:val="0000FF"/>
              </w:rPr>
              <w:t>"</w:t>
            </w:r>
            <w:r w:rsidRPr="00C70913">
              <w:rPr>
                <w:color w:val="FF0000"/>
              </w:rPr>
              <w:t xml:space="preserve"> type</w:t>
            </w:r>
            <w:r w:rsidRPr="00C70913">
              <w:rPr>
                <w:color w:val="0000FF"/>
              </w:rPr>
              <w:t>=</w:t>
            </w:r>
            <w:r w:rsidRPr="00C70913">
              <w:t>"MessageIdType</w:t>
            </w:r>
            <w:r w:rsidRPr="00C70913">
              <w:rPr>
                <w:color w:val="0000FF"/>
              </w:rPr>
              <w:t>"</w:t>
            </w:r>
            <w:r w:rsidRPr="00C70913">
              <w:rPr>
                <w:color w:val="FF0000"/>
              </w:rPr>
              <w:t xml:space="preserve"> use</w:t>
            </w:r>
            <w:r w:rsidRPr="00C70913">
              <w:rPr>
                <w:color w:val="0000FF"/>
              </w:rPr>
              <w:t>=</w:t>
            </w:r>
            <w:r w:rsidRPr="00C70913">
              <w:t>"required</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7" w:name="Link145"/>
      <w:bookmarkEnd w:id="177"/>
      <w:r>
        <w:t xml:space="preserve">attribute </w:t>
      </w:r>
      <w:r>
        <w:rPr>
          <w:b/>
          <w:bCs/>
        </w:rPr>
        <w:t>MessageBody/@RelatedMID</w:t>
      </w:r>
    </w:p>
    <w:tbl>
      <w:tblPr>
        <w:tblW w:w="4999" w:type="pct"/>
        <w:tblInd w:w="-116" w:type="dxa"/>
        <w:tblLook w:val="0000" w:firstRow="0" w:lastRow="0" w:firstColumn="0" w:lastColumn="0" w:noHBand="0" w:noVBand="0"/>
      </w:tblPr>
      <w:tblGrid>
        <w:gridCol w:w="928"/>
        <w:gridCol w:w="759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8" w:history="1">
              <w:r w:rsidR="00EA1F07" w:rsidRPr="00C70913">
                <w:rPr>
                  <w:b/>
                  <w:bCs/>
                  <w:color w:val="0000FF"/>
                  <w:sz w:val="16"/>
                  <w:szCs w:val="16"/>
                  <w:u w:val="single"/>
                </w:rPr>
                <w:t>MessageI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1"/>
              <w:gridCol w:w="7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u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optional</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attribute</w:t>
            </w:r>
            <w:r w:rsidRPr="00C70913">
              <w:rPr>
                <w:color w:val="FF0000"/>
              </w:rPr>
              <w:t xml:space="preserve"> name</w:t>
            </w:r>
            <w:r w:rsidRPr="00C70913">
              <w:rPr>
                <w:color w:val="0000FF"/>
              </w:rPr>
              <w:t>=</w:t>
            </w:r>
            <w:r w:rsidRPr="00C70913">
              <w:t>"RelatedMID</w:t>
            </w:r>
            <w:r w:rsidRPr="00C70913">
              <w:rPr>
                <w:color w:val="0000FF"/>
              </w:rPr>
              <w:t>"</w:t>
            </w:r>
            <w:r w:rsidRPr="00C70913">
              <w:rPr>
                <w:color w:val="FF0000"/>
              </w:rPr>
              <w:t xml:space="preserve"> type</w:t>
            </w:r>
            <w:r w:rsidRPr="00C70913">
              <w:rPr>
                <w:color w:val="0000FF"/>
              </w:rPr>
              <w:t>=</w:t>
            </w:r>
            <w:r w:rsidRPr="00C70913">
              <w:t>"MessageIdType</w:t>
            </w:r>
            <w:r w:rsidRPr="00C70913">
              <w:rPr>
                <w:color w:val="0000FF"/>
              </w:rPr>
              <w:t>"</w:t>
            </w:r>
            <w:r w:rsidRPr="00C70913">
              <w:rPr>
                <w:color w:val="FF0000"/>
              </w:rPr>
              <w:t xml:space="preserve"> use</w:t>
            </w:r>
            <w:r w:rsidRPr="00C70913">
              <w:rPr>
                <w:color w:val="0000FF"/>
              </w:rPr>
              <w:t>=</w:t>
            </w:r>
            <w:r w:rsidRPr="00C70913">
              <w:t>"optional</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8" w:name="Link2F"/>
      <w:bookmarkEnd w:id="178"/>
      <w:r>
        <w:lastRenderedPageBreak/>
        <w:t xml:space="preserve">complexType </w:t>
      </w:r>
      <w:r>
        <w:rPr>
          <w:b/>
          <w:bCs/>
        </w:rPr>
        <w:t>Messages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352675" cy="7934325"/>
                  <wp:effectExtent l="0" t="0" r="9525" b="9525"/>
                  <wp:docPr id="814"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52675" cy="7934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CD" w:history="1">
              <w:r w:rsidR="00EA1F07" w:rsidRPr="00C70913">
                <w:rPr>
                  <w:b/>
                  <w:bCs/>
                  <w:color w:val="0000FF"/>
                  <w:sz w:val="16"/>
                  <w:szCs w:val="16"/>
                  <w:u w:val="single"/>
                </w:rPr>
                <w:t>T001.0_NewSPIDRequests</w:t>
              </w:r>
            </w:hyperlink>
            <w:r w:rsidR="00EA1F07" w:rsidRPr="00C70913">
              <w:rPr>
                <w:b/>
                <w:bCs/>
                <w:sz w:val="16"/>
                <w:szCs w:val="16"/>
              </w:rPr>
              <w:t xml:space="preserve"> </w:t>
            </w:r>
            <w:hyperlink w:anchor="LinkCE" w:history="1">
              <w:r w:rsidR="00EA1F07" w:rsidRPr="00C70913">
                <w:rPr>
                  <w:b/>
                  <w:bCs/>
                  <w:color w:val="0000FF"/>
                  <w:sz w:val="16"/>
                  <w:szCs w:val="16"/>
                  <w:u w:val="single"/>
                </w:rPr>
                <w:t>T003.0_PartialRegistrationApplications</w:t>
              </w:r>
            </w:hyperlink>
            <w:r w:rsidR="00EA1F07" w:rsidRPr="00C70913">
              <w:rPr>
                <w:b/>
                <w:bCs/>
                <w:sz w:val="16"/>
                <w:szCs w:val="16"/>
              </w:rPr>
              <w:t xml:space="preserve"> </w:t>
            </w:r>
            <w:hyperlink w:anchor="LinkCF" w:history="1">
              <w:r w:rsidR="00EA1F07" w:rsidRPr="00C70913">
                <w:rPr>
                  <w:b/>
                  <w:bCs/>
                  <w:color w:val="0000FF"/>
                  <w:sz w:val="16"/>
                  <w:szCs w:val="16"/>
                  <w:u w:val="single"/>
                </w:rPr>
                <w:t>T003.1_RegistrationApplications</w:t>
              </w:r>
            </w:hyperlink>
            <w:r w:rsidR="00EA1F07" w:rsidRPr="00C70913">
              <w:rPr>
                <w:b/>
                <w:bCs/>
                <w:sz w:val="16"/>
                <w:szCs w:val="16"/>
              </w:rPr>
              <w:t xml:space="preserve"> </w:t>
            </w:r>
            <w:hyperlink w:anchor="LinkD0" w:history="1">
              <w:r w:rsidR="00EA1F07" w:rsidRPr="00C70913">
                <w:rPr>
                  <w:b/>
                  <w:bCs/>
                  <w:color w:val="0000FF"/>
                  <w:sz w:val="16"/>
                  <w:szCs w:val="16"/>
                  <w:u w:val="single"/>
                </w:rPr>
                <w:t>T004.0_NewMeters</w:t>
              </w:r>
            </w:hyperlink>
            <w:r w:rsidR="00EA1F07" w:rsidRPr="00C70913">
              <w:rPr>
                <w:b/>
                <w:bCs/>
                <w:sz w:val="16"/>
                <w:szCs w:val="16"/>
              </w:rPr>
              <w:t xml:space="preserve"> </w:t>
            </w:r>
            <w:hyperlink w:anchor="LinkD1" w:history="1">
              <w:r w:rsidR="00EA1F07" w:rsidRPr="00C70913">
                <w:rPr>
                  <w:b/>
                  <w:bCs/>
                  <w:color w:val="0000FF"/>
                  <w:sz w:val="16"/>
                  <w:szCs w:val="16"/>
                  <w:u w:val="single"/>
                </w:rPr>
                <w:t>T004.2_LPMeterUpdates</w:t>
              </w:r>
            </w:hyperlink>
            <w:r w:rsidR="00EA1F07" w:rsidRPr="00C70913">
              <w:rPr>
                <w:b/>
                <w:bCs/>
                <w:sz w:val="16"/>
                <w:szCs w:val="16"/>
              </w:rPr>
              <w:t xml:space="preserve"> </w:t>
            </w:r>
            <w:hyperlink w:anchor="LinkD2" w:history="1">
              <w:r w:rsidR="00EA1F07" w:rsidRPr="00C70913">
                <w:rPr>
                  <w:b/>
                  <w:bCs/>
                  <w:color w:val="0000FF"/>
                  <w:sz w:val="16"/>
                  <w:szCs w:val="16"/>
                  <w:u w:val="single"/>
                </w:rPr>
                <w:t>T004.3_VirtualMeters</w:t>
              </w:r>
            </w:hyperlink>
            <w:r w:rsidR="00EA1F07" w:rsidRPr="00C70913">
              <w:rPr>
                <w:b/>
                <w:bCs/>
                <w:sz w:val="16"/>
                <w:szCs w:val="16"/>
              </w:rPr>
              <w:t xml:space="preserve"> </w:t>
            </w:r>
            <w:hyperlink w:anchor="LinkD3" w:history="1">
              <w:r w:rsidR="00EA1F07" w:rsidRPr="00C70913">
                <w:rPr>
                  <w:b/>
                  <w:bCs/>
                  <w:color w:val="0000FF"/>
                  <w:sz w:val="16"/>
                  <w:szCs w:val="16"/>
                  <w:u w:val="single"/>
                </w:rPr>
                <w:t>T005.0_SWMeterReads</w:t>
              </w:r>
            </w:hyperlink>
            <w:r w:rsidR="00EA1F07" w:rsidRPr="00C70913">
              <w:rPr>
                <w:b/>
                <w:bCs/>
                <w:sz w:val="16"/>
                <w:szCs w:val="16"/>
              </w:rPr>
              <w:t xml:space="preserve"> </w:t>
            </w:r>
            <w:hyperlink w:anchor="LinkD4" w:history="1">
              <w:r w:rsidR="00EA1F07" w:rsidRPr="00C70913">
                <w:rPr>
                  <w:b/>
                  <w:bCs/>
                  <w:color w:val="0000FF"/>
                  <w:sz w:val="16"/>
                  <w:szCs w:val="16"/>
                  <w:u w:val="single"/>
                </w:rPr>
                <w:t>T005.1_LPMeterReads</w:t>
              </w:r>
            </w:hyperlink>
            <w:r w:rsidR="00EA1F07" w:rsidRPr="00C70913">
              <w:rPr>
                <w:b/>
                <w:bCs/>
                <w:sz w:val="16"/>
                <w:szCs w:val="16"/>
              </w:rPr>
              <w:t xml:space="preserve"> </w:t>
            </w:r>
            <w:hyperlink w:anchor="LinkD5" w:history="1">
              <w:r w:rsidR="00EA1F07" w:rsidRPr="00C70913">
                <w:rPr>
                  <w:b/>
                  <w:bCs/>
                  <w:color w:val="0000FF"/>
                  <w:sz w:val="16"/>
                  <w:szCs w:val="16"/>
                  <w:u w:val="single"/>
                </w:rPr>
                <w:t>T006.0_LPWaterSPIDUpdates</w:t>
              </w:r>
            </w:hyperlink>
            <w:r w:rsidR="00EA1F07" w:rsidRPr="00C70913">
              <w:rPr>
                <w:b/>
                <w:bCs/>
                <w:sz w:val="16"/>
                <w:szCs w:val="16"/>
              </w:rPr>
              <w:t xml:space="preserve"> </w:t>
            </w:r>
            <w:hyperlink w:anchor="LinkD6" w:history="1">
              <w:r w:rsidR="00EA1F07" w:rsidRPr="00C70913">
                <w:rPr>
                  <w:b/>
                  <w:bCs/>
                  <w:color w:val="0000FF"/>
                  <w:sz w:val="16"/>
                  <w:szCs w:val="16"/>
                  <w:u w:val="single"/>
                </w:rPr>
                <w:t>T006.1_LPSewerageSPIDUpdates</w:t>
              </w:r>
            </w:hyperlink>
            <w:r w:rsidR="00EA1F07" w:rsidRPr="00C70913">
              <w:rPr>
                <w:b/>
                <w:bCs/>
                <w:sz w:val="16"/>
                <w:szCs w:val="16"/>
              </w:rPr>
              <w:t xml:space="preserve"> </w:t>
            </w:r>
            <w:hyperlink w:anchor="LinkD7" w:history="1">
              <w:r w:rsidR="00EA1F07" w:rsidRPr="00C70913">
                <w:rPr>
                  <w:b/>
                  <w:bCs/>
                  <w:color w:val="0000FF"/>
                  <w:sz w:val="16"/>
                  <w:szCs w:val="16"/>
                  <w:u w:val="single"/>
                </w:rPr>
                <w:t>T006.2_WaterSPIDUpdates</w:t>
              </w:r>
            </w:hyperlink>
            <w:r w:rsidR="00EA1F07" w:rsidRPr="00C70913">
              <w:rPr>
                <w:b/>
                <w:bCs/>
                <w:sz w:val="16"/>
                <w:szCs w:val="16"/>
              </w:rPr>
              <w:t xml:space="preserve"> </w:t>
            </w:r>
            <w:hyperlink w:anchor="LinkD8" w:history="1">
              <w:r w:rsidR="00EA1F07" w:rsidRPr="00C70913">
                <w:rPr>
                  <w:b/>
                  <w:bCs/>
                  <w:color w:val="0000FF"/>
                  <w:sz w:val="16"/>
                  <w:szCs w:val="16"/>
                  <w:u w:val="single"/>
                </w:rPr>
                <w:t>T006.3_SewerageSPIDUpdates</w:t>
              </w:r>
            </w:hyperlink>
            <w:r w:rsidR="00EA1F07" w:rsidRPr="00C70913">
              <w:rPr>
                <w:b/>
                <w:bCs/>
                <w:sz w:val="16"/>
                <w:szCs w:val="16"/>
              </w:rPr>
              <w:t xml:space="preserve"> </w:t>
            </w:r>
            <w:hyperlink w:anchor="LinkD9" w:history="1">
              <w:r w:rsidR="00EA1F07" w:rsidRPr="00C70913">
                <w:rPr>
                  <w:b/>
                  <w:bCs/>
                  <w:color w:val="0000FF"/>
                  <w:sz w:val="16"/>
                  <w:szCs w:val="16"/>
                  <w:u w:val="single"/>
                </w:rPr>
                <w:t>T006.6_ProvideLiveRateableValues</w:t>
              </w:r>
            </w:hyperlink>
            <w:r w:rsidR="00EA1F07" w:rsidRPr="00C70913">
              <w:rPr>
                <w:b/>
                <w:bCs/>
                <w:sz w:val="16"/>
                <w:szCs w:val="16"/>
              </w:rPr>
              <w:t xml:space="preserve"> </w:t>
            </w:r>
            <w:hyperlink w:anchor="LinkDA" w:history="1">
              <w:r w:rsidR="00EA1F07" w:rsidRPr="00C70913">
                <w:rPr>
                  <w:b/>
                  <w:bCs/>
                  <w:color w:val="0000FF"/>
                  <w:sz w:val="16"/>
                  <w:szCs w:val="16"/>
                  <w:u w:val="single"/>
                </w:rPr>
                <w:t>T007.0_WaterConnectionCompletes</w:t>
              </w:r>
            </w:hyperlink>
            <w:r w:rsidR="00EA1F07" w:rsidRPr="00C70913">
              <w:rPr>
                <w:b/>
                <w:bCs/>
                <w:sz w:val="16"/>
                <w:szCs w:val="16"/>
              </w:rPr>
              <w:t xml:space="preserve"> </w:t>
            </w:r>
            <w:hyperlink w:anchor="LinkDB" w:history="1">
              <w:r w:rsidR="00EA1F07" w:rsidRPr="00C70913">
                <w:rPr>
                  <w:b/>
                  <w:bCs/>
                  <w:color w:val="0000FF"/>
                  <w:sz w:val="16"/>
                  <w:szCs w:val="16"/>
                  <w:u w:val="single"/>
                </w:rPr>
                <w:t>T007.1_SewerageConnectionCompletes</w:t>
              </w:r>
            </w:hyperlink>
            <w:r w:rsidR="00EA1F07" w:rsidRPr="00C70913">
              <w:rPr>
                <w:b/>
                <w:bCs/>
                <w:sz w:val="16"/>
                <w:szCs w:val="16"/>
              </w:rPr>
              <w:t xml:space="preserve"> </w:t>
            </w:r>
            <w:hyperlink w:anchor="LinkDC" w:history="1">
              <w:r w:rsidR="00EA1F07" w:rsidRPr="00C70913">
                <w:rPr>
                  <w:b/>
                  <w:bCs/>
                  <w:color w:val="0000FF"/>
                  <w:sz w:val="16"/>
                  <w:szCs w:val="16"/>
                  <w:u w:val="single"/>
                </w:rPr>
                <w:t>T009.2_Notifications</w:t>
              </w:r>
            </w:hyperlink>
            <w:r w:rsidR="00EA1F07" w:rsidRPr="00C70913">
              <w:rPr>
                <w:b/>
                <w:bCs/>
                <w:sz w:val="16"/>
                <w:szCs w:val="16"/>
              </w:rPr>
              <w:t xml:space="preserve"> </w:t>
            </w:r>
            <w:hyperlink w:anchor="LinkDD" w:history="1">
              <w:r w:rsidR="00EA1F07" w:rsidRPr="00C70913">
                <w:rPr>
                  <w:b/>
                  <w:bCs/>
                  <w:color w:val="0000FF"/>
                  <w:sz w:val="16"/>
                  <w:szCs w:val="16"/>
                  <w:u w:val="single"/>
                </w:rPr>
                <w:t>T009.3_Notifications</w:t>
              </w:r>
            </w:hyperlink>
            <w:r w:rsidR="00EA1F07" w:rsidRPr="00C70913">
              <w:rPr>
                <w:b/>
                <w:bCs/>
                <w:sz w:val="16"/>
                <w:szCs w:val="16"/>
              </w:rPr>
              <w:t xml:space="preserve"> </w:t>
            </w:r>
            <w:hyperlink w:anchor="LinkDE" w:history="1">
              <w:r w:rsidR="00EA1F07" w:rsidRPr="00C70913">
                <w:rPr>
                  <w:b/>
                  <w:bCs/>
                  <w:color w:val="0000FF"/>
                  <w:sz w:val="16"/>
                  <w:szCs w:val="16"/>
                  <w:u w:val="single"/>
                </w:rPr>
                <w:t>T010.0_CancelRegistrationIncomings</w:t>
              </w:r>
            </w:hyperlink>
            <w:r w:rsidR="00EA1F07" w:rsidRPr="00C70913">
              <w:rPr>
                <w:b/>
                <w:bCs/>
                <w:sz w:val="16"/>
                <w:szCs w:val="16"/>
              </w:rPr>
              <w:t xml:space="preserve"> </w:t>
            </w:r>
            <w:hyperlink w:anchor="LinkDF" w:history="1">
              <w:r w:rsidR="00EA1F07" w:rsidRPr="00C70913">
                <w:rPr>
                  <w:b/>
                  <w:bCs/>
                  <w:color w:val="0000FF"/>
                  <w:sz w:val="16"/>
                  <w:szCs w:val="16"/>
                  <w:u w:val="single"/>
                </w:rPr>
                <w:t>T010.1_CancelRegistrationOutgoings</w:t>
              </w:r>
            </w:hyperlink>
            <w:r w:rsidR="00EA1F07" w:rsidRPr="00C70913">
              <w:rPr>
                <w:b/>
                <w:bCs/>
                <w:sz w:val="16"/>
                <w:szCs w:val="16"/>
              </w:rPr>
              <w:t xml:space="preserve"> </w:t>
            </w:r>
            <w:hyperlink w:anchor="LinkE0" w:history="1">
              <w:r w:rsidR="00EA1F07" w:rsidRPr="00C70913">
                <w:rPr>
                  <w:b/>
                  <w:bCs/>
                  <w:color w:val="0000FF"/>
                  <w:sz w:val="16"/>
                  <w:szCs w:val="16"/>
                  <w:u w:val="single"/>
                </w:rPr>
                <w:t>T012.0_MiscSPIDUpdates</w:t>
              </w:r>
            </w:hyperlink>
            <w:r w:rsidR="00EA1F07" w:rsidRPr="00C70913">
              <w:rPr>
                <w:b/>
                <w:bCs/>
                <w:sz w:val="16"/>
                <w:szCs w:val="16"/>
              </w:rPr>
              <w:t xml:space="preserve"> </w:t>
            </w:r>
            <w:hyperlink w:anchor="LinkE1" w:history="1">
              <w:r w:rsidR="00EA1F07" w:rsidRPr="00C70913">
                <w:rPr>
                  <w:b/>
                  <w:bCs/>
                  <w:color w:val="0000FF"/>
                  <w:sz w:val="16"/>
                  <w:szCs w:val="16"/>
                  <w:u w:val="single"/>
                </w:rPr>
                <w:t>T012.1_ServiceElementUpdates</w:t>
              </w:r>
            </w:hyperlink>
            <w:r w:rsidR="00EA1F07" w:rsidRPr="00C70913">
              <w:rPr>
                <w:b/>
                <w:bCs/>
                <w:sz w:val="16"/>
                <w:szCs w:val="16"/>
              </w:rPr>
              <w:t xml:space="preserve"> </w:t>
            </w:r>
            <w:hyperlink w:anchor="LinkE2" w:history="1">
              <w:r w:rsidR="00EA1F07" w:rsidRPr="00C70913">
                <w:rPr>
                  <w:b/>
                  <w:bCs/>
                  <w:color w:val="0000FF"/>
                  <w:sz w:val="16"/>
                  <w:szCs w:val="16"/>
                  <w:u w:val="single"/>
                </w:rPr>
                <w:t>T012.3_SewerageServiceElementUpdates</w:t>
              </w:r>
            </w:hyperlink>
            <w:r w:rsidR="00EA1F07" w:rsidRPr="00C70913">
              <w:rPr>
                <w:b/>
                <w:bCs/>
                <w:sz w:val="16"/>
                <w:szCs w:val="16"/>
              </w:rPr>
              <w:t xml:space="preserve"> </w:t>
            </w:r>
            <w:hyperlink w:anchor="LinkE3" w:history="1">
              <w:r w:rsidR="00EA1F07" w:rsidRPr="00C70913">
                <w:rPr>
                  <w:b/>
                  <w:bCs/>
                  <w:color w:val="0000FF"/>
                  <w:sz w:val="16"/>
                  <w:szCs w:val="16"/>
                  <w:u w:val="single"/>
                </w:rPr>
                <w:t>T012.5_UpdateSAAReferenceNumberUPRNs</w:t>
              </w:r>
            </w:hyperlink>
            <w:r w:rsidR="00EA1F07" w:rsidRPr="00C70913">
              <w:rPr>
                <w:b/>
                <w:bCs/>
                <w:sz w:val="16"/>
                <w:szCs w:val="16"/>
              </w:rPr>
              <w:t xml:space="preserve"> </w:t>
            </w:r>
            <w:hyperlink w:anchor="LinkE4" w:history="1">
              <w:r w:rsidR="00EA1F07" w:rsidRPr="00C70913">
                <w:rPr>
                  <w:b/>
                  <w:bCs/>
                  <w:color w:val="0000FF"/>
                  <w:sz w:val="16"/>
                  <w:szCs w:val="16"/>
                  <w:u w:val="single"/>
                </w:rPr>
                <w:t>T012.7_UpdateLiveRateableValues</w:t>
              </w:r>
            </w:hyperlink>
            <w:r w:rsidR="00EA1F07" w:rsidRPr="00C70913">
              <w:rPr>
                <w:b/>
                <w:bCs/>
                <w:sz w:val="16"/>
                <w:szCs w:val="16"/>
              </w:rPr>
              <w:t xml:space="preserve"> </w:t>
            </w:r>
            <w:hyperlink w:anchor="LinkE5" w:history="1">
              <w:r w:rsidR="00EA1F07" w:rsidRPr="00C70913">
                <w:rPr>
                  <w:b/>
                  <w:bCs/>
                  <w:color w:val="0000FF"/>
                  <w:sz w:val="16"/>
                  <w:szCs w:val="16"/>
                  <w:u w:val="single"/>
                </w:rPr>
                <w:t>T013.0_MeterUpdates</w:t>
              </w:r>
            </w:hyperlink>
            <w:r w:rsidR="00EA1F07" w:rsidRPr="00C70913">
              <w:rPr>
                <w:b/>
                <w:bCs/>
                <w:sz w:val="16"/>
                <w:szCs w:val="16"/>
              </w:rPr>
              <w:t xml:space="preserve"> </w:t>
            </w:r>
            <w:hyperlink w:anchor="LinkE6" w:history="1">
              <w:r w:rsidR="00EA1F07" w:rsidRPr="00C70913">
                <w:rPr>
                  <w:b/>
                  <w:bCs/>
                  <w:color w:val="0000FF"/>
                  <w:sz w:val="16"/>
                  <w:szCs w:val="16"/>
                  <w:u w:val="single"/>
                </w:rPr>
                <w:t>T013.2_UpdateMeterLocations</w:t>
              </w:r>
            </w:hyperlink>
            <w:r w:rsidR="00EA1F07" w:rsidRPr="00C70913">
              <w:rPr>
                <w:b/>
                <w:bCs/>
                <w:sz w:val="16"/>
                <w:szCs w:val="16"/>
              </w:rPr>
              <w:t xml:space="preserve"> </w:t>
            </w:r>
            <w:hyperlink w:anchor="LinkE7" w:history="1">
              <w:r w:rsidR="00EA1F07" w:rsidRPr="00C70913">
                <w:rPr>
                  <w:b/>
                  <w:bCs/>
                  <w:color w:val="0000FF"/>
                  <w:sz w:val="16"/>
                  <w:szCs w:val="16"/>
                  <w:u w:val="single"/>
                </w:rPr>
                <w:t>T014.0_ChargeableMeterUpdates</w:t>
              </w:r>
            </w:hyperlink>
            <w:r w:rsidR="00EA1F07" w:rsidRPr="00C70913">
              <w:rPr>
                <w:b/>
                <w:bCs/>
                <w:sz w:val="16"/>
                <w:szCs w:val="16"/>
              </w:rPr>
              <w:t xml:space="preserve"> </w:t>
            </w:r>
            <w:hyperlink w:anchor="LinkE8" w:history="1">
              <w:r w:rsidR="00EA1F07" w:rsidRPr="00C70913">
                <w:rPr>
                  <w:b/>
                  <w:bCs/>
                  <w:color w:val="0000FF"/>
                  <w:sz w:val="16"/>
                  <w:szCs w:val="16"/>
                  <w:u w:val="single"/>
                </w:rPr>
                <w:t>T015.0_SPIDStatusUpdates</w:t>
              </w:r>
            </w:hyperlink>
            <w:r w:rsidR="00EA1F07" w:rsidRPr="00C70913">
              <w:rPr>
                <w:b/>
                <w:bCs/>
                <w:sz w:val="16"/>
                <w:szCs w:val="16"/>
              </w:rPr>
              <w:t xml:space="preserve"> </w:t>
            </w:r>
            <w:hyperlink w:anchor="LinkE9" w:history="1">
              <w:r w:rsidR="00EA1F07" w:rsidRPr="00C70913">
                <w:rPr>
                  <w:b/>
                  <w:bCs/>
                  <w:color w:val="0000FF"/>
                  <w:sz w:val="16"/>
                  <w:szCs w:val="16"/>
                  <w:u w:val="single"/>
                </w:rPr>
                <w:t>T016.0_UnmeasureableDeclarations</w:t>
              </w:r>
            </w:hyperlink>
            <w:r w:rsidR="00EA1F07" w:rsidRPr="00C70913">
              <w:rPr>
                <w:b/>
                <w:bCs/>
                <w:sz w:val="16"/>
                <w:szCs w:val="16"/>
              </w:rPr>
              <w:t xml:space="preserve"> </w:t>
            </w:r>
            <w:hyperlink w:anchor="LinkEA" w:history="1">
              <w:r w:rsidR="00EA1F07" w:rsidRPr="00C70913">
                <w:rPr>
                  <w:b/>
                  <w:bCs/>
                  <w:color w:val="0000FF"/>
                  <w:sz w:val="16"/>
                  <w:szCs w:val="16"/>
                  <w:u w:val="single"/>
                </w:rPr>
                <w:t>T017.0_MeterSwaps</w:t>
              </w:r>
            </w:hyperlink>
            <w:r w:rsidR="00EA1F07" w:rsidRPr="00C70913">
              <w:rPr>
                <w:b/>
                <w:bCs/>
                <w:sz w:val="16"/>
                <w:szCs w:val="16"/>
              </w:rPr>
              <w:t xml:space="preserve"> </w:t>
            </w:r>
            <w:hyperlink w:anchor="LinkEB" w:history="1">
              <w:r w:rsidR="00EA1F07" w:rsidRPr="00C70913">
                <w:rPr>
                  <w:b/>
                  <w:bCs/>
                  <w:color w:val="0000FF"/>
                  <w:sz w:val="16"/>
                  <w:szCs w:val="16"/>
                  <w:u w:val="single"/>
                </w:rPr>
                <w:t>T021.0_NewDPIDs</w:t>
              </w:r>
            </w:hyperlink>
            <w:r w:rsidR="00EA1F07" w:rsidRPr="00C70913">
              <w:rPr>
                <w:b/>
                <w:bCs/>
                <w:sz w:val="16"/>
                <w:szCs w:val="16"/>
              </w:rPr>
              <w:t xml:space="preserve"> </w:t>
            </w:r>
            <w:hyperlink w:anchor="LinkEC" w:history="1">
              <w:r w:rsidR="00EA1F07" w:rsidRPr="00C70913">
                <w:rPr>
                  <w:b/>
                  <w:bCs/>
                  <w:color w:val="0000FF"/>
                  <w:sz w:val="16"/>
                  <w:szCs w:val="16"/>
                  <w:u w:val="single"/>
                </w:rPr>
                <w:t>T022.0_TEUpdates</w:t>
              </w:r>
            </w:hyperlink>
            <w:r w:rsidR="00EA1F07" w:rsidRPr="00C70913">
              <w:rPr>
                <w:b/>
                <w:bCs/>
                <w:sz w:val="16"/>
                <w:szCs w:val="16"/>
              </w:rPr>
              <w:t xml:space="preserve"> </w:t>
            </w:r>
            <w:hyperlink w:anchor="LinkED" w:history="1">
              <w:r w:rsidR="00EA1F07" w:rsidRPr="00C70913">
                <w:rPr>
                  <w:b/>
                  <w:bCs/>
                  <w:color w:val="0000FF"/>
                  <w:sz w:val="16"/>
                  <w:szCs w:val="16"/>
                  <w:u w:val="single"/>
                </w:rPr>
                <w:t>T023.0_MeterAssociations</w:t>
              </w:r>
            </w:hyperlink>
            <w:r w:rsidR="00EA1F07" w:rsidRPr="00C70913">
              <w:rPr>
                <w:b/>
                <w:bCs/>
                <w:sz w:val="16"/>
                <w:szCs w:val="16"/>
              </w:rPr>
              <w:t xml:space="preserve"> </w:t>
            </w:r>
            <w:hyperlink w:anchor="LinkEE" w:history="1">
              <w:r w:rsidR="00EA1F07" w:rsidRPr="00C70913">
                <w:rPr>
                  <w:b/>
                  <w:bCs/>
                  <w:color w:val="0000FF"/>
                  <w:sz w:val="16"/>
                  <w:szCs w:val="16"/>
                  <w:u w:val="single"/>
                </w:rPr>
                <w:t>T024.0_MeterDisAssociations</w:t>
              </w:r>
            </w:hyperlink>
            <w:r w:rsidR="00EA1F07" w:rsidRPr="00C70913">
              <w:rPr>
                <w:b/>
                <w:bCs/>
                <w:sz w:val="16"/>
                <w:szCs w:val="16"/>
              </w:rPr>
              <w:t xml:space="preserve"> </w:t>
            </w:r>
            <w:hyperlink w:anchor="LinkEF" w:history="1">
              <w:r w:rsidR="00EA1F07" w:rsidRPr="00C70913">
                <w:rPr>
                  <w:b/>
                  <w:bCs/>
                  <w:color w:val="0000FF"/>
                  <w:sz w:val="16"/>
                  <w:szCs w:val="16"/>
                  <w:u w:val="single"/>
                </w:rPr>
                <w:t>T026.0_DiscontinueDPIDs</w:t>
              </w:r>
            </w:hyperlink>
            <w:r w:rsidR="00EA1F07" w:rsidRPr="00C70913">
              <w:rPr>
                <w:b/>
                <w:bCs/>
                <w:sz w:val="16"/>
                <w:szCs w:val="16"/>
              </w:rPr>
              <w:t xml:space="preserve"> </w:t>
            </w:r>
            <w:hyperlink w:anchor="LinkF0" w:history="1">
              <w:r w:rsidR="00EA1F07" w:rsidRPr="00C70913">
                <w:rPr>
                  <w:b/>
                  <w:bCs/>
                  <w:color w:val="0000FF"/>
                  <w:sz w:val="16"/>
                  <w:szCs w:val="16"/>
                  <w:u w:val="single"/>
                </w:rPr>
                <w:t>T027.0_DPIDUpdates</w:t>
              </w:r>
            </w:hyperlink>
            <w:r w:rsidR="00EA1F07" w:rsidRPr="00C70913">
              <w:rPr>
                <w:b/>
                <w:bCs/>
                <w:sz w:val="16"/>
                <w:szCs w:val="16"/>
              </w:rPr>
              <w:t xml:space="preserve"> </w:t>
            </w:r>
            <w:hyperlink w:anchor="LinkF1" w:history="1">
              <w:r w:rsidR="00EA1F07" w:rsidRPr="00C70913">
                <w:rPr>
                  <w:b/>
                  <w:bCs/>
                  <w:color w:val="0000FF"/>
                  <w:sz w:val="16"/>
                  <w:szCs w:val="16"/>
                  <w:u w:val="single"/>
                </w:rPr>
                <w:t>T028.1_Schedule3Updates</w:t>
              </w:r>
            </w:hyperlink>
            <w:r w:rsidR="00EA1F07" w:rsidRPr="00C70913">
              <w:rPr>
                <w:b/>
                <w:bCs/>
                <w:sz w:val="16"/>
                <w:szCs w:val="16"/>
              </w:rPr>
              <w:t xml:space="preserve"> </w:t>
            </w:r>
            <w:hyperlink w:anchor="LinkF2" w:history="1">
              <w:r w:rsidR="00EA1F07" w:rsidRPr="00C70913">
                <w:rPr>
                  <w:b/>
                  <w:bCs/>
                  <w:color w:val="0000FF"/>
                  <w:sz w:val="16"/>
                  <w:szCs w:val="16"/>
                  <w:u w:val="single"/>
                </w:rPr>
                <w:t>T029.1_SpecialArrangementsUpdates</w:t>
              </w:r>
            </w:hyperlink>
            <w:r w:rsidR="00EA1F07" w:rsidRPr="00C70913">
              <w:rPr>
                <w:b/>
                <w:bCs/>
                <w:sz w:val="16"/>
                <w:szCs w:val="16"/>
              </w:rPr>
              <w:t xml:space="preserve"> </w:t>
            </w:r>
            <w:hyperlink w:anchor="LinkF3" w:history="1">
              <w:r w:rsidR="00EA1F07" w:rsidRPr="00C70913">
                <w:rPr>
                  <w:b/>
                  <w:bCs/>
                  <w:color w:val="0000FF"/>
                  <w:sz w:val="16"/>
                  <w:szCs w:val="16"/>
                  <w:u w:val="single"/>
                </w:rPr>
                <w:t>T029.3_PremisesSpecialArrangementsUpdates</w:t>
              </w:r>
            </w:hyperlink>
            <w:r w:rsidR="00EA1F07" w:rsidRPr="00C70913">
              <w:rPr>
                <w:b/>
                <w:bCs/>
                <w:sz w:val="16"/>
                <w:szCs w:val="16"/>
              </w:rPr>
              <w:t xml:space="preserve"> </w:t>
            </w:r>
            <w:hyperlink w:anchor="LinkF4" w:history="1">
              <w:r w:rsidR="00EA1F07" w:rsidRPr="00C70913">
                <w:rPr>
                  <w:b/>
                  <w:bCs/>
                  <w:color w:val="0000FF"/>
                  <w:sz w:val="16"/>
                  <w:szCs w:val="16"/>
                  <w:u w:val="single"/>
                </w:rPr>
                <w:t>T032.0_CreateUpdateCustomerName</w:t>
              </w:r>
            </w:hyperlink>
            <w:r w:rsidR="00EA1F07" w:rsidRPr="00C70913">
              <w:rPr>
                <w:b/>
                <w:bCs/>
                <w:sz w:val="16"/>
                <w:szCs w:val="16"/>
              </w:rPr>
              <w:t xml:space="preserve"> </w:t>
            </w:r>
            <w:hyperlink w:anchor="LinkF5" w:history="1">
              <w:r w:rsidR="00EA1F07" w:rsidRPr="00C70913">
                <w:rPr>
                  <w:b/>
                  <w:bCs/>
                  <w:color w:val="0000FF"/>
                  <w:sz w:val="16"/>
                  <w:szCs w:val="16"/>
                  <w:u w:val="single"/>
                </w:rPr>
                <w:t>T033.0_MeteredBuildings</w:t>
              </w:r>
            </w:hyperlink>
            <w:r w:rsidR="00EA1F07" w:rsidRPr="00C70913">
              <w:rPr>
                <w:b/>
                <w:bCs/>
                <w:sz w:val="16"/>
                <w:szCs w:val="16"/>
              </w:rPr>
              <w:t xml:space="preserve"> </w:t>
            </w:r>
            <w:hyperlink w:anchor="LinkF6" w:history="1">
              <w:r w:rsidR="00EA1F07" w:rsidRPr="00C70913">
                <w:rPr>
                  <w:b/>
                  <w:bCs/>
                  <w:color w:val="0000FF"/>
                  <w:sz w:val="16"/>
                  <w:szCs w:val="16"/>
                  <w:u w:val="single"/>
                </w:rPr>
                <w:t>T036.0_MeterNetworkAssociations</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98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3" w:history="1">
                    <w:r w:rsidR="00EA1F07" w:rsidRPr="00C70913">
                      <w:rPr>
                        <w:b/>
                        <w:bCs/>
                        <w:color w:val="0000FF"/>
                        <w:sz w:val="16"/>
                        <w:szCs w:val="16"/>
                        <w:u w:val="single"/>
                      </w:rPr>
                      <w:t>Messages</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ssagesType</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1.0_NewSPIDRequest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1.0_NewSPIDRequest</w:t>
            </w:r>
            <w:r w:rsidRPr="00C70913">
              <w:rPr>
                <w:color w:val="0000FF"/>
              </w:rPr>
              <w:t>"</w:t>
            </w:r>
            <w:r w:rsidRPr="00C70913">
              <w:rPr>
                <w:color w:val="FF0000"/>
              </w:rPr>
              <w:t xml:space="preserve"> type</w:t>
            </w:r>
            <w:r w:rsidRPr="00C70913">
              <w:rPr>
                <w:color w:val="0000FF"/>
              </w:rPr>
              <w:t>=</w:t>
            </w:r>
            <w:r w:rsidRPr="00C70913">
              <w:t>"NewSPIDRequest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0_PartialRegistrationAppl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0_PartialRegistrationApplication</w:t>
            </w:r>
            <w:r w:rsidRPr="00C70913">
              <w:rPr>
                <w:color w:val="0000FF"/>
              </w:rPr>
              <w:t>"</w:t>
            </w:r>
            <w:r w:rsidRPr="00C70913">
              <w:rPr>
                <w:color w:val="FF0000"/>
              </w:rPr>
              <w:t xml:space="preserve"> type</w:t>
            </w:r>
            <w:r w:rsidRPr="00C70913">
              <w:rPr>
                <w:color w:val="0000FF"/>
              </w:rPr>
              <w:t>=</w:t>
            </w:r>
            <w:r w:rsidRPr="00C70913">
              <w:t>"PartialRegistrationAppl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1_RegistrationAppl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1_RegistrationApplication</w:t>
            </w:r>
            <w:r w:rsidRPr="00C70913">
              <w:rPr>
                <w:color w:val="0000FF"/>
              </w:rPr>
              <w:t>"</w:t>
            </w:r>
            <w:r w:rsidRPr="00C70913">
              <w:rPr>
                <w:color w:val="FF0000"/>
              </w:rPr>
              <w:t xml:space="preserve"> type</w:t>
            </w:r>
            <w:r w:rsidRPr="00C70913">
              <w:rPr>
                <w:color w:val="0000FF"/>
              </w:rPr>
              <w:t>=</w:t>
            </w:r>
            <w:r w:rsidRPr="00C70913">
              <w:t>"T003.1_RegistrationAppl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0_NewMeter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0_NewMeter</w:t>
            </w:r>
            <w:r w:rsidRPr="00C70913">
              <w:rPr>
                <w:color w:val="0000FF"/>
              </w:rPr>
              <w:t>"</w:t>
            </w:r>
            <w:r w:rsidRPr="00C70913">
              <w:rPr>
                <w:color w:val="FF0000"/>
              </w:rPr>
              <w:t xml:space="preserve"> type</w:t>
            </w:r>
            <w:r w:rsidRPr="00C70913">
              <w:rPr>
                <w:color w:val="0000FF"/>
              </w:rPr>
              <w:t>=</w:t>
            </w:r>
            <w:r w:rsidRPr="00C70913">
              <w:t>"T004.0_NewMeter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2_LP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2_LPMeterUpdate</w:t>
            </w:r>
            <w:r w:rsidRPr="00C70913">
              <w:rPr>
                <w:color w:val="0000FF"/>
              </w:rPr>
              <w:t>"</w:t>
            </w:r>
            <w:r w:rsidRPr="00C70913">
              <w:rPr>
                <w:color w:val="FF0000"/>
              </w:rPr>
              <w:t xml:space="preserve"> type</w:t>
            </w:r>
            <w:r w:rsidRPr="00C70913">
              <w:rPr>
                <w:color w:val="0000FF"/>
              </w:rPr>
              <w:t>=</w:t>
            </w:r>
            <w:r w:rsidRPr="00C70913">
              <w:t>"LP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3_VirtualMeter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3_VirtualMeter</w:t>
            </w:r>
            <w:r w:rsidRPr="00C70913">
              <w:rPr>
                <w:color w:val="0000FF"/>
              </w:rPr>
              <w:t>"</w:t>
            </w:r>
            <w:r w:rsidRPr="00C70913">
              <w:rPr>
                <w:color w:val="FF0000"/>
              </w:rPr>
              <w:t xml:space="preserve"> </w:t>
            </w:r>
            <w:r w:rsidRPr="00C70913">
              <w:rPr>
                <w:color w:val="FF0000"/>
              </w:rPr>
              <w:lastRenderedPageBreak/>
              <w:t>type</w:t>
            </w:r>
            <w:r w:rsidRPr="00C70913">
              <w:rPr>
                <w:color w:val="0000FF"/>
              </w:rPr>
              <w:t>=</w:t>
            </w:r>
            <w:r w:rsidRPr="00C70913">
              <w:t>"T004.3_VirtualMeter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0_SWMeterRea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0_SWMeterRead</w:t>
            </w:r>
            <w:r w:rsidRPr="00C70913">
              <w:rPr>
                <w:color w:val="0000FF"/>
              </w:rPr>
              <w:t>"</w:t>
            </w:r>
            <w:r w:rsidRPr="00C70913">
              <w:rPr>
                <w:color w:val="FF0000"/>
              </w:rPr>
              <w:t xml:space="preserve"> type</w:t>
            </w:r>
            <w:r w:rsidRPr="00C70913">
              <w:rPr>
                <w:color w:val="0000FF"/>
              </w:rPr>
              <w:t>=</w:t>
            </w:r>
            <w:r w:rsidRPr="00C70913">
              <w:t>"MeterRea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1_LPMeterRea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1_LPMeterRead</w:t>
            </w:r>
            <w:r w:rsidRPr="00C70913">
              <w:rPr>
                <w:color w:val="0000FF"/>
              </w:rPr>
              <w:t>"</w:t>
            </w:r>
            <w:r w:rsidRPr="00C70913">
              <w:rPr>
                <w:color w:val="FF0000"/>
              </w:rPr>
              <w:t xml:space="preserve"> type</w:t>
            </w:r>
            <w:r w:rsidRPr="00C70913">
              <w:rPr>
                <w:color w:val="0000FF"/>
              </w:rPr>
              <w:t>=</w:t>
            </w:r>
            <w:r w:rsidRPr="00C70913">
              <w:t>"LPMeterRea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0_LPWater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0_LPWaterSPIDUpdate</w:t>
            </w:r>
            <w:r w:rsidRPr="00C70913">
              <w:rPr>
                <w:color w:val="0000FF"/>
              </w:rPr>
              <w:t>"</w:t>
            </w:r>
            <w:r w:rsidRPr="00C70913">
              <w:rPr>
                <w:color w:val="FF0000"/>
              </w:rPr>
              <w:t xml:space="preserve"> type</w:t>
            </w:r>
            <w:r w:rsidRPr="00C70913">
              <w:rPr>
                <w:color w:val="0000FF"/>
              </w:rPr>
              <w:t>=</w:t>
            </w:r>
            <w:r w:rsidRPr="00C70913">
              <w:t>"T006.0_LPWater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1_LPSewerage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1_LPSewerageSPIDUpdate</w:t>
            </w:r>
            <w:r w:rsidRPr="00C70913">
              <w:rPr>
                <w:color w:val="0000FF"/>
              </w:rPr>
              <w:t>"</w:t>
            </w:r>
            <w:r w:rsidRPr="00C70913">
              <w:rPr>
                <w:color w:val="FF0000"/>
              </w:rPr>
              <w:t xml:space="preserve"> type</w:t>
            </w:r>
            <w:r w:rsidRPr="00C70913">
              <w:rPr>
                <w:color w:val="0000FF"/>
              </w:rPr>
              <w:t>=</w:t>
            </w:r>
            <w:r w:rsidRPr="00C70913">
              <w:t>"T006.1_LPSewerage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2_Water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2_WaterSPIDUpdate</w:t>
            </w:r>
            <w:r w:rsidRPr="00C70913">
              <w:rPr>
                <w:color w:val="0000FF"/>
              </w:rPr>
              <w:t>"</w:t>
            </w:r>
            <w:r w:rsidRPr="00C70913">
              <w:rPr>
                <w:color w:val="FF0000"/>
              </w:rPr>
              <w:t xml:space="preserve"> type</w:t>
            </w:r>
            <w:r w:rsidRPr="00C70913">
              <w:rPr>
                <w:color w:val="0000FF"/>
              </w:rPr>
              <w:t>=</w:t>
            </w:r>
            <w:r w:rsidRPr="00C70913">
              <w:t>"T006.2_Water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3_Sewerage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3_SewerageSPIDUpdate</w:t>
            </w:r>
            <w:r w:rsidRPr="00C70913">
              <w:rPr>
                <w:color w:val="0000FF"/>
              </w:rPr>
              <w:t>"</w:t>
            </w:r>
            <w:r w:rsidRPr="00C70913">
              <w:rPr>
                <w:color w:val="FF0000"/>
              </w:rPr>
              <w:t xml:space="preserve"> type</w:t>
            </w:r>
            <w:r w:rsidRPr="00C70913">
              <w:rPr>
                <w:color w:val="0000FF"/>
              </w:rPr>
              <w:t>=</w:t>
            </w:r>
            <w:r w:rsidRPr="00C70913">
              <w:t>"T006.3_Sewerage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6_ProvideLiveRateableValu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6_ProvideLiveRateableValue</w:t>
            </w:r>
            <w:r w:rsidRPr="00C70913">
              <w:rPr>
                <w:color w:val="0000FF"/>
              </w:rPr>
              <w:t>"</w:t>
            </w:r>
            <w:r w:rsidRPr="00C70913">
              <w:rPr>
                <w:color w:val="FF0000"/>
              </w:rPr>
              <w:t xml:space="preserve"> type</w:t>
            </w:r>
            <w:r w:rsidRPr="00C70913">
              <w:rPr>
                <w:color w:val="0000FF"/>
              </w:rPr>
              <w:t>=</w:t>
            </w:r>
            <w:r w:rsidRPr="00C70913">
              <w:t>"T006.6_ProvideLiveRateableValu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0_WaterConnectionCompletes</w:t>
            </w:r>
            <w:r w:rsidRPr="00C70913">
              <w:rPr>
                <w:color w:val="0000FF"/>
              </w:rPr>
              <w:t>"&gt;</w:t>
            </w:r>
            <w:r w:rsidRPr="00C70913">
              <w:br/>
            </w:r>
            <w:r w:rsidRPr="00C70913">
              <w:lastRenderedPageBreak/>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0_WaterConnectionComplete</w:t>
            </w:r>
            <w:r w:rsidRPr="00C70913">
              <w:rPr>
                <w:color w:val="0000FF"/>
              </w:rPr>
              <w:t>"</w:t>
            </w:r>
            <w:r w:rsidRPr="00C70913">
              <w:rPr>
                <w:color w:val="FF0000"/>
              </w:rPr>
              <w:t xml:space="preserve"> type</w:t>
            </w:r>
            <w:r w:rsidRPr="00C70913">
              <w:rPr>
                <w:color w:val="0000FF"/>
              </w:rPr>
              <w:t>=</w:t>
            </w:r>
            <w:r w:rsidRPr="00C70913">
              <w:t>"T007.0_WaterConnectionComple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1_SewerageConnectionComple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1_SewerageConnectionComplete</w:t>
            </w:r>
            <w:r w:rsidRPr="00C70913">
              <w:rPr>
                <w:color w:val="0000FF"/>
              </w:rPr>
              <w:t>"</w:t>
            </w:r>
            <w:r w:rsidRPr="00C70913">
              <w:rPr>
                <w:color w:val="FF0000"/>
              </w:rPr>
              <w:t xml:space="preserve"> type</w:t>
            </w:r>
            <w:r w:rsidRPr="00C70913">
              <w:rPr>
                <w:color w:val="0000FF"/>
              </w:rPr>
              <w:t>=</w:t>
            </w:r>
            <w:r w:rsidRPr="00C70913">
              <w:t>"ConnectionComple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2_Notif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2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3_Notif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3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0_CancelRegistrationIncom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0_CancelRegistrationIncoming</w:t>
            </w:r>
            <w:r w:rsidRPr="00C70913">
              <w:rPr>
                <w:color w:val="0000FF"/>
              </w:rPr>
              <w:t>"</w:t>
            </w:r>
            <w:r w:rsidRPr="00C70913">
              <w:rPr>
                <w:color w:val="FF0000"/>
              </w:rPr>
              <w:t xml:space="preserve"> type</w:t>
            </w:r>
            <w:r w:rsidRPr="00C70913">
              <w:rPr>
                <w:color w:val="0000FF"/>
              </w:rPr>
              <w:t>=</w:t>
            </w:r>
            <w:r w:rsidRPr="00C70913">
              <w:t>"CancelRegistr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1_CancelRegistrationOutgo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1_CancelRegistrationOutgoing</w:t>
            </w:r>
            <w:r w:rsidRPr="00C70913">
              <w:rPr>
                <w:color w:val="0000FF"/>
              </w:rPr>
              <w:t>"</w:t>
            </w:r>
            <w:r w:rsidRPr="00C70913">
              <w:rPr>
                <w:color w:val="FF0000"/>
              </w:rPr>
              <w:t xml:space="preserve"> type</w:t>
            </w:r>
            <w:r w:rsidRPr="00C70913">
              <w:rPr>
                <w:color w:val="0000FF"/>
              </w:rPr>
              <w:t>=</w:t>
            </w:r>
            <w:r w:rsidRPr="00C70913">
              <w:t>"CancelRegistrationOut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0_Misc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0_MiscSPIDUpdate</w:t>
            </w:r>
            <w:r w:rsidRPr="00C70913">
              <w:rPr>
                <w:color w:val="0000FF"/>
              </w:rPr>
              <w:t>"</w:t>
            </w:r>
            <w:r w:rsidRPr="00C70913">
              <w:rPr>
                <w:color w:val="FF0000"/>
              </w:rPr>
              <w:t xml:space="preserve"> type</w:t>
            </w:r>
            <w:r w:rsidRPr="00C70913">
              <w:rPr>
                <w:color w:val="0000FF"/>
              </w:rPr>
              <w:t>=</w:t>
            </w:r>
            <w:r w:rsidRPr="00C70913">
              <w:t>"T012.0_Misc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1_ServiceElement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1_ServiceElementUpdate</w:t>
            </w:r>
            <w:r w:rsidRPr="00C70913">
              <w:rPr>
                <w:color w:val="0000FF"/>
              </w:rPr>
              <w:t>"</w:t>
            </w:r>
            <w:r w:rsidRPr="00C70913">
              <w:rPr>
                <w:color w:val="FF0000"/>
              </w:rPr>
              <w:t xml:space="preserve"> type</w:t>
            </w:r>
            <w:r w:rsidRPr="00C70913">
              <w:rPr>
                <w:color w:val="0000FF"/>
              </w:rPr>
              <w:t>=</w:t>
            </w:r>
            <w:r w:rsidRPr="00C70913">
              <w:t>"T012.1_ServiceElement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lastRenderedPageBreak/>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3_SewerageServiceElement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3_SewerageServiceElementUpdate</w:t>
            </w:r>
            <w:r w:rsidRPr="00C70913">
              <w:rPr>
                <w:color w:val="0000FF"/>
              </w:rPr>
              <w:t>"</w:t>
            </w:r>
            <w:r w:rsidRPr="00C70913">
              <w:rPr>
                <w:color w:val="FF0000"/>
              </w:rPr>
              <w:t xml:space="preserve"> type</w:t>
            </w:r>
            <w:r w:rsidRPr="00C70913">
              <w:rPr>
                <w:color w:val="0000FF"/>
              </w:rPr>
              <w:t>=</w:t>
            </w:r>
            <w:r w:rsidRPr="00C70913">
              <w:t>"T012.3_SewerageServiceElement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5_UpdateSAAReferenceNumberUPR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5_UpdateSAAReferenceNumberUPRN</w:t>
            </w:r>
            <w:r w:rsidRPr="00C70913">
              <w:rPr>
                <w:color w:val="0000FF"/>
              </w:rPr>
              <w:t>"</w:t>
            </w:r>
            <w:r w:rsidRPr="00C70913">
              <w:rPr>
                <w:color w:val="FF0000"/>
              </w:rPr>
              <w:t xml:space="preserve"> type</w:t>
            </w:r>
            <w:r w:rsidRPr="00C70913">
              <w:rPr>
                <w:color w:val="0000FF"/>
              </w:rPr>
              <w:t>=</w:t>
            </w:r>
            <w:r w:rsidRPr="00C70913">
              <w:t>"UpdateSAAReferenceNumberUP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7_UpdateLiveRateableValu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7_UpdateLiveRateableValue</w:t>
            </w:r>
            <w:r w:rsidRPr="00C70913">
              <w:rPr>
                <w:color w:val="0000FF"/>
              </w:rPr>
              <w:t>"</w:t>
            </w:r>
            <w:r w:rsidRPr="00C70913">
              <w:rPr>
                <w:color w:val="FF0000"/>
              </w:rPr>
              <w:t xml:space="preserve"> type</w:t>
            </w:r>
            <w:r w:rsidRPr="00C70913">
              <w:rPr>
                <w:color w:val="0000FF"/>
              </w:rPr>
              <w:t>=</w:t>
            </w:r>
            <w:r w:rsidRPr="00C70913">
              <w:t>"T012.7_UpdateLiveRateableValu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0_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0_MeterUpdate</w:t>
            </w:r>
            <w:r w:rsidRPr="00C70913">
              <w:rPr>
                <w:color w:val="0000FF"/>
              </w:rPr>
              <w:t>"</w:t>
            </w:r>
            <w:r w:rsidRPr="00C70913">
              <w:rPr>
                <w:color w:val="FF0000"/>
              </w:rPr>
              <w:t xml:space="preserve"> type</w:t>
            </w:r>
            <w:r w:rsidRPr="00C70913">
              <w:rPr>
                <w:color w:val="0000FF"/>
              </w:rPr>
              <w:t>=</w:t>
            </w:r>
            <w:r w:rsidRPr="00C70913">
              <w:t>"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2_UpdateMeterLo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2_UpdateMeterLocation</w:t>
            </w:r>
            <w:r w:rsidRPr="00C70913">
              <w:rPr>
                <w:color w:val="0000FF"/>
              </w:rPr>
              <w:t>"</w:t>
            </w:r>
            <w:r w:rsidRPr="00C70913">
              <w:rPr>
                <w:color w:val="FF0000"/>
              </w:rPr>
              <w:t xml:space="preserve"> type</w:t>
            </w:r>
            <w:r w:rsidRPr="00C70913">
              <w:rPr>
                <w:color w:val="0000FF"/>
              </w:rPr>
              <w:t>=</w:t>
            </w:r>
            <w:r w:rsidRPr="00C70913">
              <w:t>"UpdateMeterLo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0_Chargeable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0_ChargeableMeterUpdate</w:t>
            </w:r>
            <w:r w:rsidRPr="00C70913">
              <w:rPr>
                <w:color w:val="0000FF"/>
              </w:rPr>
              <w:t>"</w:t>
            </w:r>
            <w:r w:rsidRPr="00C70913">
              <w:rPr>
                <w:color w:val="FF0000"/>
              </w:rPr>
              <w:t xml:space="preserve"> type</w:t>
            </w:r>
            <w:r w:rsidRPr="00C70913">
              <w:rPr>
                <w:color w:val="0000FF"/>
              </w:rPr>
              <w:t>=</w:t>
            </w:r>
            <w:r w:rsidRPr="00C70913">
              <w:t>"Chargeable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0_SPIDStatu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0_SPIDStatusUpdate</w:t>
            </w:r>
            <w:r w:rsidRPr="00C70913">
              <w:rPr>
                <w:color w:val="0000FF"/>
              </w:rPr>
              <w:t>"</w:t>
            </w:r>
            <w:r w:rsidRPr="00C70913">
              <w:rPr>
                <w:color w:val="FF0000"/>
              </w:rPr>
              <w:t xml:space="preserve"> type</w:t>
            </w:r>
            <w:r w:rsidRPr="00C70913">
              <w:rPr>
                <w:color w:val="0000FF"/>
              </w:rPr>
              <w:t>=</w:t>
            </w:r>
            <w:r w:rsidRPr="00C70913">
              <w:t>"SPIDStatu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0_UnmeasureableDeclar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lastRenderedPageBreak/>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0_UnmeasureableDeclaration</w:t>
            </w:r>
            <w:r w:rsidRPr="00C70913">
              <w:rPr>
                <w:color w:val="0000FF"/>
              </w:rPr>
              <w:t>"</w:t>
            </w:r>
            <w:r w:rsidRPr="00C70913">
              <w:rPr>
                <w:color w:val="FF0000"/>
              </w:rPr>
              <w:t xml:space="preserve"> type</w:t>
            </w:r>
            <w:r w:rsidRPr="00C70913">
              <w:rPr>
                <w:color w:val="0000FF"/>
              </w:rPr>
              <w:t>=</w:t>
            </w:r>
            <w:r w:rsidRPr="00C70913">
              <w:t>"T016.0_UnmeasureableDeclar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0_MeterSwap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0_MeterSwap</w:t>
            </w:r>
            <w:r w:rsidRPr="00C70913">
              <w:rPr>
                <w:color w:val="0000FF"/>
              </w:rPr>
              <w:t>"</w:t>
            </w:r>
            <w:r w:rsidRPr="00C70913">
              <w:rPr>
                <w:color w:val="FF0000"/>
              </w:rPr>
              <w:t xml:space="preserve"> type</w:t>
            </w:r>
            <w:r w:rsidRPr="00C70913">
              <w:rPr>
                <w:color w:val="0000FF"/>
              </w:rPr>
              <w:t>=</w:t>
            </w:r>
            <w:r w:rsidRPr="00C70913">
              <w:t>"MeterSwap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0_NewDPI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0_NewDPID</w:t>
            </w:r>
            <w:r w:rsidRPr="00C70913">
              <w:rPr>
                <w:color w:val="0000FF"/>
              </w:rPr>
              <w:t>"</w:t>
            </w:r>
            <w:r w:rsidRPr="00C70913">
              <w:rPr>
                <w:color w:val="FF0000"/>
              </w:rPr>
              <w:t xml:space="preserve"> type</w:t>
            </w:r>
            <w:r w:rsidRPr="00C70913">
              <w:rPr>
                <w:color w:val="0000FF"/>
              </w:rPr>
              <w:t>=</w:t>
            </w:r>
            <w:r w:rsidRPr="00C70913">
              <w:t>"DPID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0_TE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0_TEUpdate</w:t>
            </w:r>
            <w:r w:rsidRPr="00C70913">
              <w:rPr>
                <w:color w:val="0000FF"/>
              </w:rPr>
              <w:t>"</w:t>
            </w:r>
            <w:r w:rsidRPr="00C70913">
              <w:rPr>
                <w:color w:val="FF0000"/>
              </w:rPr>
              <w:t xml:space="preserve"> type</w:t>
            </w:r>
            <w:r w:rsidRPr="00C70913">
              <w:rPr>
                <w:color w:val="0000FF"/>
              </w:rPr>
              <w:t>=</w:t>
            </w:r>
            <w:r w:rsidRPr="00C70913">
              <w:t>"TE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0_Meter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0_MeterAssociation</w:t>
            </w:r>
            <w:r w:rsidRPr="00C70913">
              <w:rPr>
                <w:color w:val="0000FF"/>
              </w:rPr>
              <w:t>"</w:t>
            </w:r>
            <w:r w:rsidRPr="00C70913">
              <w:rPr>
                <w:color w:val="FF0000"/>
              </w:rPr>
              <w:t xml:space="preserve"> type</w:t>
            </w:r>
            <w:r w:rsidRPr="00C70913">
              <w:rPr>
                <w:color w:val="0000FF"/>
              </w:rPr>
              <w:t>=</w:t>
            </w:r>
            <w:r w:rsidRPr="00C70913">
              <w:t>"Meter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0_MeterDis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0_MeterDisAssociation</w:t>
            </w:r>
            <w:r w:rsidRPr="00C70913">
              <w:rPr>
                <w:color w:val="0000FF"/>
              </w:rPr>
              <w:t>"</w:t>
            </w:r>
            <w:r w:rsidRPr="00C70913">
              <w:rPr>
                <w:color w:val="FF0000"/>
              </w:rPr>
              <w:t xml:space="preserve"> type</w:t>
            </w:r>
            <w:r w:rsidRPr="00C70913">
              <w:rPr>
                <w:color w:val="0000FF"/>
              </w:rPr>
              <w:t>=</w:t>
            </w:r>
            <w:r w:rsidRPr="00C70913">
              <w:t>"MeterDis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0_DiscontinueDPI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0_DiscontinueDPID</w:t>
            </w:r>
            <w:r w:rsidRPr="00C70913">
              <w:rPr>
                <w:color w:val="0000FF"/>
              </w:rPr>
              <w:t>"</w:t>
            </w:r>
            <w:r w:rsidRPr="00C70913">
              <w:rPr>
                <w:color w:val="FF0000"/>
              </w:rPr>
              <w:t xml:space="preserve"> type</w:t>
            </w:r>
            <w:r w:rsidRPr="00C70913">
              <w:rPr>
                <w:color w:val="0000FF"/>
              </w:rPr>
              <w:t>=</w:t>
            </w:r>
            <w:r w:rsidRPr="00C70913">
              <w:t>"DiscontinueDPI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0_D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0_DPIDUpdate</w:t>
            </w:r>
            <w:r w:rsidRPr="00C70913">
              <w:rPr>
                <w:color w:val="0000FF"/>
              </w:rPr>
              <w:t>"</w:t>
            </w:r>
            <w:r w:rsidRPr="00C70913">
              <w:rPr>
                <w:color w:val="FF0000"/>
              </w:rPr>
              <w:t xml:space="preserve"> type</w:t>
            </w:r>
            <w:r w:rsidRPr="00C70913">
              <w:rPr>
                <w:color w:val="0000FF"/>
              </w:rPr>
              <w:t>=</w:t>
            </w:r>
            <w:r w:rsidRPr="00C70913">
              <w:t>"D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1_Schedule3Updates</w:t>
            </w:r>
            <w:r w:rsidRPr="00C70913">
              <w:rPr>
                <w:color w:val="0000FF"/>
              </w:rPr>
              <w:t>"&gt;</w:t>
            </w:r>
            <w:r w:rsidRPr="00C70913">
              <w:br/>
            </w:r>
            <w:r w:rsidRPr="00C70913">
              <w:lastRenderedPageBreak/>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1_Schedule3Update</w:t>
            </w:r>
            <w:r w:rsidRPr="00C70913">
              <w:rPr>
                <w:color w:val="0000FF"/>
              </w:rPr>
              <w:t>"</w:t>
            </w:r>
            <w:r w:rsidRPr="00C70913">
              <w:rPr>
                <w:color w:val="FF0000"/>
              </w:rPr>
              <w:t xml:space="preserve"> type</w:t>
            </w:r>
            <w:r w:rsidRPr="00C70913">
              <w:rPr>
                <w:color w:val="0000FF"/>
              </w:rPr>
              <w:t>=</w:t>
            </w:r>
            <w:r w:rsidRPr="00C70913">
              <w:t>"Schedule3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1_SpecialArrangement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1_SpecialArrangementsUpdate</w:t>
            </w:r>
            <w:r w:rsidRPr="00C70913">
              <w:rPr>
                <w:color w:val="0000FF"/>
              </w:rPr>
              <w:t>"</w:t>
            </w:r>
            <w:r w:rsidRPr="00C70913">
              <w:rPr>
                <w:color w:val="FF0000"/>
              </w:rPr>
              <w:t xml:space="preserve"> type</w:t>
            </w:r>
            <w:r w:rsidRPr="00C70913">
              <w:rPr>
                <w:color w:val="0000FF"/>
              </w:rPr>
              <w:t>=</w:t>
            </w:r>
            <w:r w:rsidRPr="00C70913">
              <w:t>"SpecialArrangement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3_PremisesSpecialArrangement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3_PremisesSpecialArrangementsUpdate</w:t>
            </w:r>
            <w:r w:rsidRPr="00C70913">
              <w:rPr>
                <w:color w:val="0000FF"/>
              </w:rPr>
              <w:t>"</w:t>
            </w:r>
            <w:r w:rsidRPr="00C70913">
              <w:rPr>
                <w:color w:val="FF0000"/>
              </w:rPr>
              <w:t xml:space="preserve"> type</w:t>
            </w:r>
            <w:r w:rsidRPr="00C70913">
              <w:rPr>
                <w:color w:val="0000FF"/>
              </w:rPr>
              <w:t>=</w:t>
            </w:r>
            <w:r w:rsidRPr="00C70913">
              <w:t>"PremisesSpecialArrangement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0_CreateUpdateCustomerNam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0_CreateUpdateCustomerName</w:t>
            </w:r>
            <w:r w:rsidRPr="00C70913">
              <w:rPr>
                <w:color w:val="0000FF"/>
              </w:rPr>
              <w:t>"</w:t>
            </w:r>
            <w:r w:rsidRPr="00C70913">
              <w:rPr>
                <w:color w:val="FF0000"/>
              </w:rPr>
              <w:t xml:space="preserve"> type</w:t>
            </w:r>
            <w:r w:rsidRPr="00C70913">
              <w:rPr>
                <w:color w:val="0000FF"/>
              </w:rPr>
              <w:t>=</w:t>
            </w:r>
            <w:r w:rsidRPr="00C70913">
              <w:t>"T032.0_CreateUpdateCustomerNam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0_MeteredBuild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0_MeteredBuilding</w:t>
            </w:r>
            <w:r w:rsidRPr="00C70913">
              <w:rPr>
                <w:color w:val="0000FF"/>
              </w:rPr>
              <w:t>"</w:t>
            </w:r>
            <w:r w:rsidRPr="00C70913">
              <w:rPr>
                <w:color w:val="FF0000"/>
              </w:rPr>
              <w:t xml:space="preserve"> type</w:t>
            </w:r>
            <w:r w:rsidRPr="00C70913">
              <w:rPr>
                <w:color w:val="0000FF"/>
              </w:rPr>
              <w:t>=</w:t>
            </w:r>
            <w:r w:rsidRPr="00C70913">
              <w:t>"T033.0_MeteredBuilding</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0_MeterNetwork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0_MeterNetworkAssociation</w:t>
            </w:r>
            <w:r w:rsidRPr="00C70913">
              <w:rPr>
                <w:color w:val="0000FF"/>
              </w:rPr>
              <w:t>"</w:t>
            </w:r>
            <w:r w:rsidRPr="00C70913">
              <w:rPr>
                <w:color w:val="FF0000"/>
              </w:rPr>
              <w:t xml:space="preserve"> type</w:t>
            </w:r>
            <w:r w:rsidRPr="00C70913">
              <w:rPr>
                <w:color w:val="0000FF"/>
              </w:rPr>
              <w:t>=</w:t>
            </w:r>
            <w:r w:rsidRPr="00C70913">
              <w:t>"MeterNetwork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79" w:name="LinkCD"/>
      <w:bookmarkEnd w:id="179"/>
      <w:r>
        <w:t xml:space="preserve">element </w:t>
      </w:r>
      <w:r>
        <w:rPr>
          <w:b/>
          <w:bCs/>
        </w:rPr>
        <w:t>MessagesType/T001.0_NewSPIDRequest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14775" cy="485775"/>
                  <wp:effectExtent l="0" t="0" r="9525" b="9525"/>
                  <wp:docPr id="813"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lastRenderedPageBreak/>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F" w:history="1">
              <w:r w:rsidR="00EA1F07" w:rsidRPr="00C70913">
                <w:rPr>
                  <w:b/>
                  <w:bCs/>
                  <w:color w:val="0000FF"/>
                  <w:sz w:val="16"/>
                  <w:szCs w:val="16"/>
                  <w:u w:val="single"/>
                </w:rPr>
                <w:t>T001.0_NewSPIDReques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1.0_NewSPIDRequest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1.0_NewSPIDRequest</w:t>
            </w:r>
            <w:r w:rsidRPr="00C70913">
              <w:rPr>
                <w:color w:val="0000FF"/>
              </w:rPr>
              <w:t>"</w:t>
            </w:r>
            <w:r w:rsidRPr="00C70913">
              <w:rPr>
                <w:color w:val="FF0000"/>
              </w:rPr>
              <w:t xml:space="preserve"> type</w:t>
            </w:r>
            <w:r w:rsidRPr="00C70913">
              <w:rPr>
                <w:color w:val="0000FF"/>
              </w:rPr>
              <w:t>=</w:t>
            </w:r>
            <w:r w:rsidRPr="00C70913">
              <w:t>"NewSPIDRequest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0" w:name="Link14F"/>
      <w:bookmarkEnd w:id="180"/>
      <w:r>
        <w:t xml:space="preserve">element </w:t>
      </w:r>
      <w:r>
        <w:rPr>
          <w:b/>
          <w:bCs/>
        </w:rPr>
        <w:t>MessagesType/T001.0_NewSPIDRequests/T001.0_NewSPIDRequest</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19600" cy="5819775"/>
                  <wp:effectExtent l="0" t="0" r="0" b="9525"/>
                  <wp:docPr id="812"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419600" cy="5819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2" w:history="1">
              <w:r w:rsidR="00EA1F07" w:rsidRPr="00C70913">
                <w:rPr>
                  <w:b/>
                  <w:bCs/>
                  <w:color w:val="0000FF"/>
                  <w:sz w:val="16"/>
                  <w:szCs w:val="16"/>
                  <w:u w:val="single"/>
                </w:rPr>
                <w:t>NewSPIDReques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r w:rsidR="00EA1F07" w:rsidRPr="00C70913">
              <w:rPr>
                <w:b/>
                <w:bCs/>
                <w:sz w:val="16"/>
                <w:szCs w:val="16"/>
              </w:rPr>
              <w:t xml:space="preserve"> </w:t>
            </w:r>
            <w:hyperlink w:anchor="Link150" w:history="1">
              <w:r w:rsidR="00EA1F07" w:rsidRPr="00C70913">
                <w:rPr>
                  <w:b/>
                  <w:bCs/>
                  <w:color w:val="0000FF"/>
                  <w:sz w:val="16"/>
                  <w:szCs w:val="16"/>
                  <w:u w:val="single"/>
                </w:rPr>
                <w:t>D2002_ServiceCategory</w:t>
              </w:r>
            </w:hyperlink>
            <w:r w:rsidR="00EA1F07" w:rsidRPr="00C70913">
              <w:rPr>
                <w:b/>
                <w:bCs/>
                <w:sz w:val="16"/>
                <w:szCs w:val="16"/>
              </w:rPr>
              <w:t xml:space="preserve"> </w:t>
            </w:r>
            <w:hyperlink w:anchor="Link141" w:history="1">
              <w:r w:rsidR="00EA1F07" w:rsidRPr="00C70913">
                <w:rPr>
                  <w:b/>
                  <w:bCs/>
                  <w:color w:val="0000FF"/>
                  <w:sz w:val="16"/>
                  <w:szCs w:val="16"/>
                  <w:u w:val="single"/>
                </w:rPr>
                <w:t>SPIDLocation</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151" w:history="1">
              <w:r w:rsidR="00EA1F07" w:rsidRPr="00C70913">
                <w:rPr>
                  <w:b/>
                  <w:bCs/>
                  <w:color w:val="0000FF"/>
                  <w:sz w:val="16"/>
                  <w:szCs w:val="16"/>
                  <w:u w:val="single"/>
                </w:rPr>
                <w:t>UARNData</w:t>
              </w:r>
            </w:hyperlink>
            <w:r w:rsidR="00EA1F07" w:rsidRPr="00C70913">
              <w:rPr>
                <w:b/>
                <w:bCs/>
                <w:sz w:val="16"/>
                <w:szCs w:val="16"/>
              </w:rPr>
              <w:t xml:space="preserve"> </w:t>
            </w:r>
            <w:hyperlink w:anchor="Link152"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1.0_NewSPIDRequest</w:t>
            </w:r>
            <w:r w:rsidRPr="00C70913">
              <w:rPr>
                <w:color w:val="0000FF"/>
              </w:rPr>
              <w:t>"</w:t>
            </w:r>
            <w:r w:rsidRPr="00C70913">
              <w:rPr>
                <w:color w:val="FF0000"/>
              </w:rPr>
              <w:t xml:space="preserve"> type</w:t>
            </w:r>
            <w:r w:rsidRPr="00C70913">
              <w:rPr>
                <w:color w:val="0000FF"/>
              </w:rPr>
              <w:t>=</w:t>
            </w:r>
            <w:r w:rsidRPr="00C70913">
              <w:t>"NewSPIDRequest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1" w:name="LinkCE"/>
      <w:bookmarkEnd w:id="181"/>
      <w:r>
        <w:t xml:space="preserve">element </w:t>
      </w:r>
      <w:r>
        <w:rPr>
          <w:b/>
          <w:bCs/>
        </w:rPr>
        <w:t>MessagesType/T003.0_PartialRegistrationApplication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811"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3" w:history="1">
              <w:r w:rsidR="00EA1F07" w:rsidRPr="00C70913">
                <w:rPr>
                  <w:b/>
                  <w:bCs/>
                  <w:color w:val="0000FF"/>
                  <w:sz w:val="16"/>
                  <w:szCs w:val="16"/>
                  <w:u w:val="single"/>
                </w:rPr>
                <w:t>T003.0_PartialRegistrationAppl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0_PartialRegistrationAppl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0_PartialRegistrationApplication</w:t>
            </w:r>
            <w:r w:rsidRPr="00C70913">
              <w:rPr>
                <w:color w:val="0000FF"/>
              </w:rPr>
              <w:t>"</w:t>
            </w:r>
            <w:r w:rsidRPr="00C70913">
              <w:rPr>
                <w:color w:val="FF0000"/>
              </w:rPr>
              <w:t xml:space="preserve"> type</w:t>
            </w:r>
            <w:r w:rsidRPr="00C70913">
              <w:rPr>
                <w:color w:val="0000FF"/>
              </w:rPr>
              <w:t>=</w:t>
            </w:r>
            <w:r w:rsidRPr="00C70913">
              <w:t>"PartialRegistrationAppl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2" w:name="Link153"/>
      <w:bookmarkEnd w:id="182"/>
      <w:r>
        <w:t xml:space="preserve">element </w:t>
      </w:r>
      <w:r>
        <w:rPr>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48175" cy="2047875"/>
                  <wp:effectExtent l="0" t="0" r="9525" b="9525"/>
                  <wp:docPr id="810"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48175" cy="2047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8" w:history="1">
              <w:r w:rsidR="00EA1F07" w:rsidRPr="00C70913">
                <w:rPr>
                  <w:b/>
                  <w:bCs/>
                  <w:color w:val="0000FF"/>
                  <w:sz w:val="16"/>
                  <w:szCs w:val="16"/>
                  <w:u w:val="single"/>
                </w:rPr>
                <w:t>PartialRegistrationAppl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0_PartialRegistrationApplication</w:t>
            </w:r>
            <w:r w:rsidRPr="00C70913">
              <w:rPr>
                <w:color w:val="0000FF"/>
              </w:rPr>
              <w:t>"</w:t>
            </w:r>
            <w:r w:rsidRPr="00C70913">
              <w:rPr>
                <w:color w:val="FF0000"/>
              </w:rPr>
              <w:t xml:space="preserve"> </w:t>
            </w:r>
            <w:r w:rsidRPr="00C70913">
              <w:rPr>
                <w:color w:val="FF0000"/>
              </w:rPr>
              <w:lastRenderedPageBreak/>
              <w:t>type</w:t>
            </w:r>
            <w:r w:rsidRPr="00C70913">
              <w:rPr>
                <w:color w:val="0000FF"/>
              </w:rPr>
              <w:t>=</w:t>
            </w:r>
            <w:r w:rsidRPr="00C70913">
              <w:t>"PartialRegistrationAppl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3" w:name="LinkCF"/>
      <w:bookmarkEnd w:id="183"/>
      <w:r>
        <w:t xml:space="preserve">element </w:t>
      </w:r>
      <w:r>
        <w:rPr>
          <w:b/>
          <w:bCs/>
        </w:rPr>
        <w:t>MessagesType/T003.1_RegistrationApplic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62475" cy="485775"/>
                  <wp:effectExtent l="0" t="0" r="9525" b="9525"/>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5624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4" w:history="1">
              <w:r w:rsidR="00EA1F07" w:rsidRPr="00C70913">
                <w:rPr>
                  <w:b/>
                  <w:bCs/>
                  <w:color w:val="0000FF"/>
                  <w:sz w:val="16"/>
                  <w:szCs w:val="16"/>
                  <w:u w:val="single"/>
                </w:rPr>
                <w:t>T003.1_RegistrationAppl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1_RegistrationAppl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1_RegistrationApplication</w:t>
            </w:r>
            <w:r w:rsidRPr="00C70913">
              <w:rPr>
                <w:color w:val="0000FF"/>
              </w:rPr>
              <w:t>"</w:t>
            </w:r>
            <w:r w:rsidRPr="00C70913">
              <w:rPr>
                <w:color w:val="FF0000"/>
              </w:rPr>
              <w:t xml:space="preserve"> type</w:t>
            </w:r>
            <w:r w:rsidRPr="00C70913">
              <w:rPr>
                <w:color w:val="0000FF"/>
              </w:rPr>
              <w:t>=</w:t>
            </w:r>
            <w:r w:rsidRPr="00C70913">
              <w:t>"T003.1_RegistrationAppl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4" w:name="Link154"/>
      <w:bookmarkEnd w:id="184"/>
      <w:r>
        <w:t xml:space="preserve">element </w:t>
      </w:r>
      <w:r>
        <w:rPr>
          <w:b/>
          <w:bCs/>
        </w:rPr>
        <w:t>MessagesType/T003.1_RegistrationApplications/T003.1_RegistrationApplication</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2628900"/>
                  <wp:effectExtent l="0" t="0" r="0" b="0"/>
                  <wp:docPr id="808"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8155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2" w:history="1">
              <w:r w:rsidR="00EA1F07" w:rsidRPr="00C70913">
                <w:rPr>
                  <w:b/>
                  <w:bCs/>
                  <w:color w:val="0000FF"/>
                  <w:sz w:val="16"/>
                  <w:szCs w:val="16"/>
                  <w:u w:val="single"/>
                </w:rPr>
                <w:t>T003.1_RegistrationAppl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3.1_RegistrationApplication</w:t>
            </w:r>
            <w:r w:rsidRPr="00C70913">
              <w:rPr>
                <w:color w:val="0000FF"/>
              </w:rPr>
              <w:t>"</w:t>
            </w:r>
            <w:r w:rsidRPr="00C70913">
              <w:rPr>
                <w:color w:val="FF0000"/>
              </w:rPr>
              <w:t xml:space="preserve"> type</w:t>
            </w:r>
            <w:r w:rsidRPr="00C70913">
              <w:rPr>
                <w:color w:val="0000FF"/>
              </w:rPr>
              <w:t>=</w:t>
            </w:r>
            <w:r w:rsidRPr="00C70913">
              <w:t>"T003.1_RegistrationAppl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5" w:name="LinkD0"/>
      <w:bookmarkEnd w:id="185"/>
      <w:r>
        <w:t xml:space="preserve">element </w:t>
      </w:r>
      <w:r>
        <w:rPr>
          <w:b/>
          <w:bCs/>
        </w:rPr>
        <w:t>MessagesType/T004.0_NewMeter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19450" cy="485775"/>
                  <wp:effectExtent l="0" t="0" r="0" b="9525"/>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19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5" w:history="1">
              <w:r w:rsidR="00EA1F07" w:rsidRPr="00C70913">
                <w:rPr>
                  <w:b/>
                  <w:bCs/>
                  <w:color w:val="0000FF"/>
                  <w:sz w:val="16"/>
                  <w:szCs w:val="16"/>
                  <w:u w:val="single"/>
                </w:rPr>
                <w:t>T004.0_NewMete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0_NewMeter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0_NewMeter</w:t>
            </w:r>
            <w:r w:rsidRPr="00C70913">
              <w:rPr>
                <w:color w:val="0000FF"/>
              </w:rPr>
              <w:t>"</w:t>
            </w:r>
            <w:r w:rsidRPr="00C70913">
              <w:rPr>
                <w:color w:val="FF0000"/>
              </w:rPr>
              <w:t xml:space="preserve"> type</w:t>
            </w:r>
            <w:r w:rsidRPr="00C70913">
              <w:rPr>
                <w:color w:val="0000FF"/>
              </w:rPr>
              <w:t>=</w:t>
            </w:r>
            <w:r w:rsidRPr="00C70913">
              <w:t>"T004.0_NewMeter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6" w:name="Link155"/>
      <w:bookmarkEnd w:id="186"/>
      <w:r>
        <w:lastRenderedPageBreak/>
        <w:t xml:space="preserve">element </w:t>
      </w:r>
      <w:r>
        <w:rPr>
          <w:b/>
          <w:bCs/>
        </w:rPr>
        <w:t>MessagesType/T004.0_NewMeters/T004.0_New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962275" cy="7991475"/>
                  <wp:effectExtent l="0" t="0" r="9525" b="9525"/>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962275" cy="7991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4" w:history="1">
              <w:r w:rsidR="00EA1F07" w:rsidRPr="00C70913">
                <w:rPr>
                  <w:b/>
                  <w:bCs/>
                  <w:color w:val="0000FF"/>
                  <w:sz w:val="16"/>
                  <w:szCs w:val="16"/>
                  <w:u w:val="single"/>
                </w:rPr>
                <w:t>T004.0_NewMeter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13D" w:history="1">
              <w:r w:rsidR="00EA1F07" w:rsidRPr="00C70913">
                <w:rPr>
                  <w:b/>
                  <w:bCs/>
                  <w:color w:val="0000FF"/>
                  <w:sz w:val="16"/>
                  <w:szCs w:val="16"/>
                  <w:u w:val="single"/>
                </w:rPr>
                <w:t>MeterLocation</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5" w:history="1">
              <w:r w:rsidR="00EA1F07" w:rsidRPr="00C70913">
                <w:rPr>
                  <w:b/>
                  <w:bCs/>
                  <w:color w:val="0000FF"/>
                  <w:sz w:val="16"/>
                  <w:szCs w:val="16"/>
                  <w:u w:val="single"/>
                </w:rPr>
                <w:t>D3022_MeterTreatment</w:t>
              </w:r>
            </w:hyperlink>
            <w:r w:rsidR="00EA1F07" w:rsidRPr="00C70913">
              <w:rPr>
                <w:b/>
                <w:bCs/>
                <w:sz w:val="16"/>
                <w:szCs w:val="16"/>
              </w:rPr>
              <w:t xml:space="preserve"> </w:t>
            </w:r>
            <w:hyperlink w:anchor="Link97" w:history="1">
              <w:r w:rsidR="00EA1F07" w:rsidRPr="00C70913">
                <w:rPr>
                  <w:b/>
                  <w:bCs/>
                  <w:color w:val="0000FF"/>
                  <w:sz w:val="16"/>
                  <w:szCs w:val="16"/>
                  <w:u w:val="single"/>
                </w:rPr>
                <w:t>D3023_AccreditedEntityInstall</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0_NewMeter</w:t>
            </w:r>
            <w:r w:rsidRPr="00C70913">
              <w:rPr>
                <w:color w:val="0000FF"/>
              </w:rPr>
              <w:t>"</w:t>
            </w:r>
            <w:r w:rsidRPr="00C70913">
              <w:rPr>
                <w:color w:val="FF0000"/>
              </w:rPr>
              <w:t xml:space="preserve"> type</w:t>
            </w:r>
            <w:r w:rsidRPr="00C70913">
              <w:rPr>
                <w:color w:val="0000FF"/>
              </w:rPr>
              <w:t>=</w:t>
            </w:r>
            <w:r w:rsidRPr="00C70913">
              <w:t>"T004.0_NewMeter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7" w:name="LinkD1"/>
      <w:bookmarkEnd w:id="187"/>
      <w:r>
        <w:t xml:space="preserve">element </w:t>
      </w:r>
      <w:r>
        <w:rPr>
          <w:b/>
          <w:bCs/>
        </w:rPr>
        <w:t>MessagesType/T004.2_LPMeter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743325" cy="485775"/>
                  <wp:effectExtent l="0" t="0" r="9525" b="9525"/>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433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E" w:history="1">
              <w:r w:rsidR="00EA1F07" w:rsidRPr="00C70913">
                <w:rPr>
                  <w:b/>
                  <w:bCs/>
                  <w:color w:val="0000FF"/>
                  <w:sz w:val="16"/>
                  <w:szCs w:val="16"/>
                  <w:u w:val="single"/>
                </w:rPr>
                <w:t>T004.2_LPMeter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2_LP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2_LPMeterUpdate</w:t>
            </w:r>
            <w:r w:rsidRPr="00C70913">
              <w:rPr>
                <w:color w:val="0000FF"/>
              </w:rPr>
              <w:t>"</w:t>
            </w:r>
            <w:r w:rsidRPr="00C70913">
              <w:rPr>
                <w:color w:val="FF0000"/>
              </w:rPr>
              <w:t xml:space="preserve"> type</w:t>
            </w:r>
            <w:r w:rsidRPr="00C70913">
              <w:rPr>
                <w:color w:val="0000FF"/>
              </w:rPr>
              <w:t>=</w:t>
            </w:r>
            <w:r w:rsidRPr="00C70913">
              <w:t>"LP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8" w:name="Link14E"/>
      <w:bookmarkEnd w:id="188"/>
      <w:r>
        <w:t xml:space="preserve">element </w:t>
      </w:r>
      <w:r>
        <w:rPr>
          <w:b/>
          <w:bCs/>
        </w:rPr>
        <w:t>MessagesType/T004.2_LPMeterUpdates/T004.2_LPMeter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95725" cy="3209925"/>
                  <wp:effectExtent l="0" t="0" r="9525" b="9525"/>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89572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9" w:history="1">
              <w:r w:rsidR="00EA1F07" w:rsidRPr="00C70913">
                <w:rPr>
                  <w:b/>
                  <w:bCs/>
                  <w:color w:val="0000FF"/>
                  <w:sz w:val="16"/>
                  <w:szCs w:val="16"/>
                  <w:u w:val="single"/>
                </w:rPr>
                <w:t>LPMeter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2_LPMeterUpdate</w:t>
            </w:r>
            <w:r w:rsidRPr="00C70913">
              <w:rPr>
                <w:color w:val="0000FF"/>
              </w:rPr>
              <w:t>"</w:t>
            </w:r>
            <w:r w:rsidRPr="00C70913">
              <w:rPr>
                <w:color w:val="FF0000"/>
              </w:rPr>
              <w:t xml:space="preserve"> type</w:t>
            </w:r>
            <w:r w:rsidRPr="00C70913">
              <w:rPr>
                <w:color w:val="0000FF"/>
              </w:rPr>
              <w:t>=</w:t>
            </w:r>
            <w:r w:rsidRPr="00C70913">
              <w:t>"LPMeter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89" w:name="LinkD2"/>
      <w:bookmarkEnd w:id="189"/>
      <w:r>
        <w:t xml:space="preserve">element </w:t>
      </w:r>
      <w:r>
        <w:rPr>
          <w:b/>
          <w:bCs/>
        </w:rPr>
        <w:t>MessagesType/T004.3_VirtualMeter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48050" cy="485775"/>
                  <wp:effectExtent l="0" t="0" r="0" b="9525"/>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4480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6" w:history="1">
              <w:r w:rsidR="00EA1F07" w:rsidRPr="00C70913">
                <w:rPr>
                  <w:b/>
                  <w:bCs/>
                  <w:color w:val="0000FF"/>
                  <w:sz w:val="16"/>
                  <w:szCs w:val="16"/>
                  <w:u w:val="single"/>
                </w:rPr>
                <w:t>T004.3_VirtualMete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3_VirtualMeter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3_VirtualMeter</w:t>
            </w:r>
            <w:r w:rsidRPr="00C70913">
              <w:rPr>
                <w:color w:val="0000FF"/>
              </w:rPr>
              <w:t>"</w:t>
            </w:r>
            <w:r w:rsidRPr="00C70913">
              <w:rPr>
                <w:color w:val="FF0000"/>
              </w:rPr>
              <w:t xml:space="preserve"> type</w:t>
            </w:r>
            <w:r w:rsidRPr="00C70913">
              <w:rPr>
                <w:color w:val="0000FF"/>
              </w:rPr>
              <w:t>=</w:t>
            </w:r>
            <w:r w:rsidRPr="00C70913">
              <w:t>"T004.3_VirtualMeter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0" w:name="Link156"/>
      <w:bookmarkEnd w:id="190"/>
      <w:r>
        <w:lastRenderedPageBreak/>
        <w:t xml:space="preserve">element </w:t>
      </w:r>
      <w:r>
        <w:rPr>
          <w:b/>
          <w:bCs/>
        </w:rPr>
        <w:t>MessagesType/T004.3_VirtualMeters/T004.3_Virtual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33900" cy="7896225"/>
                  <wp:effectExtent l="0" t="0" r="0" b="9525"/>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33900" cy="78962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8" w:history="1">
              <w:r w:rsidR="00EA1F07" w:rsidRPr="00C70913">
                <w:rPr>
                  <w:b/>
                  <w:bCs/>
                  <w:color w:val="0000FF"/>
                  <w:sz w:val="16"/>
                  <w:szCs w:val="16"/>
                  <w:u w:val="single"/>
                </w:rPr>
                <w:t>T004.3_VirtualMeter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B1" w:history="1">
              <w:r w:rsidR="00EA1F07" w:rsidRPr="00C70913">
                <w:rPr>
                  <w:b/>
                  <w:bCs/>
                  <w:color w:val="0000FF"/>
                  <w:sz w:val="16"/>
                  <w:szCs w:val="16"/>
                  <w:u w:val="single"/>
                </w:rPr>
                <w:t>D5001_FreeDescrip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3_VirtualMeter</w:t>
            </w:r>
            <w:r w:rsidRPr="00C70913">
              <w:rPr>
                <w:color w:val="0000FF"/>
              </w:rPr>
              <w:t>"</w:t>
            </w:r>
            <w:r w:rsidRPr="00C70913">
              <w:rPr>
                <w:color w:val="FF0000"/>
              </w:rPr>
              <w:t xml:space="preserve"> type</w:t>
            </w:r>
            <w:r w:rsidRPr="00C70913">
              <w:rPr>
                <w:color w:val="0000FF"/>
              </w:rPr>
              <w:t>=</w:t>
            </w:r>
            <w:r w:rsidRPr="00C70913">
              <w:t>"T004.3_VirtualMeter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1" w:name="LinkD3"/>
      <w:bookmarkEnd w:id="191"/>
      <w:r>
        <w:t xml:space="preserve">element </w:t>
      </w:r>
      <w:r>
        <w:rPr>
          <w:b/>
          <w:bCs/>
        </w:rPr>
        <w:t>MessagesType/T005.0_SWMeterRead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90925" cy="485775"/>
                  <wp:effectExtent l="0" t="0" r="9525" b="9525"/>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5909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7" w:history="1">
              <w:r w:rsidR="00EA1F07" w:rsidRPr="00C70913">
                <w:rPr>
                  <w:b/>
                  <w:bCs/>
                  <w:color w:val="0000FF"/>
                  <w:sz w:val="16"/>
                  <w:szCs w:val="16"/>
                  <w:u w:val="single"/>
                </w:rPr>
                <w:t>T005.0_SWMeter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0_SWMeterRea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0_SWMeterRead</w:t>
            </w:r>
            <w:r w:rsidRPr="00C70913">
              <w:rPr>
                <w:color w:val="0000FF"/>
              </w:rPr>
              <w:t>"</w:t>
            </w:r>
            <w:r w:rsidRPr="00C70913">
              <w:rPr>
                <w:color w:val="FF0000"/>
              </w:rPr>
              <w:t xml:space="preserve"> type</w:t>
            </w:r>
            <w:r w:rsidRPr="00C70913">
              <w:rPr>
                <w:color w:val="0000FF"/>
              </w:rPr>
              <w:t>=</w:t>
            </w:r>
            <w:r w:rsidRPr="00C70913">
              <w:t>"MeterRea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2" w:name="Link157"/>
      <w:bookmarkEnd w:id="192"/>
      <w:r>
        <w:lastRenderedPageBreak/>
        <w:t xml:space="preserve">element </w:t>
      </w:r>
      <w:r>
        <w:rPr>
          <w:b/>
          <w:bCs/>
        </w:rPr>
        <w:t>MessagesType/T005.0_SWMeterReads/T005.0_SWMeterRea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00575" cy="6591300"/>
                  <wp:effectExtent l="0" t="0" r="9525"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600575" cy="6591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E" w:history="1">
              <w:r w:rsidR="00EA1F07" w:rsidRPr="00C70913">
                <w:rPr>
                  <w:b/>
                  <w:bCs/>
                  <w:color w:val="0000FF"/>
                  <w:sz w:val="16"/>
                  <w:szCs w:val="16"/>
                  <w:u w:val="single"/>
                </w:rPr>
                <w:t>MeterRea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0_SWMeterRead</w:t>
            </w:r>
            <w:r w:rsidRPr="00C70913">
              <w:rPr>
                <w:color w:val="0000FF"/>
              </w:rPr>
              <w:t>"</w:t>
            </w:r>
            <w:r w:rsidRPr="00C70913">
              <w:rPr>
                <w:color w:val="FF0000"/>
              </w:rPr>
              <w:t xml:space="preserve"> type</w:t>
            </w:r>
            <w:r w:rsidRPr="00C70913">
              <w:rPr>
                <w:color w:val="0000FF"/>
              </w:rPr>
              <w:t>=</w:t>
            </w:r>
            <w:r w:rsidRPr="00C70913">
              <w:t>"MeterRea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3" w:name="LinkD4"/>
      <w:bookmarkEnd w:id="193"/>
      <w:r>
        <w:t xml:space="preserve">element </w:t>
      </w:r>
      <w:r>
        <w:rPr>
          <w:b/>
          <w:bCs/>
        </w:rPr>
        <w:t>MessagesType/T005.1_LPMeterRead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33775" cy="485775"/>
                  <wp:effectExtent l="0" t="0" r="9525" b="9525"/>
                  <wp:docPr id="799"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5337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D" w:history="1">
              <w:r w:rsidR="00EA1F07" w:rsidRPr="00C70913">
                <w:rPr>
                  <w:b/>
                  <w:bCs/>
                  <w:color w:val="0000FF"/>
                  <w:sz w:val="16"/>
                  <w:szCs w:val="16"/>
                  <w:u w:val="single"/>
                </w:rPr>
                <w:t>T005.1_LPMeter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1_LPMeterRea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1_LPMeterRead</w:t>
            </w:r>
            <w:r w:rsidRPr="00C70913">
              <w:rPr>
                <w:color w:val="0000FF"/>
              </w:rPr>
              <w:t>"</w:t>
            </w:r>
            <w:r w:rsidRPr="00C70913">
              <w:rPr>
                <w:color w:val="FF0000"/>
              </w:rPr>
              <w:t xml:space="preserve"> type</w:t>
            </w:r>
            <w:r w:rsidRPr="00C70913">
              <w:rPr>
                <w:color w:val="0000FF"/>
              </w:rPr>
              <w:t>=</w:t>
            </w:r>
            <w:r w:rsidRPr="00C70913">
              <w:t>"LPMeterRea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4" w:name="Link14D"/>
      <w:bookmarkEnd w:id="194"/>
      <w:r>
        <w:lastRenderedPageBreak/>
        <w:t xml:space="preserve">element </w:t>
      </w:r>
      <w:r>
        <w:rPr>
          <w:b/>
          <w:bCs/>
        </w:rPr>
        <w:t>MessagesType/T005.1_LPMeterReads/T005.1_LPMeterRea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72000" cy="6591300"/>
                  <wp:effectExtent l="0" t="0" r="0" b="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72000" cy="6591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6" w:history="1">
              <w:r w:rsidR="00EA1F07" w:rsidRPr="00C70913">
                <w:rPr>
                  <w:b/>
                  <w:bCs/>
                  <w:color w:val="0000FF"/>
                  <w:sz w:val="16"/>
                  <w:szCs w:val="16"/>
                  <w:u w:val="single"/>
                </w:rPr>
                <w:t>LPMeterRea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1_LPMeterRead</w:t>
            </w:r>
            <w:r w:rsidRPr="00C70913">
              <w:rPr>
                <w:color w:val="0000FF"/>
              </w:rPr>
              <w:t>"</w:t>
            </w:r>
            <w:r w:rsidRPr="00C70913">
              <w:rPr>
                <w:color w:val="FF0000"/>
              </w:rPr>
              <w:t xml:space="preserve"> type</w:t>
            </w:r>
            <w:r w:rsidRPr="00C70913">
              <w:rPr>
                <w:color w:val="0000FF"/>
              </w:rPr>
              <w:t>=</w:t>
            </w:r>
            <w:r w:rsidRPr="00C70913">
              <w:t>"LPMeterRea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5" w:name="LinkD5"/>
      <w:bookmarkEnd w:id="195"/>
      <w:r>
        <w:t xml:space="preserve">element </w:t>
      </w:r>
      <w:r>
        <w:rPr>
          <w:b/>
          <w:bCs/>
        </w:rPr>
        <w:t>MessagesType/T006.0_LPWaterSPID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81475" cy="485775"/>
                  <wp:effectExtent l="0" t="0" r="9525" b="9525"/>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1814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8" w:history="1">
              <w:r w:rsidR="00EA1F07" w:rsidRPr="00C70913">
                <w:rPr>
                  <w:b/>
                  <w:bCs/>
                  <w:color w:val="0000FF"/>
                  <w:sz w:val="16"/>
                  <w:szCs w:val="16"/>
                  <w:u w:val="single"/>
                </w:rPr>
                <w:t>T006.0_LPWaterS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0_LPWater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0_LPWaterSPIDUpdate</w:t>
            </w:r>
            <w:r w:rsidRPr="00C70913">
              <w:rPr>
                <w:color w:val="0000FF"/>
              </w:rPr>
              <w:t>"</w:t>
            </w:r>
            <w:r w:rsidRPr="00C70913">
              <w:rPr>
                <w:color w:val="FF0000"/>
              </w:rPr>
              <w:t xml:space="preserve"> type</w:t>
            </w:r>
            <w:r w:rsidRPr="00C70913">
              <w:rPr>
                <w:color w:val="0000FF"/>
              </w:rPr>
              <w:t>=</w:t>
            </w:r>
            <w:r w:rsidRPr="00C70913">
              <w:t>"T006.0_LPWater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6" w:name="Link158"/>
      <w:bookmarkEnd w:id="196"/>
      <w:r>
        <w:t xml:space="preserve">element </w:t>
      </w:r>
      <w:r>
        <w:rPr>
          <w:b/>
          <w:bCs/>
        </w:rPr>
        <w:t>MessagesType/T006.0_LPWaterSPIDUpdates/T006.0_LPWaterSPIDUpdate</w:t>
      </w:r>
    </w:p>
    <w:tbl>
      <w:tblPr>
        <w:tblW w:w="4999" w:type="pct"/>
        <w:tblInd w:w="-116" w:type="dxa"/>
        <w:tblLook w:val="0000" w:firstRow="0" w:lastRow="0" w:firstColumn="0" w:lastColumn="0" w:noHBand="0" w:noVBand="0"/>
      </w:tblPr>
      <w:tblGrid>
        <w:gridCol w:w="1037"/>
        <w:gridCol w:w="760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14875" cy="3790950"/>
                  <wp:effectExtent l="0" t="0" r="9525" b="0"/>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1487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A" w:history="1">
              <w:r w:rsidR="00EA1F07" w:rsidRPr="00C70913">
                <w:rPr>
                  <w:b/>
                  <w:bCs/>
                  <w:color w:val="0000FF"/>
                  <w:sz w:val="16"/>
                  <w:szCs w:val="16"/>
                  <w:u w:val="single"/>
                </w:rPr>
                <w:t>T006.0_LPWaterS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0_LPWaterSPIDUpdate</w:t>
            </w:r>
            <w:r w:rsidRPr="00C70913">
              <w:rPr>
                <w:color w:val="0000FF"/>
              </w:rPr>
              <w:t>"</w:t>
            </w:r>
            <w:r w:rsidRPr="00C70913">
              <w:rPr>
                <w:color w:val="FF0000"/>
              </w:rPr>
              <w:t xml:space="preserve"> type</w:t>
            </w:r>
            <w:r w:rsidRPr="00C70913">
              <w:rPr>
                <w:color w:val="0000FF"/>
              </w:rPr>
              <w:t>=</w:t>
            </w:r>
            <w:r w:rsidRPr="00C70913">
              <w:t>"T006.0_LPWaterS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7" w:name="LinkD6"/>
      <w:bookmarkEnd w:id="197"/>
      <w:r>
        <w:t xml:space="preserve">element </w:t>
      </w:r>
      <w:r>
        <w:rPr>
          <w:b/>
          <w:bCs/>
        </w:rPr>
        <w:t>MessagesType/T006.1_LPSewerageSPIDUpdates</w:t>
      </w:r>
    </w:p>
    <w:tbl>
      <w:tblPr>
        <w:tblW w:w="4999" w:type="pct"/>
        <w:tblInd w:w="-116" w:type="dxa"/>
        <w:tblLook w:val="0000" w:firstRow="0" w:lastRow="0" w:firstColumn="0" w:lastColumn="0" w:noHBand="0" w:noVBand="0"/>
      </w:tblPr>
      <w:tblGrid>
        <w:gridCol w:w="1044"/>
        <w:gridCol w:w="753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38675" cy="485775"/>
                  <wp:effectExtent l="0" t="0" r="9525" b="9525"/>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6386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9" w:history="1">
              <w:r w:rsidR="00EA1F07" w:rsidRPr="00C70913">
                <w:rPr>
                  <w:b/>
                  <w:bCs/>
                  <w:color w:val="0000FF"/>
                  <w:sz w:val="16"/>
                  <w:szCs w:val="16"/>
                  <w:u w:val="single"/>
                </w:rPr>
                <w:t>T006.1_LPSewerageS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1_LPSewerage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1_LPSewerageSPIDUpdate</w:t>
            </w:r>
            <w:r w:rsidRPr="00C70913">
              <w:rPr>
                <w:color w:val="0000FF"/>
              </w:rPr>
              <w:t>"</w:t>
            </w:r>
            <w:r w:rsidRPr="00C70913">
              <w:rPr>
                <w:color w:val="FF0000"/>
              </w:rPr>
              <w:t xml:space="preserve"> type</w:t>
            </w:r>
            <w:r w:rsidRPr="00C70913">
              <w:rPr>
                <w:color w:val="0000FF"/>
              </w:rPr>
              <w:t>=</w:t>
            </w:r>
            <w:r w:rsidRPr="00C70913">
              <w:t>"T006.1_LPSewerage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8" w:name="Link159"/>
      <w:bookmarkEnd w:id="198"/>
      <w:r>
        <w:t xml:space="preserve">element </w:t>
      </w:r>
      <w:r>
        <w:rPr>
          <w:b/>
          <w:bCs/>
        </w:rPr>
        <w:t>MessagesType/T006.1_LPSewerageSPIDUpdates/T006.1_LPSewerageSPIDUpdate</w:t>
      </w:r>
    </w:p>
    <w:tbl>
      <w:tblPr>
        <w:tblW w:w="4999" w:type="pct"/>
        <w:tblInd w:w="-116" w:type="dxa"/>
        <w:tblLook w:val="0000" w:firstRow="0" w:lastRow="0" w:firstColumn="0" w:lastColumn="0" w:noHBand="0" w:noVBand="0"/>
      </w:tblPr>
      <w:tblGrid>
        <w:gridCol w:w="997"/>
        <w:gridCol w:w="764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43475" cy="3790950"/>
                  <wp:effectExtent l="0" t="0" r="9525" b="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94347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C" w:history="1">
              <w:r w:rsidR="00EA1F07" w:rsidRPr="00C70913">
                <w:rPr>
                  <w:b/>
                  <w:bCs/>
                  <w:color w:val="0000FF"/>
                  <w:sz w:val="16"/>
                  <w:szCs w:val="16"/>
                  <w:u w:val="single"/>
                </w:rPr>
                <w:t>T006.1_LPSewerageS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1_LPSewerageSPIDUpdate</w:t>
            </w:r>
            <w:r w:rsidRPr="00C70913">
              <w:rPr>
                <w:color w:val="0000FF"/>
              </w:rPr>
              <w:t>"</w:t>
            </w:r>
            <w:r w:rsidRPr="00C70913">
              <w:rPr>
                <w:color w:val="FF0000"/>
              </w:rPr>
              <w:t xml:space="preserve"> type</w:t>
            </w:r>
            <w:r w:rsidRPr="00C70913">
              <w:rPr>
                <w:color w:val="0000FF"/>
              </w:rPr>
              <w:t>=</w:t>
            </w:r>
            <w:r w:rsidRPr="00C70913">
              <w:t>"T006.1_LPSewerageS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199" w:name="LinkD7"/>
      <w:bookmarkEnd w:id="199"/>
      <w:r>
        <w:t xml:space="preserve">element </w:t>
      </w:r>
      <w:r>
        <w:rPr>
          <w:b/>
          <w:bCs/>
        </w:rPr>
        <w:t>MessagesType/T006.2_WaterSPID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14775" cy="485775"/>
                  <wp:effectExtent l="0" t="0" r="9525" b="9525"/>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9147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A" w:history="1">
              <w:r w:rsidR="00EA1F07" w:rsidRPr="00C70913">
                <w:rPr>
                  <w:b/>
                  <w:bCs/>
                  <w:color w:val="0000FF"/>
                  <w:sz w:val="16"/>
                  <w:szCs w:val="16"/>
                  <w:u w:val="single"/>
                </w:rPr>
                <w:t>T006.2_WaterS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2_Water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2_WaterSPIDUpdate</w:t>
            </w:r>
            <w:r w:rsidRPr="00C70913">
              <w:rPr>
                <w:color w:val="0000FF"/>
              </w:rPr>
              <w:t>"</w:t>
            </w:r>
            <w:r w:rsidRPr="00C70913">
              <w:rPr>
                <w:color w:val="FF0000"/>
              </w:rPr>
              <w:t xml:space="preserve"> type</w:t>
            </w:r>
            <w:r w:rsidRPr="00C70913">
              <w:rPr>
                <w:color w:val="0000FF"/>
              </w:rPr>
              <w:t>=</w:t>
            </w:r>
            <w:r w:rsidRPr="00C70913">
              <w:t>"T006.2_Water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0" w:name="Link15A"/>
      <w:bookmarkEnd w:id="200"/>
      <w:r>
        <w:lastRenderedPageBreak/>
        <w:t xml:space="preserve">element </w:t>
      </w:r>
      <w:r>
        <w:rPr>
          <w:b/>
          <w:bCs/>
        </w:rPr>
        <w:t>MessagesType/T006.2_WaterSPIDUpdates/T006.2_WaterSPID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43425" cy="4105275"/>
                  <wp:effectExtent l="0" t="0" r="9525" b="9525"/>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43425" cy="4105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E" w:history="1">
              <w:r w:rsidR="00EA1F07" w:rsidRPr="00C70913">
                <w:rPr>
                  <w:b/>
                  <w:bCs/>
                  <w:color w:val="0000FF"/>
                  <w:sz w:val="16"/>
                  <w:szCs w:val="16"/>
                  <w:u w:val="single"/>
                </w:rPr>
                <w:t>T006.2_WaterS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2_WaterSPIDUpdate</w:t>
            </w:r>
            <w:r w:rsidRPr="00C70913">
              <w:rPr>
                <w:color w:val="0000FF"/>
              </w:rPr>
              <w:t>"</w:t>
            </w:r>
            <w:r w:rsidRPr="00C70913">
              <w:rPr>
                <w:color w:val="FF0000"/>
              </w:rPr>
              <w:t xml:space="preserve"> type</w:t>
            </w:r>
            <w:r w:rsidRPr="00C70913">
              <w:rPr>
                <w:color w:val="0000FF"/>
              </w:rPr>
              <w:t>=</w:t>
            </w:r>
            <w:r w:rsidRPr="00C70913">
              <w:t>"T006.2_WaterS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1" w:name="LinkD8"/>
      <w:bookmarkEnd w:id="201"/>
      <w:r>
        <w:t xml:space="preserve">element </w:t>
      </w:r>
      <w:r>
        <w:rPr>
          <w:b/>
          <w:bCs/>
        </w:rPr>
        <w:t>MessagesType/T006.3_SewerageSPID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71975" cy="485775"/>
                  <wp:effectExtent l="0" t="0" r="9525" b="9525"/>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B" w:history="1">
              <w:r w:rsidR="00EA1F07" w:rsidRPr="00C70913">
                <w:rPr>
                  <w:b/>
                  <w:bCs/>
                  <w:color w:val="0000FF"/>
                  <w:sz w:val="16"/>
                  <w:szCs w:val="16"/>
                  <w:u w:val="single"/>
                </w:rPr>
                <w:t>T006.3_SewerageS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3_Sewerage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3_SewerageSPIDUpdate</w:t>
            </w:r>
            <w:r w:rsidRPr="00C70913">
              <w:rPr>
                <w:color w:val="0000FF"/>
              </w:rPr>
              <w:t>"</w:t>
            </w:r>
            <w:r w:rsidRPr="00C70913">
              <w:rPr>
                <w:color w:val="FF0000"/>
              </w:rPr>
              <w:t xml:space="preserve"> type</w:t>
            </w:r>
            <w:r w:rsidRPr="00C70913">
              <w:rPr>
                <w:color w:val="0000FF"/>
              </w:rPr>
              <w:t>=</w:t>
            </w:r>
            <w:r w:rsidRPr="00C70913">
              <w:t>"T006.3_SewerageSPIDUpdateType</w:t>
            </w:r>
            <w:r w:rsidRPr="00C70913">
              <w:rPr>
                <w:color w:val="0000FF"/>
              </w:rPr>
              <w:t>"/&gt;</w:t>
            </w:r>
            <w:r w:rsidRPr="00C70913">
              <w:br/>
            </w:r>
            <w:r w:rsidRPr="00C70913">
              <w:lastRenderedPageBreak/>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2" w:name="Link15B"/>
      <w:bookmarkEnd w:id="202"/>
      <w:r>
        <w:t xml:space="preserve">element </w:t>
      </w:r>
      <w:r>
        <w:rPr>
          <w:b/>
          <w:bCs/>
        </w:rPr>
        <w:t>MessagesType/T006.3_SewerageSPIDUpdates/T006.3_SewerageSPID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86275" cy="5419725"/>
                  <wp:effectExtent l="0" t="0" r="9525" b="9525"/>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486275" cy="54197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0" w:history="1">
              <w:r w:rsidR="00EA1F07" w:rsidRPr="00C70913">
                <w:rPr>
                  <w:b/>
                  <w:bCs/>
                  <w:color w:val="0000FF"/>
                  <w:sz w:val="16"/>
                  <w:szCs w:val="16"/>
                  <w:u w:val="single"/>
                </w:rPr>
                <w:t>T006.3_SewerageS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3_SewerageSPIDUpdate</w:t>
            </w:r>
            <w:r w:rsidRPr="00C70913">
              <w:rPr>
                <w:color w:val="0000FF"/>
              </w:rPr>
              <w:t>"</w:t>
            </w:r>
            <w:r w:rsidRPr="00C70913">
              <w:rPr>
                <w:color w:val="FF0000"/>
              </w:rPr>
              <w:t xml:space="preserve"> type</w:t>
            </w:r>
            <w:r w:rsidRPr="00C70913">
              <w:rPr>
                <w:color w:val="0000FF"/>
              </w:rPr>
              <w:t>=</w:t>
            </w:r>
            <w:r w:rsidRPr="00C70913">
              <w:t>"T006.3_SewerageS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3" w:name="LinkD9"/>
      <w:bookmarkEnd w:id="203"/>
      <w:r>
        <w:lastRenderedPageBreak/>
        <w:t xml:space="preserve">element </w:t>
      </w:r>
      <w:r>
        <w:rPr>
          <w:b/>
          <w:bCs/>
        </w:rPr>
        <w:t>MessagesType/T006.6_ProvideLiveRateableValu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C" w:history="1">
              <w:r w:rsidR="00EA1F07" w:rsidRPr="00C70913">
                <w:rPr>
                  <w:b/>
                  <w:bCs/>
                  <w:color w:val="0000FF"/>
                  <w:sz w:val="16"/>
                  <w:szCs w:val="16"/>
                  <w:u w:val="single"/>
                </w:rPr>
                <w:t>T006.6_ProvideLive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6_ProvideLiveRateableValu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6_ProvideLiveRateableValue</w:t>
            </w:r>
            <w:r w:rsidRPr="00C70913">
              <w:rPr>
                <w:color w:val="0000FF"/>
              </w:rPr>
              <w:t>"</w:t>
            </w:r>
            <w:r w:rsidRPr="00C70913">
              <w:rPr>
                <w:color w:val="FF0000"/>
              </w:rPr>
              <w:t xml:space="preserve"> type</w:t>
            </w:r>
            <w:r w:rsidRPr="00C70913">
              <w:rPr>
                <w:color w:val="0000FF"/>
              </w:rPr>
              <w:t>=</w:t>
            </w:r>
            <w:r w:rsidRPr="00C70913">
              <w:t>"T006.6_ProvideLiveRateableValu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4" w:name="Link15C"/>
      <w:bookmarkEnd w:id="204"/>
      <w:r>
        <w:t xml:space="preserve">element </w:t>
      </w:r>
      <w:r>
        <w:rPr>
          <w:b/>
          <w:bCs/>
        </w:rPr>
        <w:t>MessagesType/T006.6_ProvideLiveRateableValues/T006.6_ProvideLiveRateableValue</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3629025"/>
                  <wp:effectExtent l="0" t="0" r="0" b="9525"/>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43450" cy="36290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6" w:history="1">
              <w:r w:rsidR="00EA1F07" w:rsidRPr="00C70913">
                <w:rPr>
                  <w:b/>
                  <w:bCs/>
                  <w:color w:val="0000FF"/>
                  <w:sz w:val="16"/>
                  <w:szCs w:val="16"/>
                  <w:u w:val="single"/>
                </w:rPr>
                <w:t>T006.6_ProvideLiveRateableValu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6_ProvideLiveRateableValue</w:t>
            </w:r>
            <w:r w:rsidRPr="00C70913">
              <w:rPr>
                <w:color w:val="0000FF"/>
              </w:rPr>
              <w:t>"</w:t>
            </w:r>
            <w:r w:rsidRPr="00C70913">
              <w:rPr>
                <w:color w:val="FF0000"/>
              </w:rPr>
              <w:t xml:space="preserve"> type</w:t>
            </w:r>
            <w:r w:rsidRPr="00C70913">
              <w:rPr>
                <w:color w:val="0000FF"/>
              </w:rPr>
              <w:t>=</w:t>
            </w:r>
            <w:r w:rsidRPr="00C70913">
              <w:t>"T006.6_ProvideLiveRateableValu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5" w:name="LinkDA"/>
      <w:bookmarkEnd w:id="205"/>
      <w:r>
        <w:t xml:space="preserve">element </w:t>
      </w:r>
      <w:r>
        <w:rPr>
          <w:b/>
          <w:bCs/>
        </w:rPr>
        <w:t>MessagesType/T007.0_WaterConnectionComplet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D" w:history="1">
              <w:r w:rsidR="00EA1F07" w:rsidRPr="00C70913">
                <w:rPr>
                  <w:b/>
                  <w:bCs/>
                  <w:color w:val="0000FF"/>
                  <w:sz w:val="16"/>
                  <w:szCs w:val="16"/>
                  <w:u w:val="single"/>
                </w:rPr>
                <w:t>T007.0_WaterConnectionComple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0_WaterConnectionComple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0_WaterConnectionComplete</w:t>
            </w:r>
            <w:r w:rsidRPr="00C70913">
              <w:rPr>
                <w:color w:val="0000FF"/>
              </w:rPr>
              <w:t>"</w:t>
            </w:r>
            <w:r w:rsidRPr="00C70913">
              <w:rPr>
                <w:color w:val="FF0000"/>
              </w:rPr>
              <w:t xml:space="preserve"> type</w:t>
            </w:r>
            <w:r w:rsidRPr="00C70913">
              <w:rPr>
                <w:color w:val="0000FF"/>
              </w:rPr>
              <w:t>=</w:t>
            </w:r>
            <w:r w:rsidRPr="00C70913">
              <w:t>"T007.0_WaterConnectionComple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6" w:name="Link15D"/>
      <w:bookmarkEnd w:id="206"/>
      <w:r>
        <w:t xml:space="preserve">element </w:t>
      </w:r>
      <w:r>
        <w:rPr>
          <w:b/>
          <w:bCs/>
        </w:rPr>
        <w:t>MessagesType/T007.0_WaterConnectionCompletes/T007.0_WaterConnectionComplete</w:t>
      </w:r>
    </w:p>
    <w:tbl>
      <w:tblPr>
        <w:tblW w:w="4999" w:type="pct"/>
        <w:tblInd w:w="-116" w:type="dxa"/>
        <w:tblLook w:val="0000" w:firstRow="0" w:lastRow="0" w:firstColumn="0" w:lastColumn="0" w:noHBand="0" w:noVBand="0"/>
      </w:tblPr>
      <w:tblGrid>
        <w:gridCol w:w="994"/>
        <w:gridCol w:w="76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62525" cy="3419475"/>
                  <wp:effectExtent l="0" t="0" r="9525" b="9525"/>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962525" cy="3419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A" w:history="1">
              <w:r w:rsidR="00EA1F07" w:rsidRPr="00C70913">
                <w:rPr>
                  <w:b/>
                  <w:bCs/>
                  <w:color w:val="0000FF"/>
                  <w:sz w:val="16"/>
                  <w:szCs w:val="16"/>
                  <w:u w:val="single"/>
                </w:rPr>
                <w:t>T007.0_WaterConnectionComple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r w:rsidR="00EA1F07" w:rsidRPr="00C70913">
              <w:rPr>
                <w:b/>
                <w:bCs/>
                <w:sz w:val="16"/>
                <w:szCs w:val="16"/>
              </w:rPr>
              <w:t xml:space="preserve"> </w:t>
            </w:r>
            <w:hyperlink w:anchor="Link57" w:history="1">
              <w:r w:rsidR="00EA1F07" w:rsidRPr="00C70913">
                <w:rPr>
                  <w:b/>
                  <w:bCs/>
                  <w:color w:val="0000FF"/>
                  <w:sz w:val="16"/>
                  <w:szCs w:val="16"/>
                  <w:u w:val="single"/>
                </w:rPr>
                <w:t>D2033_AccreditedEntityInstall</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0_WaterConnectionComplete</w:t>
            </w:r>
            <w:r w:rsidRPr="00C70913">
              <w:rPr>
                <w:color w:val="0000FF"/>
              </w:rPr>
              <w:t>"</w:t>
            </w:r>
            <w:r w:rsidRPr="00C70913">
              <w:rPr>
                <w:color w:val="FF0000"/>
              </w:rPr>
              <w:t xml:space="preserve"> type</w:t>
            </w:r>
            <w:r w:rsidRPr="00C70913">
              <w:rPr>
                <w:color w:val="0000FF"/>
              </w:rPr>
              <w:t>=</w:t>
            </w:r>
            <w:r w:rsidRPr="00C70913">
              <w:t>"T007.0_WaterConnectionComple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7" w:name="LinkDB"/>
      <w:bookmarkEnd w:id="207"/>
      <w:r>
        <w:t xml:space="preserve">element </w:t>
      </w:r>
      <w:r>
        <w:rPr>
          <w:b/>
          <w:bCs/>
        </w:rPr>
        <w:t>MessagesType/T007.1_SewerageConnectionComplet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85"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9" w:history="1">
              <w:r w:rsidR="00EA1F07" w:rsidRPr="00C70913">
                <w:rPr>
                  <w:b/>
                  <w:bCs/>
                  <w:color w:val="0000FF"/>
                  <w:sz w:val="16"/>
                  <w:szCs w:val="16"/>
                  <w:u w:val="single"/>
                </w:rPr>
                <w:t>T007.1_SewerageConnectionComple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1_SewerageConnectionComple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1_SewerageConnectionComplete</w:t>
            </w:r>
            <w:r w:rsidRPr="00C70913">
              <w:rPr>
                <w:color w:val="0000FF"/>
              </w:rPr>
              <w:t>"</w:t>
            </w:r>
            <w:r w:rsidRPr="00C70913">
              <w:rPr>
                <w:color w:val="FF0000"/>
              </w:rPr>
              <w:t xml:space="preserve"> type</w:t>
            </w:r>
            <w:r w:rsidRPr="00C70913">
              <w:rPr>
                <w:color w:val="0000FF"/>
              </w:rPr>
              <w:t>=</w:t>
            </w:r>
            <w:r w:rsidRPr="00C70913">
              <w:t>"ConnectionComple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8" w:name="Link149"/>
      <w:bookmarkEnd w:id="208"/>
      <w:r>
        <w:t xml:space="preserve">element </w:t>
      </w:r>
      <w:r>
        <w:rPr>
          <w:b/>
          <w:bCs/>
        </w:rPr>
        <w:t>MessagesType/T007.1_SewerageConnectionCompletes/T007.1_SewerageConnectionComplete</w:t>
      </w:r>
    </w:p>
    <w:tbl>
      <w:tblPr>
        <w:tblW w:w="4999" w:type="pct"/>
        <w:tblInd w:w="-116" w:type="dxa"/>
        <w:tblLook w:val="0000" w:firstRow="0" w:lastRow="0" w:firstColumn="0" w:lastColumn="0" w:noHBand="0" w:noVBand="0"/>
      </w:tblPr>
      <w:tblGrid>
        <w:gridCol w:w="1044"/>
        <w:gridCol w:w="750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19625" cy="2628900"/>
                  <wp:effectExtent l="0" t="0" r="9525"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 w:history="1">
              <w:r w:rsidR="00EA1F07" w:rsidRPr="00C70913">
                <w:rPr>
                  <w:b/>
                  <w:bCs/>
                  <w:color w:val="0000FF"/>
                  <w:sz w:val="16"/>
                  <w:szCs w:val="16"/>
                  <w:u w:val="single"/>
                </w:rPr>
                <w:t>ConnectionComple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1_SewerageConnectionComplete</w:t>
            </w:r>
            <w:r w:rsidRPr="00C70913">
              <w:rPr>
                <w:color w:val="0000FF"/>
              </w:rPr>
              <w:t>"</w:t>
            </w:r>
            <w:r w:rsidRPr="00C70913">
              <w:rPr>
                <w:color w:val="FF0000"/>
              </w:rPr>
              <w:t xml:space="preserve"> type</w:t>
            </w:r>
            <w:r w:rsidRPr="00C70913">
              <w:rPr>
                <w:color w:val="0000FF"/>
              </w:rPr>
              <w:t>=</w:t>
            </w:r>
            <w:r w:rsidRPr="00C70913">
              <w:t>"ConnectionComple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09" w:name="LinkDC"/>
      <w:bookmarkEnd w:id="209"/>
      <w:r>
        <w:t xml:space="preserve">element </w:t>
      </w:r>
      <w:r>
        <w:rPr>
          <w:b/>
          <w:bCs/>
        </w:rPr>
        <w:t>MessagesType/T009.2_Notific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86125" cy="485775"/>
                  <wp:effectExtent l="0" t="0" r="9525" b="9525"/>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E" w:history="1">
              <w:r w:rsidR="00EA1F07" w:rsidRPr="00C70913">
                <w:rPr>
                  <w:b/>
                  <w:bCs/>
                  <w:color w:val="0000FF"/>
                  <w:sz w:val="16"/>
                  <w:szCs w:val="16"/>
                  <w:u w:val="single"/>
                </w:rPr>
                <w:t>T009.2_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2_Notif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2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0" w:name="Link15E"/>
      <w:bookmarkEnd w:id="210"/>
      <w:r>
        <w:t xml:space="preserve">element </w:t>
      </w:r>
      <w:r>
        <w:rPr>
          <w:b/>
          <w:bCs/>
        </w:rPr>
        <w:t>MessagesType/T009.2_Notifications/T009.2_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67125" cy="3105150"/>
                  <wp:effectExtent l="0" t="0" r="9525" b="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4" w:history="1">
              <w:r w:rsidR="00EA1F07" w:rsidRPr="00C70913">
                <w:rPr>
                  <w:b/>
                  <w:bCs/>
                  <w:color w:val="0000FF"/>
                  <w:sz w:val="16"/>
                  <w:szCs w:val="16"/>
                  <w:u w:val="single"/>
                </w:rPr>
                <w:t>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2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1" w:name="LinkDD"/>
      <w:bookmarkEnd w:id="211"/>
      <w:r>
        <w:t xml:space="preserve">element </w:t>
      </w:r>
      <w:r>
        <w:rPr>
          <w:b/>
          <w:bCs/>
        </w:rPr>
        <w:t>MessagesType/T009.3_Notific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86125" cy="485775"/>
                  <wp:effectExtent l="0" t="0" r="9525" b="9525"/>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5F" w:history="1">
              <w:r w:rsidR="00EA1F07" w:rsidRPr="00C70913">
                <w:rPr>
                  <w:b/>
                  <w:bCs/>
                  <w:color w:val="0000FF"/>
                  <w:sz w:val="16"/>
                  <w:szCs w:val="16"/>
                  <w:u w:val="single"/>
                </w:rPr>
                <w:t>T009.3_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3_Notifi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3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2" w:name="Link15F"/>
      <w:bookmarkEnd w:id="212"/>
      <w:r>
        <w:t xml:space="preserve">element </w:t>
      </w:r>
      <w:r>
        <w:rPr>
          <w:b/>
          <w:bCs/>
        </w:rPr>
        <w:t>MessagesType/T009.3_Notifications/T009.3_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67125" cy="3105150"/>
                  <wp:effectExtent l="0" t="0" r="9525"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4" w:history="1">
              <w:r w:rsidR="00EA1F07" w:rsidRPr="00C70913">
                <w:rPr>
                  <w:b/>
                  <w:bCs/>
                  <w:color w:val="0000FF"/>
                  <w:sz w:val="16"/>
                  <w:szCs w:val="16"/>
                  <w:u w:val="single"/>
                </w:rPr>
                <w:t>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3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3" w:name="LinkDE"/>
      <w:bookmarkEnd w:id="213"/>
      <w:r>
        <w:t xml:space="preserve">element </w:t>
      </w:r>
      <w:r>
        <w:rPr>
          <w:b/>
          <w:bCs/>
        </w:rPr>
        <w:t>MessagesType/T010.0_CancelRegistrationIncoming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7" w:history="1">
              <w:r w:rsidR="00EA1F07" w:rsidRPr="00C70913">
                <w:rPr>
                  <w:b/>
                  <w:bCs/>
                  <w:color w:val="0000FF"/>
                  <w:sz w:val="16"/>
                  <w:szCs w:val="16"/>
                  <w:u w:val="single"/>
                </w:rPr>
                <w:t>T010.0_CancelRegistrationIncomin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0_CancelRegistrationIncom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0_CancelRegistrationIncoming</w:t>
            </w:r>
            <w:r w:rsidRPr="00C70913">
              <w:rPr>
                <w:color w:val="0000FF"/>
              </w:rPr>
              <w:t>"</w:t>
            </w:r>
            <w:r w:rsidRPr="00C70913">
              <w:rPr>
                <w:color w:val="FF0000"/>
              </w:rPr>
              <w:t xml:space="preserve"> type</w:t>
            </w:r>
            <w:r w:rsidRPr="00C70913">
              <w:rPr>
                <w:color w:val="0000FF"/>
              </w:rPr>
              <w:t>=</w:t>
            </w:r>
            <w:r w:rsidRPr="00C70913">
              <w:t>"CancelRegistr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4" w:name="Link147"/>
      <w:bookmarkEnd w:id="214"/>
      <w:r>
        <w:t xml:space="preserve">element </w:t>
      </w:r>
      <w:r>
        <w:rPr>
          <w:b/>
          <w:bCs/>
        </w:rPr>
        <w:t>MessagesType/T010.0_CancelRegistrationIncomings/T010.0_CancelRegistrationIncoming</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05350" cy="2628900"/>
                  <wp:effectExtent l="0" t="0" r="0"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70535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E" w:history="1">
              <w:r w:rsidR="00EA1F07" w:rsidRPr="00C70913">
                <w:rPr>
                  <w:b/>
                  <w:bCs/>
                  <w:color w:val="0000FF"/>
                  <w:sz w:val="16"/>
                  <w:szCs w:val="16"/>
                  <w:u w:val="single"/>
                </w:rPr>
                <w:t>CancelRegistr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0_CancelRegistrationIncoming</w:t>
            </w:r>
            <w:r w:rsidRPr="00C70913">
              <w:rPr>
                <w:color w:val="0000FF"/>
              </w:rPr>
              <w:t>"</w:t>
            </w:r>
            <w:r w:rsidRPr="00C70913">
              <w:rPr>
                <w:color w:val="FF0000"/>
              </w:rPr>
              <w:t xml:space="preserve"> type</w:t>
            </w:r>
            <w:r w:rsidRPr="00C70913">
              <w:rPr>
                <w:color w:val="0000FF"/>
              </w:rPr>
              <w:t>=</w:t>
            </w:r>
            <w:r w:rsidRPr="00C70913">
              <w:t>"CancelRegistr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5" w:name="LinkDF"/>
      <w:bookmarkEnd w:id="215"/>
      <w:r>
        <w:t xml:space="preserve">element </w:t>
      </w:r>
      <w:r>
        <w:rPr>
          <w:b/>
          <w:bCs/>
        </w:rPr>
        <w:t>MessagesType/T010.1_CancelRegistrationOutgoing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6" w:history="1">
              <w:r w:rsidR="00EA1F07" w:rsidRPr="00C70913">
                <w:rPr>
                  <w:b/>
                  <w:bCs/>
                  <w:color w:val="0000FF"/>
                  <w:sz w:val="16"/>
                  <w:szCs w:val="16"/>
                  <w:u w:val="single"/>
                </w:rPr>
                <w:t>T010.1_CancelRegistrationOutgoin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1_CancelRegistrationOutgo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1_CancelRegistrationOutgoing</w:t>
            </w:r>
            <w:r w:rsidRPr="00C70913">
              <w:rPr>
                <w:color w:val="0000FF"/>
              </w:rPr>
              <w:t>"</w:t>
            </w:r>
            <w:r w:rsidRPr="00C70913">
              <w:rPr>
                <w:color w:val="FF0000"/>
              </w:rPr>
              <w:t xml:space="preserve"> type</w:t>
            </w:r>
            <w:r w:rsidRPr="00C70913">
              <w:rPr>
                <w:color w:val="0000FF"/>
              </w:rPr>
              <w:t>=</w:t>
            </w:r>
            <w:r w:rsidRPr="00C70913">
              <w:t>"CancelRegistrationOut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6" w:name="Link146"/>
      <w:bookmarkEnd w:id="216"/>
      <w:r>
        <w:t xml:space="preserve">element </w:t>
      </w:r>
      <w:r>
        <w:rPr>
          <w:b/>
          <w:bCs/>
        </w:rPr>
        <w:t>MessagesType/T010.1_CancelRegistrationOutgoings/T010.1_CancelRegistrationOutgoing</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72025" cy="3314700"/>
                  <wp:effectExtent l="0" t="0" r="9525"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72025" cy="3314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 w:history="1">
              <w:r w:rsidR="00EA1F07" w:rsidRPr="00C70913">
                <w:rPr>
                  <w:b/>
                  <w:bCs/>
                  <w:color w:val="0000FF"/>
                  <w:sz w:val="16"/>
                  <w:szCs w:val="16"/>
                  <w:u w:val="single"/>
                </w:rPr>
                <w:t>CancelRegistrationOu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0.1_CancelRegistrationOutgoing</w:t>
            </w:r>
            <w:r w:rsidRPr="00C70913">
              <w:rPr>
                <w:color w:val="0000FF"/>
              </w:rPr>
              <w:t>"</w:t>
            </w:r>
            <w:r w:rsidRPr="00C70913">
              <w:rPr>
                <w:color w:val="FF0000"/>
              </w:rPr>
              <w:t xml:space="preserve"> type</w:t>
            </w:r>
            <w:r w:rsidRPr="00C70913">
              <w:rPr>
                <w:color w:val="0000FF"/>
              </w:rPr>
              <w:t>=</w:t>
            </w:r>
            <w:r w:rsidRPr="00C70913">
              <w:t>"CancelRegistrationOut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7" w:name="LinkE0"/>
      <w:bookmarkEnd w:id="217"/>
      <w:r>
        <w:t xml:space="preserve">element </w:t>
      </w:r>
      <w:r>
        <w:rPr>
          <w:b/>
          <w:bCs/>
        </w:rPr>
        <w:t>MessagesType/T012.0_MiscSPID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00475" cy="485775"/>
                  <wp:effectExtent l="0" t="0" r="9525" b="9525"/>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8004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0" w:history="1">
              <w:r w:rsidR="00EA1F07" w:rsidRPr="00C70913">
                <w:rPr>
                  <w:b/>
                  <w:bCs/>
                  <w:color w:val="0000FF"/>
                  <w:sz w:val="16"/>
                  <w:szCs w:val="16"/>
                  <w:u w:val="single"/>
                </w:rPr>
                <w:t>T012.0_MiscS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0_MiscS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0_MiscSPIDUpdate</w:t>
            </w:r>
            <w:r w:rsidRPr="00C70913">
              <w:rPr>
                <w:color w:val="0000FF"/>
              </w:rPr>
              <w:t>"</w:t>
            </w:r>
            <w:r w:rsidRPr="00C70913">
              <w:rPr>
                <w:color w:val="FF0000"/>
              </w:rPr>
              <w:t xml:space="preserve"> type</w:t>
            </w:r>
            <w:r w:rsidRPr="00C70913">
              <w:rPr>
                <w:color w:val="0000FF"/>
              </w:rPr>
              <w:t>=</w:t>
            </w:r>
            <w:r w:rsidRPr="00C70913">
              <w:t>"T012.0_MiscS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8" w:name="Link160"/>
      <w:bookmarkEnd w:id="218"/>
      <w:r>
        <w:t xml:space="preserve">element </w:t>
      </w:r>
      <w:r>
        <w:rPr>
          <w:b/>
          <w:bCs/>
        </w:rPr>
        <w:t>MessagesType/T012.0_MiscSPIDUpdates/T012.0_MiscSPID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24375" cy="5476875"/>
                  <wp:effectExtent l="0" t="0" r="9525" b="9525"/>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24375" cy="5476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E" w:history="1">
              <w:r w:rsidR="00EA1F07" w:rsidRPr="00C70913">
                <w:rPr>
                  <w:b/>
                  <w:bCs/>
                  <w:color w:val="0000FF"/>
                  <w:sz w:val="16"/>
                  <w:szCs w:val="16"/>
                  <w:u w:val="single"/>
                </w:rPr>
                <w:t>T012.0_MiscS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8" w:history="1">
              <w:r w:rsidR="00EA1F07" w:rsidRPr="00C70913">
                <w:rPr>
                  <w:b/>
                  <w:bCs/>
                  <w:color w:val="0000FF"/>
                  <w:sz w:val="16"/>
                  <w:szCs w:val="16"/>
                  <w:u w:val="single"/>
                </w:rPr>
                <w:t>Address</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0_MiscSPIDUpdate</w:t>
            </w:r>
            <w:r w:rsidRPr="00C70913">
              <w:rPr>
                <w:color w:val="0000FF"/>
              </w:rPr>
              <w:t>"</w:t>
            </w:r>
            <w:r w:rsidRPr="00C70913">
              <w:rPr>
                <w:color w:val="FF0000"/>
              </w:rPr>
              <w:t xml:space="preserve"> type</w:t>
            </w:r>
            <w:r w:rsidRPr="00C70913">
              <w:rPr>
                <w:color w:val="0000FF"/>
              </w:rPr>
              <w:t>=</w:t>
            </w:r>
            <w:r w:rsidRPr="00C70913">
              <w:t>"T012.0_MiscS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19" w:name="LinkE1"/>
      <w:bookmarkEnd w:id="219"/>
      <w:r>
        <w:t xml:space="preserve">element </w:t>
      </w:r>
      <w:r>
        <w:rPr>
          <w:b/>
          <w:bCs/>
        </w:rPr>
        <w:t>MessagesType/T012.1_ServiceElement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86275" cy="485775"/>
                  <wp:effectExtent l="0" t="0" r="9525" b="9525"/>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862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1" w:history="1">
              <w:r w:rsidR="00EA1F07" w:rsidRPr="00C70913">
                <w:rPr>
                  <w:b/>
                  <w:bCs/>
                  <w:color w:val="0000FF"/>
                  <w:sz w:val="16"/>
                  <w:szCs w:val="16"/>
                  <w:u w:val="single"/>
                </w:rPr>
                <w:t>T012.1_ServiceElement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1_ServiceElement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1_ServiceElementUpdate</w:t>
            </w:r>
            <w:r w:rsidRPr="00C70913">
              <w:rPr>
                <w:color w:val="0000FF"/>
              </w:rPr>
              <w:t>"</w:t>
            </w:r>
            <w:r w:rsidRPr="00C70913">
              <w:rPr>
                <w:color w:val="FF0000"/>
              </w:rPr>
              <w:t xml:space="preserve"> type</w:t>
            </w:r>
            <w:r w:rsidRPr="00C70913">
              <w:rPr>
                <w:color w:val="0000FF"/>
              </w:rPr>
              <w:t>=</w:t>
            </w:r>
            <w:r w:rsidRPr="00C70913">
              <w:t>"T012.1_ServiceElement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0" w:name="Link161"/>
      <w:bookmarkEnd w:id="220"/>
      <w:r>
        <w:t xml:space="preserve">element </w:t>
      </w:r>
      <w:r>
        <w:rPr>
          <w:b/>
          <w:bCs/>
        </w:rPr>
        <w:t>MessagesType/T012.1_ServiceElementUpdates/T012.1_ServiceElementUpdate</w:t>
      </w:r>
    </w:p>
    <w:tbl>
      <w:tblPr>
        <w:tblW w:w="4999" w:type="pct"/>
        <w:tblInd w:w="-116" w:type="dxa"/>
        <w:tblLook w:val="0000" w:firstRow="0" w:lastRow="0" w:firstColumn="0" w:lastColumn="0" w:noHBand="0" w:noVBand="0"/>
      </w:tblPr>
      <w:tblGrid>
        <w:gridCol w:w="1017"/>
        <w:gridCol w:w="762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29175" cy="6534150"/>
                  <wp:effectExtent l="0" t="0" r="9525"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829175" cy="6534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0" w:history="1">
              <w:r w:rsidR="00EA1F07" w:rsidRPr="00C70913">
                <w:rPr>
                  <w:b/>
                  <w:bCs/>
                  <w:color w:val="0000FF"/>
                  <w:sz w:val="16"/>
                  <w:szCs w:val="16"/>
                  <w:u w:val="single"/>
                </w:rPr>
                <w:t>T012.1_ServiceElement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3D" w:history="1">
              <w:r w:rsidR="00EA1F07" w:rsidRPr="00C70913">
                <w:rPr>
                  <w:b/>
                  <w:bCs/>
                  <w:color w:val="0000FF"/>
                  <w:sz w:val="16"/>
                  <w:szCs w:val="16"/>
                  <w:u w:val="single"/>
                </w:rPr>
                <w:t>D2015_SPIDVacant</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1_ServiceElementUpdate</w:t>
            </w:r>
            <w:r w:rsidRPr="00C70913">
              <w:rPr>
                <w:color w:val="0000FF"/>
              </w:rPr>
              <w:t>"</w:t>
            </w:r>
            <w:r w:rsidRPr="00C70913">
              <w:rPr>
                <w:color w:val="FF0000"/>
              </w:rPr>
              <w:t xml:space="preserve"> type</w:t>
            </w:r>
            <w:r w:rsidRPr="00C70913">
              <w:rPr>
                <w:color w:val="0000FF"/>
              </w:rPr>
              <w:t>=</w:t>
            </w:r>
            <w:r w:rsidRPr="00C70913">
              <w:t>"T012.1_ServiceElement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1" w:name="LinkE2"/>
      <w:bookmarkEnd w:id="221"/>
      <w:r>
        <w:t xml:space="preserve">element </w:t>
      </w:r>
      <w:r>
        <w:rPr>
          <w:b/>
          <w:bCs/>
        </w:rPr>
        <w:t>MessagesType/T012.3_SewerageServiceElementUpdat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2" w:history="1">
              <w:r w:rsidR="00EA1F07" w:rsidRPr="00C70913">
                <w:rPr>
                  <w:b/>
                  <w:bCs/>
                  <w:color w:val="0000FF"/>
                  <w:sz w:val="16"/>
                  <w:szCs w:val="16"/>
                  <w:u w:val="single"/>
                </w:rPr>
                <w:t>T012.3_SewerageServiceElement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3_SewerageServiceElement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3_SewerageServiceElementUpdate</w:t>
            </w:r>
            <w:r w:rsidRPr="00C70913">
              <w:rPr>
                <w:color w:val="0000FF"/>
              </w:rPr>
              <w:t>"</w:t>
            </w:r>
            <w:r w:rsidRPr="00C70913">
              <w:rPr>
                <w:color w:val="FF0000"/>
              </w:rPr>
              <w:t xml:space="preserve"> type</w:t>
            </w:r>
            <w:r w:rsidRPr="00C70913">
              <w:rPr>
                <w:color w:val="0000FF"/>
              </w:rPr>
              <w:t>=</w:t>
            </w:r>
            <w:r w:rsidRPr="00C70913">
              <w:t>"T012.3_SewerageServiceElement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2" w:name="Link162"/>
      <w:bookmarkEnd w:id="222"/>
      <w:r>
        <w:t xml:space="preserve">element </w:t>
      </w:r>
      <w:r>
        <w:rPr>
          <w:b/>
          <w:bCs/>
        </w:rPr>
        <w:t>MessagesType/T012.3_SewerageServiceElementUpdates/T012.3_SewerageServiceElementUpdate</w:t>
      </w:r>
    </w:p>
    <w:tbl>
      <w:tblPr>
        <w:tblW w:w="4999" w:type="pct"/>
        <w:tblInd w:w="-116" w:type="dxa"/>
        <w:tblLook w:val="0000" w:firstRow="0" w:lastRow="0" w:firstColumn="0" w:lastColumn="0" w:noHBand="0" w:noVBand="0"/>
      </w:tblPr>
      <w:tblGrid>
        <w:gridCol w:w="988"/>
        <w:gridCol w:w="765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00625" cy="6686550"/>
                  <wp:effectExtent l="0" t="0" r="9525"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000625" cy="6686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2" w:history="1">
              <w:r w:rsidR="00EA1F07" w:rsidRPr="00C70913">
                <w:rPr>
                  <w:b/>
                  <w:bCs/>
                  <w:color w:val="0000FF"/>
                  <w:sz w:val="16"/>
                  <w:szCs w:val="16"/>
                  <w:u w:val="single"/>
                </w:rPr>
                <w:t>T012.3_SewerageServiceElement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3_SewerageServiceElementUpdate</w:t>
            </w:r>
            <w:r w:rsidRPr="00C70913">
              <w:rPr>
                <w:color w:val="0000FF"/>
              </w:rPr>
              <w:t>"</w:t>
            </w:r>
            <w:r w:rsidRPr="00C70913">
              <w:rPr>
                <w:color w:val="FF0000"/>
              </w:rPr>
              <w:t xml:space="preserve"> type</w:t>
            </w:r>
            <w:r w:rsidRPr="00C70913">
              <w:rPr>
                <w:color w:val="0000FF"/>
              </w:rPr>
              <w:t>=</w:t>
            </w:r>
            <w:r w:rsidRPr="00C70913">
              <w:t>"T012.3_SewerageServiceElement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3" w:name="LinkE3"/>
      <w:bookmarkEnd w:id="223"/>
      <w:r>
        <w:t xml:space="preserve">element </w:t>
      </w:r>
      <w:r>
        <w:rPr>
          <w:b/>
          <w:bCs/>
        </w:rPr>
        <w:t>MessagesType/T012.5_UpdateSAAReferenceNumberUPRN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3" w:history="1">
              <w:r w:rsidR="00EA1F07" w:rsidRPr="00C70913">
                <w:rPr>
                  <w:b/>
                  <w:bCs/>
                  <w:color w:val="0000FF"/>
                  <w:sz w:val="16"/>
                  <w:szCs w:val="16"/>
                  <w:u w:val="single"/>
                </w:rPr>
                <w:t>T012.5_UpdateSAAReferenceNumberUPR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5_UpdateSAAReferenceNumberUPR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5_UpdateSAAReferenceNumberUPRN</w:t>
            </w:r>
            <w:r w:rsidRPr="00C70913">
              <w:rPr>
                <w:color w:val="0000FF"/>
              </w:rPr>
              <w:t>"</w:t>
            </w:r>
            <w:r w:rsidRPr="00C70913">
              <w:rPr>
                <w:color w:val="FF0000"/>
              </w:rPr>
              <w:t xml:space="preserve"> type</w:t>
            </w:r>
            <w:r w:rsidRPr="00C70913">
              <w:rPr>
                <w:color w:val="0000FF"/>
              </w:rPr>
              <w:t>=</w:t>
            </w:r>
            <w:r w:rsidRPr="00C70913">
              <w:t>"UpdateSAAReferenceNumberUP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4" w:name="Link163"/>
      <w:bookmarkEnd w:id="224"/>
      <w:r>
        <w:t xml:space="preserve">element </w:t>
      </w:r>
      <w:r>
        <w:rPr>
          <w:b/>
          <w:bCs/>
        </w:rPr>
        <w:t>MessagesType/T012.5_UpdateSAAReferenceNumberUPRNs/T012.5_UpdateSAAReferenceNumberUPRN</w:t>
      </w:r>
    </w:p>
    <w:tbl>
      <w:tblPr>
        <w:tblW w:w="4999" w:type="pct"/>
        <w:tblInd w:w="-116" w:type="dxa"/>
        <w:tblLook w:val="0000" w:firstRow="0" w:lastRow="0" w:firstColumn="0" w:lastColumn="0" w:noHBand="0" w:noVBand="0"/>
      </w:tblPr>
      <w:tblGrid>
        <w:gridCol w:w="1037"/>
        <w:gridCol w:w="760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14875" cy="2714625"/>
                  <wp:effectExtent l="0" t="0" r="9525" b="9525"/>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714875" cy="27146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2" w:history="1">
              <w:r w:rsidR="00EA1F07" w:rsidRPr="00C70913">
                <w:rPr>
                  <w:b/>
                  <w:bCs/>
                  <w:color w:val="0000FF"/>
                  <w:sz w:val="16"/>
                  <w:szCs w:val="16"/>
                  <w:u w:val="single"/>
                </w:rPr>
                <w:t>UpdateSAAReferenceNumber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64" w:history="1">
              <w:r w:rsidR="00EA1F07" w:rsidRPr="00C70913">
                <w:rPr>
                  <w:b/>
                  <w:bCs/>
                  <w:color w:val="0000FF"/>
                  <w:sz w:val="16"/>
                  <w:szCs w:val="16"/>
                  <w:u w:val="single"/>
                </w:rPr>
                <w:t>UARNData</w:t>
              </w:r>
            </w:hyperlink>
            <w:r w:rsidR="00EA1F07" w:rsidRPr="00C70913">
              <w:rPr>
                <w:b/>
                <w:bCs/>
                <w:sz w:val="16"/>
                <w:szCs w:val="16"/>
              </w:rPr>
              <w:t xml:space="preserve"> </w:t>
            </w:r>
            <w:hyperlink w:anchor="Link165"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5_UpdateSAAReferenceNumberUPRN</w:t>
            </w:r>
            <w:r w:rsidRPr="00C70913">
              <w:rPr>
                <w:color w:val="0000FF"/>
              </w:rPr>
              <w:t>"</w:t>
            </w:r>
            <w:r w:rsidRPr="00C70913">
              <w:rPr>
                <w:color w:val="FF0000"/>
              </w:rPr>
              <w:t xml:space="preserve"> type</w:t>
            </w:r>
            <w:r w:rsidRPr="00C70913">
              <w:rPr>
                <w:color w:val="0000FF"/>
              </w:rPr>
              <w:t>=</w:t>
            </w:r>
            <w:r w:rsidRPr="00C70913">
              <w:t>"UpdateSAAReferenceNumberUPR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5" w:name="LinkE4"/>
      <w:bookmarkEnd w:id="225"/>
      <w:r>
        <w:t xml:space="preserve">element </w:t>
      </w:r>
      <w:r>
        <w:rPr>
          <w:b/>
          <w:bCs/>
        </w:rPr>
        <w:t>MessagesType/T012.7_UpdateLiveRateableValues</w:t>
      </w:r>
    </w:p>
    <w:tbl>
      <w:tblPr>
        <w:tblW w:w="4999" w:type="pct"/>
        <w:tblInd w:w="-116" w:type="dxa"/>
        <w:tblLook w:val="0000" w:firstRow="0" w:lastRow="0" w:firstColumn="0" w:lastColumn="0" w:noHBand="0" w:noVBand="0"/>
      </w:tblPr>
      <w:tblGrid>
        <w:gridCol w:w="1038"/>
        <w:gridCol w:w="760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14875" cy="485775"/>
                  <wp:effectExtent l="0" t="0" r="9525" b="9525"/>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148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6" w:history="1">
              <w:r w:rsidR="00EA1F07" w:rsidRPr="00C70913">
                <w:rPr>
                  <w:b/>
                  <w:bCs/>
                  <w:color w:val="0000FF"/>
                  <w:sz w:val="16"/>
                  <w:szCs w:val="16"/>
                  <w:u w:val="single"/>
                </w:rPr>
                <w:t>T012.7_UpdateLive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7_UpdateLiveRateableValu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7_UpdateLiveRateableValue</w:t>
            </w:r>
            <w:r w:rsidRPr="00C70913">
              <w:rPr>
                <w:color w:val="0000FF"/>
              </w:rPr>
              <w:t>"</w:t>
            </w:r>
            <w:r w:rsidRPr="00C70913">
              <w:rPr>
                <w:color w:val="FF0000"/>
              </w:rPr>
              <w:t xml:space="preserve"> type</w:t>
            </w:r>
            <w:r w:rsidRPr="00C70913">
              <w:rPr>
                <w:color w:val="0000FF"/>
              </w:rPr>
              <w:t>=</w:t>
            </w:r>
            <w:r w:rsidRPr="00C70913">
              <w:t>"T012.7_UpdateLiveRateableValu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6" w:name="Link166"/>
      <w:bookmarkEnd w:id="226"/>
      <w:r>
        <w:t xml:space="preserve">element </w:t>
      </w:r>
      <w:r>
        <w:rPr>
          <w:b/>
          <w:bCs/>
        </w:rPr>
        <w:t>MessagesType/T012.7_UpdateLiveRateableValues/T012.7_UpdateLiveRateableValue</w:t>
      </w:r>
    </w:p>
    <w:tbl>
      <w:tblPr>
        <w:tblW w:w="4999" w:type="pct"/>
        <w:tblInd w:w="-116" w:type="dxa"/>
        <w:tblLook w:val="0000" w:firstRow="0" w:lastRow="0" w:firstColumn="0" w:lastColumn="0" w:noHBand="0" w:noVBand="0"/>
      </w:tblPr>
      <w:tblGrid>
        <w:gridCol w:w="1037"/>
        <w:gridCol w:w="760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14875" cy="4210050"/>
                  <wp:effectExtent l="0" t="0" r="9525" b="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875" cy="42100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4" w:history="1">
              <w:r w:rsidR="00EA1F07" w:rsidRPr="00C70913">
                <w:rPr>
                  <w:b/>
                  <w:bCs/>
                  <w:color w:val="0000FF"/>
                  <w:sz w:val="16"/>
                  <w:szCs w:val="16"/>
                  <w:u w:val="single"/>
                </w:rPr>
                <w:t>T012.7_UpdateLiveRateableValu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6"/>
              <w:gridCol w:w="1408"/>
              <w:gridCol w:w="1196"/>
              <w:gridCol w:w="1196"/>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7_UpdateLiveRateableValue</w:t>
            </w:r>
            <w:r w:rsidRPr="00C70913">
              <w:rPr>
                <w:color w:val="0000FF"/>
              </w:rPr>
              <w:t>"</w:t>
            </w:r>
            <w:r w:rsidRPr="00C70913">
              <w:rPr>
                <w:color w:val="FF0000"/>
              </w:rPr>
              <w:t xml:space="preserve"> type</w:t>
            </w:r>
            <w:r w:rsidRPr="00C70913">
              <w:rPr>
                <w:color w:val="0000FF"/>
              </w:rPr>
              <w:t>=</w:t>
            </w:r>
            <w:r w:rsidRPr="00C70913">
              <w:t>"T012.7_UpdateLiveRateableValu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7" w:name="LinkE5"/>
      <w:bookmarkEnd w:id="227"/>
      <w:r>
        <w:t xml:space="preserve">element </w:t>
      </w:r>
      <w:r>
        <w:rPr>
          <w:b/>
          <w:bCs/>
        </w:rPr>
        <w:t>MessagesType/T013.0_Meter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76625" cy="485775"/>
                  <wp:effectExtent l="0" t="0" r="9525" b="9525"/>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4766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7" w:history="1">
              <w:r w:rsidR="00EA1F07" w:rsidRPr="00C70913">
                <w:rPr>
                  <w:b/>
                  <w:bCs/>
                  <w:color w:val="0000FF"/>
                  <w:sz w:val="16"/>
                  <w:szCs w:val="16"/>
                  <w:u w:val="single"/>
                </w:rPr>
                <w:t>T013.0_Meter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0_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0_MeterUpdate</w:t>
            </w:r>
            <w:r w:rsidRPr="00C70913">
              <w:rPr>
                <w:color w:val="0000FF"/>
              </w:rPr>
              <w:t>"</w:t>
            </w:r>
            <w:r w:rsidRPr="00C70913">
              <w:rPr>
                <w:color w:val="FF0000"/>
              </w:rPr>
              <w:t xml:space="preserve"> type</w:t>
            </w:r>
            <w:r w:rsidRPr="00C70913">
              <w:rPr>
                <w:color w:val="0000FF"/>
              </w:rPr>
              <w:t>=</w:t>
            </w:r>
            <w:r w:rsidRPr="00C70913">
              <w:t>"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8" w:name="Link167"/>
      <w:bookmarkEnd w:id="228"/>
      <w:r>
        <w:t xml:space="preserve">element </w:t>
      </w:r>
      <w:r>
        <w:rPr>
          <w:b/>
          <w:bCs/>
        </w:rPr>
        <w:t>MessagesType/T013.0_MeterUpdates/T013.0_Meter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52875" cy="7934325"/>
                  <wp:effectExtent l="0" t="0" r="9525" b="9525"/>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2875" cy="7934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C" w:history="1">
              <w:r w:rsidR="00EA1F07" w:rsidRPr="00C70913">
                <w:rPr>
                  <w:b/>
                  <w:bCs/>
                  <w:color w:val="0000FF"/>
                  <w:sz w:val="16"/>
                  <w:szCs w:val="16"/>
                  <w:u w:val="single"/>
                </w:rPr>
                <w:t>Meter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13F" w:history="1">
              <w:r w:rsidR="00EA1F07" w:rsidRPr="00C70913">
                <w:rPr>
                  <w:b/>
                  <w:bCs/>
                  <w:color w:val="0000FF"/>
                  <w:sz w:val="16"/>
                  <w:szCs w:val="16"/>
                  <w:u w:val="single"/>
                </w:rPr>
                <w:t>MeterLocation</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0_MeterUpdate</w:t>
            </w:r>
            <w:r w:rsidRPr="00C70913">
              <w:rPr>
                <w:color w:val="0000FF"/>
              </w:rPr>
              <w:t>"</w:t>
            </w:r>
            <w:r w:rsidRPr="00C70913">
              <w:rPr>
                <w:color w:val="FF0000"/>
              </w:rPr>
              <w:t xml:space="preserve"> type</w:t>
            </w:r>
            <w:r w:rsidRPr="00C70913">
              <w:rPr>
                <w:color w:val="0000FF"/>
              </w:rPr>
              <w:t>=</w:t>
            </w:r>
            <w:r w:rsidRPr="00C70913">
              <w:t>"Meter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29" w:name="LinkE6"/>
      <w:bookmarkEnd w:id="229"/>
      <w:r>
        <w:t xml:space="preserve">element </w:t>
      </w:r>
      <w:r>
        <w:rPr>
          <w:b/>
          <w:bCs/>
        </w:rPr>
        <w:t>MessagesType/T013.2_UpdateMeterLoc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71975" cy="485775"/>
                  <wp:effectExtent l="0" t="0" r="9525" b="9525"/>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3719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8" w:history="1">
              <w:r w:rsidR="00EA1F07" w:rsidRPr="00C70913">
                <w:rPr>
                  <w:b/>
                  <w:bCs/>
                  <w:color w:val="0000FF"/>
                  <w:sz w:val="16"/>
                  <w:szCs w:val="16"/>
                  <w:u w:val="single"/>
                </w:rPr>
                <w:t>T013.2_UpdateMeterLo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2_UpdateMeterLoc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2_UpdateMeterLocation</w:t>
            </w:r>
            <w:r w:rsidRPr="00C70913">
              <w:rPr>
                <w:color w:val="0000FF"/>
              </w:rPr>
              <w:t>"</w:t>
            </w:r>
            <w:r w:rsidRPr="00C70913">
              <w:rPr>
                <w:color w:val="FF0000"/>
              </w:rPr>
              <w:t xml:space="preserve"> type</w:t>
            </w:r>
            <w:r w:rsidRPr="00C70913">
              <w:rPr>
                <w:color w:val="0000FF"/>
              </w:rPr>
              <w:t>=</w:t>
            </w:r>
            <w:r w:rsidRPr="00C70913">
              <w:t>"UpdateMeterLo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0" w:name="Link168"/>
      <w:bookmarkEnd w:id="230"/>
      <w:r>
        <w:t xml:space="preserve">element </w:t>
      </w:r>
      <w:r>
        <w:rPr>
          <w:b/>
          <w:bCs/>
        </w:rPr>
        <w:t>MessagesType/T013.2_UpdateMeterLocations/T013.2_UpdateMeter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10100" cy="3686175"/>
                  <wp:effectExtent l="0" t="0" r="0" b="9525"/>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10100"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E" w:history="1">
              <w:r w:rsidR="00EA1F07" w:rsidRPr="00C70913">
                <w:rPr>
                  <w:b/>
                  <w:bCs/>
                  <w:color w:val="0000FF"/>
                  <w:sz w:val="16"/>
                  <w:szCs w:val="16"/>
                  <w:u w:val="single"/>
                </w:rPr>
                <w:t>UpdateMeterLo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2_UpdateMeterLocation</w:t>
            </w:r>
            <w:r w:rsidRPr="00C70913">
              <w:rPr>
                <w:color w:val="0000FF"/>
              </w:rPr>
              <w:t>"</w:t>
            </w:r>
            <w:r w:rsidRPr="00C70913">
              <w:rPr>
                <w:color w:val="FF0000"/>
              </w:rPr>
              <w:t xml:space="preserve"> type</w:t>
            </w:r>
            <w:r w:rsidRPr="00C70913">
              <w:rPr>
                <w:color w:val="0000FF"/>
              </w:rPr>
              <w:t>=</w:t>
            </w:r>
            <w:r w:rsidRPr="00C70913">
              <w:t>"UpdateMeterLo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1" w:name="LinkE7"/>
      <w:bookmarkEnd w:id="231"/>
      <w:r>
        <w:t xml:space="preserve">element </w:t>
      </w:r>
      <w:r>
        <w:rPr>
          <w:b/>
          <w:bCs/>
        </w:rPr>
        <w:t>MessagesType/T014.0_ChargeableMeterUpdates</w:t>
      </w:r>
    </w:p>
    <w:tbl>
      <w:tblPr>
        <w:tblW w:w="4999" w:type="pct"/>
        <w:tblInd w:w="-116" w:type="dxa"/>
        <w:tblLook w:val="0000" w:firstRow="0" w:lastRow="0" w:firstColumn="0" w:lastColumn="0" w:noHBand="0" w:noVBand="0"/>
      </w:tblPr>
      <w:tblGrid>
        <w:gridCol w:w="1044"/>
        <w:gridCol w:w="759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76775" cy="485775"/>
                  <wp:effectExtent l="0" t="0" r="9525" b="9525"/>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767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8" w:history="1">
              <w:r w:rsidR="00EA1F07" w:rsidRPr="00C70913">
                <w:rPr>
                  <w:b/>
                  <w:bCs/>
                  <w:color w:val="0000FF"/>
                  <w:sz w:val="16"/>
                  <w:szCs w:val="16"/>
                  <w:u w:val="single"/>
                </w:rPr>
                <w:t>T014.0_ChargeableMeter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0_ChargeableMeter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0_ChargeableMeterUpdate</w:t>
            </w:r>
            <w:r w:rsidRPr="00C70913">
              <w:rPr>
                <w:color w:val="0000FF"/>
              </w:rPr>
              <w:t>"</w:t>
            </w:r>
            <w:r w:rsidRPr="00C70913">
              <w:rPr>
                <w:color w:val="FF0000"/>
              </w:rPr>
              <w:t xml:space="preserve"> type</w:t>
            </w:r>
            <w:r w:rsidRPr="00C70913">
              <w:rPr>
                <w:color w:val="0000FF"/>
              </w:rPr>
              <w:t>=</w:t>
            </w:r>
            <w:r w:rsidRPr="00C70913">
              <w:t>"ChargeableMeter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2" w:name="Link148"/>
      <w:bookmarkEnd w:id="232"/>
      <w:r>
        <w:t xml:space="preserve">element </w:t>
      </w:r>
      <w:r>
        <w:rPr>
          <w:b/>
          <w:bCs/>
        </w:rPr>
        <w:t>MessagesType/T014.0_ChargeableMeterUpdates/T014.0_ChargeableMeterUpdate</w:t>
      </w:r>
    </w:p>
    <w:tbl>
      <w:tblPr>
        <w:tblW w:w="4999" w:type="pct"/>
        <w:tblInd w:w="-116" w:type="dxa"/>
        <w:tblLook w:val="0000" w:firstRow="0" w:lastRow="0" w:firstColumn="0" w:lastColumn="0" w:noHBand="0" w:noVBand="0"/>
      </w:tblPr>
      <w:tblGrid>
        <w:gridCol w:w="966"/>
        <w:gridCol w:w="7678"/>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143500" cy="5638800"/>
                  <wp:effectExtent l="0" t="0" r="0"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43500" cy="5638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1" w:history="1">
              <w:r w:rsidR="00EA1F07" w:rsidRPr="00C70913">
                <w:rPr>
                  <w:b/>
                  <w:bCs/>
                  <w:color w:val="0000FF"/>
                  <w:sz w:val="16"/>
                  <w:szCs w:val="16"/>
                  <w:u w:val="single"/>
                </w:rPr>
                <w:t>ChargeableMeter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1"/>
              <w:gridCol w:w="1211"/>
              <w:gridCol w:w="121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0_ChargeableMeterUpdate</w:t>
            </w:r>
            <w:r w:rsidRPr="00C70913">
              <w:rPr>
                <w:color w:val="0000FF"/>
              </w:rPr>
              <w:t>"</w:t>
            </w:r>
            <w:r w:rsidRPr="00C70913">
              <w:rPr>
                <w:color w:val="FF0000"/>
              </w:rPr>
              <w:t xml:space="preserve"> type</w:t>
            </w:r>
            <w:r w:rsidRPr="00C70913">
              <w:rPr>
                <w:color w:val="0000FF"/>
              </w:rPr>
              <w:t>=</w:t>
            </w:r>
            <w:r w:rsidRPr="00C70913">
              <w:t>"ChargeableMeter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3" w:name="LinkE8"/>
      <w:bookmarkEnd w:id="233"/>
      <w:r>
        <w:t xml:space="preserve">element </w:t>
      </w:r>
      <w:r>
        <w:rPr>
          <w:b/>
          <w:bCs/>
        </w:rPr>
        <w:t>MessagesType/T015.0_SPIDStatus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71925" cy="485775"/>
                  <wp:effectExtent l="0" t="0" r="9525" b="9525"/>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9719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9" w:history="1">
              <w:r w:rsidR="00EA1F07" w:rsidRPr="00C70913">
                <w:rPr>
                  <w:b/>
                  <w:bCs/>
                  <w:color w:val="0000FF"/>
                  <w:sz w:val="16"/>
                  <w:szCs w:val="16"/>
                  <w:u w:val="single"/>
                </w:rPr>
                <w:t>T015.0_SPIDStatus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0_SPIDStatu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0_SPIDStatusUpdate</w:t>
            </w:r>
            <w:r w:rsidRPr="00C70913">
              <w:rPr>
                <w:color w:val="0000FF"/>
              </w:rPr>
              <w:t>"</w:t>
            </w:r>
            <w:r w:rsidRPr="00C70913">
              <w:rPr>
                <w:color w:val="FF0000"/>
              </w:rPr>
              <w:t xml:space="preserve"> type</w:t>
            </w:r>
            <w:r w:rsidRPr="00C70913">
              <w:rPr>
                <w:color w:val="0000FF"/>
              </w:rPr>
              <w:t>=</w:t>
            </w:r>
            <w:r w:rsidRPr="00C70913">
              <w:t>"SPIDStatu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4" w:name="Link169"/>
      <w:bookmarkEnd w:id="234"/>
      <w:r>
        <w:t xml:space="preserve">element </w:t>
      </w:r>
      <w:r>
        <w:rPr>
          <w:b/>
          <w:bCs/>
        </w:rPr>
        <w:t>MessagesType/T015.0_SPIDStatusUpdates/T015.0_SPIDStatus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95750" cy="3733800"/>
                  <wp:effectExtent l="0" t="0" r="0" b="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095750"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0" w:history="1">
              <w:r w:rsidR="00EA1F07" w:rsidRPr="00C70913">
                <w:rPr>
                  <w:b/>
                  <w:bCs/>
                  <w:color w:val="0000FF"/>
                  <w:sz w:val="16"/>
                  <w:szCs w:val="16"/>
                  <w:u w:val="single"/>
                </w:rPr>
                <w:t>SPIDStatus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D" w:history="1">
              <w:r w:rsidR="00EA1F07" w:rsidRPr="00C70913">
                <w:rPr>
                  <w:b/>
                  <w:bCs/>
                  <w:color w:val="0000FF"/>
                  <w:sz w:val="16"/>
                  <w:szCs w:val="16"/>
                  <w:u w:val="single"/>
                </w:rPr>
                <w:t>D2025_SPIDStatus</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0_SPIDStatusUpdate</w:t>
            </w:r>
            <w:r w:rsidRPr="00C70913">
              <w:rPr>
                <w:color w:val="0000FF"/>
              </w:rPr>
              <w:t>"</w:t>
            </w:r>
            <w:r w:rsidRPr="00C70913">
              <w:rPr>
                <w:color w:val="FF0000"/>
              </w:rPr>
              <w:t xml:space="preserve"> type</w:t>
            </w:r>
            <w:r w:rsidRPr="00C70913">
              <w:rPr>
                <w:color w:val="0000FF"/>
              </w:rPr>
              <w:t>=</w:t>
            </w:r>
            <w:r w:rsidRPr="00C70913">
              <w:t>"SPIDStatus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5" w:name="LinkE9"/>
      <w:bookmarkEnd w:id="235"/>
      <w:r>
        <w:t xml:space="preserve">element </w:t>
      </w:r>
      <w:r>
        <w:rPr>
          <w:b/>
          <w:bCs/>
        </w:rPr>
        <w:t>MessagesType/T016.0_UnmeasureableDeclaration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A" w:history="1">
              <w:r w:rsidR="00EA1F07" w:rsidRPr="00C70913">
                <w:rPr>
                  <w:b/>
                  <w:bCs/>
                  <w:color w:val="0000FF"/>
                  <w:sz w:val="16"/>
                  <w:szCs w:val="16"/>
                  <w:u w:val="single"/>
                </w:rPr>
                <w:t>T016.0_UnmeasureableDeclar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0_UnmeasureableDeclar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0_UnmeasureableDeclaration</w:t>
            </w:r>
            <w:r w:rsidRPr="00C70913">
              <w:rPr>
                <w:color w:val="0000FF"/>
              </w:rPr>
              <w:t>"</w:t>
            </w:r>
            <w:r w:rsidRPr="00C70913">
              <w:rPr>
                <w:color w:val="FF0000"/>
              </w:rPr>
              <w:t xml:space="preserve"> type</w:t>
            </w:r>
            <w:r w:rsidRPr="00C70913">
              <w:rPr>
                <w:color w:val="0000FF"/>
              </w:rPr>
              <w:t>=</w:t>
            </w:r>
            <w:r w:rsidRPr="00C70913">
              <w:t>"T016.0_UnmeasureableDeclar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6" w:name="Link16A"/>
      <w:bookmarkEnd w:id="236"/>
      <w:r>
        <w:t xml:space="preserve">element </w:t>
      </w:r>
      <w:r>
        <w:rPr>
          <w:b/>
          <w:bCs/>
        </w:rPr>
        <w:t>MessagesType/T016.0_UnmeasureableDeclarations/T016.0_UnmeasureableDeclaration</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95825" cy="3209925"/>
                  <wp:effectExtent l="0" t="0" r="9525" b="9525"/>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8" w:history="1">
              <w:r w:rsidR="00EA1F07" w:rsidRPr="00C70913">
                <w:rPr>
                  <w:b/>
                  <w:bCs/>
                  <w:color w:val="0000FF"/>
                  <w:sz w:val="16"/>
                  <w:szCs w:val="16"/>
                  <w:u w:val="single"/>
                </w:rPr>
                <w:t>T016.0_UnmeasureableDeclar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0_UnmeasureableDeclaration</w:t>
            </w:r>
            <w:r w:rsidRPr="00C70913">
              <w:rPr>
                <w:color w:val="0000FF"/>
              </w:rPr>
              <w:t>"</w:t>
            </w:r>
            <w:r w:rsidRPr="00C70913">
              <w:rPr>
                <w:color w:val="FF0000"/>
              </w:rPr>
              <w:t xml:space="preserve"> type</w:t>
            </w:r>
            <w:r w:rsidRPr="00C70913">
              <w:rPr>
                <w:color w:val="0000FF"/>
              </w:rPr>
              <w:t>=</w:t>
            </w:r>
            <w:r w:rsidRPr="00C70913">
              <w:t>"T016.0_UnmeasureableDeclar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7" w:name="LinkEA"/>
      <w:bookmarkEnd w:id="237"/>
      <w:r>
        <w:t xml:space="preserve">element </w:t>
      </w:r>
      <w:r>
        <w:rPr>
          <w:b/>
          <w:bCs/>
        </w:rPr>
        <w:t>MessagesType/T017.0_MeterSwap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324225" cy="485775"/>
                  <wp:effectExtent l="0" t="0" r="9525" b="952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242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B" w:history="1">
              <w:r w:rsidR="00EA1F07" w:rsidRPr="00C70913">
                <w:rPr>
                  <w:b/>
                  <w:bCs/>
                  <w:color w:val="0000FF"/>
                  <w:sz w:val="16"/>
                  <w:szCs w:val="16"/>
                  <w:u w:val="single"/>
                </w:rPr>
                <w:t>T017.0_MeterSwap</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0_MeterSwap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0_MeterSwap</w:t>
            </w:r>
            <w:r w:rsidRPr="00C70913">
              <w:rPr>
                <w:color w:val="0000FF"/>
              </w:rPr>
              <w:t>"</w:t>
            </w:r>
            <w:r w:rsidRPr="00C70913">
              <w:rPr>
                <w:color w:val="FF0000"/>
              </w:rPr>
              <w:t xml:space="preserve"> type</w:t>
            </w:r>
            <w:r w:rsidRPr="00C70913">
              <w:rPr>
                <w:color w:val="0000FF"/>
              </w:rPr>
              <w:t>=</w:t>
            </w:r>
            <w:r w:rsidRPr="00C70913">
              <w:t>"MeterSwap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8" w:name="Link16B"/>
      <w:bookmarkEnd w:id="238"/>
      <w:r>
        <w:t xml:space="preserve">element </w:t>
      </w:r>
      <w:r>
        <w:rPr>
          <w:b/>
          <w:bCs/>
        </w:rPr>
        <w:t>MessagesType/T017.0_MeterSwaps/T017.0_MeterSwap</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86175" cy="3257550"/>
                  <wp:effectExtent l="0" t="0" r="9525"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686175" cy="3257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8" w:history="1">
              <w:r w:rsidR="00EA1F07" w:rsidRPr="00C70913">
                <w:rPr>
                  <w:b/>
                  <w:bCs/>
                  <w:color w:val="0000FF"/>
                  <w:sz w:val="16"/>
                  <w:szCs w:val="16"/>
                  <w:u w:val="single"/>
                </w:rPr>
                <w:t>MeterSwap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6C" w:history="1">
              <w:r w:rsidR="00EA1F07" w:rsidRPr="00C70913">
                <w:rPr>
                  <w:b/>
                  <w:bCs/>
                  <w:color w:val="0000FF"/>
                  <w:sz w:val="16"/>
                  <w:szCs w:val="16"/>
                  <w:u w:val="single"/>
                </w:rPr>
                <w:t>NewMeter</w:t>
              </w:r>
            </w:hyperlink>
            <w:r w:rsidR="00EA1F07" w:rsidRPr="00C70913">
              <w:rPr>
                <w:b/>
                <w:bCs/>
                <w:sz w:val="16"/>
                <w:szCs w:val="16"/>
              </w:rPr>
              <w:t xml:space="preserve"> </w:t>
            </w:r>
            <w:hyperlink w:anchor="Link16D" w:history="1">
              <w:r w:rsidR="00EA1F07" w:rsidRPr="00C70913">
                <w:rPr>
                  <w:b/>
                  <w:bCs/>
                  <w:color w:val="0000FF"/>
                  <w:sz w:val="16"/>
                  <w:szCs w:val="16"/>
                  <w:u w:val="single"/>
                </w:rPr>
                <w:t>OldMete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0_MeterSwap</w:t>
            </w:r>
            <w:r w:rsidRPr="00C70913">
              <w:rPr>
                <w:color w:val="0000FF"/>
              </w:rPr>
              <w:t>"</w:t>
            </w:r>
            <w:r w:rsidRPr="00C70913">
              <w:rPr>
                <w:color w:val="FF0000"/>
              </w:rPr>
              <w:t xml:space="preserve"> type</w:t>
            </w:r>
            <w:r w:rsidRPr="00C70913">
              <w:rPr>
                <w:color w:val="0000FF"/>
              </w:rPr>
              <w:t>=</w:t>
            </w:r>
            <w:r w:rsidRPr="00C70913">
              <w:t>"MeterSwap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39" w:name="LinkEB"/>
      <w:bookmarkEnd w:id="239"/>
      <w:r>
        <w:t xml:space="preserve">element </w:t>
      </w:r>
      <w:r>
        <w:rPr>
          <w:b/>
          <w:bCs/>
        </w:rPr>
        <w:t>MessagesType/T021.0_NewDPID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038475" cy="485775"/>
                  <wp:effectExtent l="0" t="0" r="9525" b="9525"/>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0384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B" w:history="1">
              <w:r w:rsidR="00EA1F07" w:rsidRPr="00C70913">
                <w:rPr>
                  <w:b/>
                  <w:bCs/>
                  <w:color w:val="0000FF"/>
                  <w:sz w:val="16"/>
                  <w:szCs w:val="16"/>
                  <w:u w:val="single"/>
                </w:rPr>
                <w:t>T021.0_NewD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0_NewDPI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0_NewDPID</w:t>
            </w:r>
            <w:r w:rsidRPr="00C70913">
              <w:rPr>
                <w:color w:val="0000FF"/>
              </w:rPr>
              <w:t>"</w:t>
            </w:r>
            <w:r w:rsidRPr="00C70913">
              <w:rPr>
                <w:color w:val="FF0000"/>
              </w:rPr>
              <w:t xml:space="preserve"> type</w:t>
            </w:r>
            <w:r w:rsidRPr="00C70913">
              <w:rPr>
                <w:color w:val="0000FF"/>
              </w:rPr>
              <w:t>=</w:t>
            </w:r>
            <w:r w:rsidRPr="00C70913">
              <w:t>"DPID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0" w:name="Link14B"/>
      <w:bookmarkEnd w:id="240"/>
      <w:r>
        <w:t xml:space="preserve">element </w:t>
      </w:r>
      <w:r>
        <w:rPr>
          <w:b/>
          <w:bCs/>
        </w:rPr>
        <w:t>MessagesType/T021.0_NewDPIDs/T021.0_NewD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57550" cy="7981950"/>
                  <wp:effectExtent l="0" t="0" r="0"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57550"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D" w:history="1">
              <w:r w:rsidR="00EA1F07" w:rsidRPr="00C70913">
                <w:rPr>
                  <w:b/>
                  <w:bCs/>
                  <w:color w:val="0000FF"/>
                  <w:sz w:val="16"/>
                  <w:szCs w:val="16"/>
                  <w:u w:val="single"/>
                </w:rPr>
                <w:t>D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13B" w:history="1">
              <w:r w:rsidR="00EA1F07" w:rsidRPr="00C70913">
                <w:rPr>
                  <w:b/>
                  <w:bCs/>
                  <w:color w:val="0000FF"/>
                  <w:sz w:val="16"/>
                  <w:szCs w:val="16"/>
                  <w:u w:val="single"/>
                </w:rPr>
                <w:t>Address</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BE" w:history="1">
              <w:r w:rsidR="00EA1F07" w:rsidRPr="00C70913">
                <w:rPr>
                  <w:b/>
                  <w:bCs/>
                  <w:color w:val="0000FF"/>
                  <w:sz w:val="16"/>
                  <w:szCs w:val="16"/>
                  <w:u w:val="single"/>
                </w:rPr>
                <w:t>D6011_TETreat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0_NewDPID</w:t>
            </w:r>
            <w:r w:rsidRPr="00C70913">
              <w:rPr>
                <w:color w:val="0000FF"/>
              </w:rPr>
              <w:t>"</w:t>
            </w:r>
            <w:r w:rsidRPr="00C70913">
              <w:rPr>
                <w:color w:val="FF0000"/>
              </w:rPr>
              <w:t xml:space="preserve"> type</w:t>
            </w:r>
            <w:r w:rsidRPr="00C70913">
              <w:rPr>
                <w:color w:val="0000FF"/>
              </w:rPr>
              <w:t>=</w:t>
            </w:r>
            <w:r w:rsidRPr="00C70913">
              <w:t>"D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1" w:name="LinkEC"/>
      <w:bookmarkEnd w:id="241"/>
      <w:r>
        <w:t xml:space="preserve">element </w:t>
      </w:r>
      <w:r>
        <w:rPr>
          <w:b/>
          <w:bCs/>
        </w:rPr>
        <w:t>MessagesType/T022.0_TE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095625" cy="485775"/>
                  <wp:effectExtent l="0" t="0" r="9525" b="9525"/>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956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E" w:history="1">
              <w:r w:rsidR="00EA1F07" w:rsidRPr="00C70913">
                <w:rPr>
                  <w:b/>
                  <w:bCs/>
                  <w:color w:val="0000FF"/>
                  <w:sz w:val="16"/>
                  <w:szCs w:val="16"/>
                  <w:u w:val="single"/>
                </w:rPr>
                <w:t>T022.0_TE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0_TE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0_TEUpdate</w:t>
            </w:r>
            <w:r w:rsidRPr="00C70913">
              <w:rPr>
                <w:color w:val="0000FF"/>
              </w:rPr>
              <w:t>"</w:t>
            </w:r>
            <w:r w:rsidRPr="00C70913">
              <w:rPr>
                <w:color w:val="FF0000"/>
              </w:rPr>
              <w:t xml:space="preserve"> type</w:t>
            </w:r>
            <w:r w:rsidRPr="00C70913">
              <w:rPr>
                <w:color w:val="0000FF"/>
              </w:rPr>
              <w:t>=</w:t>
            </w:r>
            <w:r w:rsidRPr="00C70913">
              <w:t>"TE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2" w:name="Link16E"/>
      <w:bookmarkEnd w:id="242"/>
      <w:r>
        <w:t xml:space="preserve">element </w:t>
      </w:r>
      <w:r>
        <w:rPr>
          <w:b/>
          <w:bCs/>
        </w:rPr>
        <w:t>MessagesType/T022.0_TEUpdates/T022.0_TE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57600" cy="4371975"/>
                  <wp:effectExtent l="0" t="0" r="0" b="9525"/>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657600"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6" w:history="1">
              <w:r w:rsidR="00EA1F07" w:rsidRPr="00C70913">
                <w:rPr>
                  <w:b/>
                  <w:bCs/>
                  <w:color w:val="0000FF"/>
                  <w:sz w:val="16"/>
                  <w:szCs w:val="16"/>
                  <w:u w:val="single"/>
                </w:rPr>
                <w:t>TE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0_TEUpdate</w:t>
            </w:r>
            <w:r w:rsidRPr="00C70913">
              <w:rPr>
                <w:color w:val="0000FF"/>
              </w:rPr>
              <w:t>"</w:t>
            </w:r>
            <w:r w:rsidRPr="00C70913">
              <w:rPr>
                <w:color w:val="FF0000"/>
              </w:rPr>
              <w:t xml:space="preserve"> type</w:t>
            </w:r>
            <w:r w:rsidRPr="00C70913">
              <w:rPr>
                <w:color w:val="0000FF"/>
              </w:rPr>
              <w:t>=</w:t>
            </w:r>
            <w:r w:rsidRPr="00C70913">
              <w:t>"TE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3" w:name="LinkED"/>
      <w:bookmarkEnd w:id="243"/>
      <w:r>
        <w:t xml:space="preserve">element </w:t>
      </w:r>
      <w:r>
        <w:rPr>
          <w:b/>
          <w:bCs/>
        </w:rPr>
        <w:t>MessagesType/T023.0_MeterAssoci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90975" cy="485775"/>
                  <wp:effectExtent l="0" t="0" r="9525" b="9525"/>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9909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6F" w:history="1">
              <w:r w:rsidR="00EA1F07" w:rsidRPr="00C70913">
                <w:rPr>
                  <w:b/>
                  <w:bCs/>
                  <w:color w:val="0000FF"/>
                  <w:sz w:val="16"/>
                  <w:szCs w:val="16"/>
                  <w:u w:val="single"/>
                </w:rPr>
                <w:t>T023.0_MeterAssoci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0_Meter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0_MeterAssociation</w:t>
            </w:r>
            <w:r w:rsidRPr="00C70913">
              <w:rPr>
                <w:color w:val="0000FF"/>
              </w:rPr>
              <w:t>"</w:t>
            </w:r>
            <w:r w:rsidRPr="00C70913">
              <w:rPr>
                <w:color w:val="FF0000"/>
              </w:rPr>
              <w:t xml:space="preserve"> type</w:t>
            </w:r>
            <w:r w:rsidRPr="00C70913">
              <w:rPr>
                <w:color w:val="0000FF"/>
              </w:rPr>
              <w:t>=</w:t>
            </w:r>
            <w:r w:rsidRPr="00C70913">
              <w:t>"Meter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4" w:name="Link16F"/>
      <w:bookmarkEnd w:id="244"/>
      <w:r>
        <w:t xml:space="preserve">element </w:t>
      </w:r>
      <w:r>
        <w:rPr>
          <w:b/>
          <w:bCs/>
        </w:rPr>
        <w:t>MessagesType/T023.0_MeterAssociations/T023.0_MeterAssoci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05275" cy="4371975"/>
                  <wp:effectExtent l="0" t="0" r="9525" b="9525"/>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105275"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2" w:history="1">
              <w:r w:rsidR="00EA1F07" w:rsidRPr="00C70913">
                <w:rPr>
                  <w:b/>
                  <w:bCs/>
                  <w:color w:val="0000FF"/>
                  <w:sz w:val="16"/>
                  <w:szCs w:val="16"/>
                  <w:u w:val="single"/>
                </w:rPr>
                <w:t>Meter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99" w:history="1">
              <w:r w:rsidR="00EA1F07" w:rsidRPr="00C70913">
                <w:rPr>
                  <w:b/>
                  <w:bCs/>
                  <w:color w:val="0000FF"/>
                  <w:sz w:val="16"/>
                  <w:szCs w:val="16"/>
                  <w:u w:val="single"/>
                </w:rPr>
                <w:t>D3024_MDVol</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0_MeterAssociation</w:t>
            </w:r>
            <w:r w:rsidRPr="00C70913">
              <w:rPr>
                <w:color w:val="0000FF"/>
              </w:rPr>
              <w:t>"</w:t>
            </w:r>
            <w:r w:rsidRPr="00C70913">
              <w:rPr>
                <w:color w:val="FF0000"/>
              </w:rPr>
              <w:t xml:space="preserve"> type</w:t>
            </w:r>
            <w:r w:rsidRPr="00C70913">
              <w:rPr>
                <w:color w:val="0000FF"/>
              </w:rPr>
              <w:t>=</w:t>
            </w:r>
            <w:r w:rsidRPr="00C70913">
              <w:t>"Meter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5" w:name="LinkEE"/>
      <w:bookmarkEnd w:id="245"/>
      <w:r>
        <w:t xml:space="preserve">element </w:t>
      </w:r>
      <w:r>
        <w:rPr>
          <w:b/>
          <w:bCs/>
        </w:rPr>
        <w:t>MessagesType/T024.0_MeterDisAssociation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14825" cy="485775"/>
                  <wp:effectExtent l="0" t="0" r="9525" b="952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148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0" w:history="1">
              <w:r w:rsidR="00EA1F07" w:rsidRPr="00C70913">
                <w:rPr>
                  <w:b/>
                  <w:bCs/>
                  <w:color w:val="0000FF"/>
                  <w:sz w:val="16"/>
                  <w:szCs w:val="16"/>
                  <w:u w:val="single"/>
                </w:rPr>
                <w:t>T024.0_MeterDisAssoci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0_MeterDis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0_MeterDisAssociation</w:t>
            </w:r>
            <w:r w:rsidRPr="00C70913">
              <w:rPr>
                <w:color w:val="0000FF"/>
              </w:rPr>
              <w:t>"</w:t>
            </w:r>
            <w:r w:rsidRPr="00C70913">
              <w:rPr>
                <w:color w:val="FF0000"/>
              </w:rPr>
              <w:t xml:space="preserve"> type</w:t>
            </w:r>
            <w:r w:rsidRPr="00C70913">
              <w:rPr>
                <w:color w:val="0000FF"/>
              </w:rPr>
              <w:t>=</w:t>
            </w:r>
            <w:r w:rsidRPr="00C70913">
              <w:t>"MeterDis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6" w:name="Link170"/>
      <w:bookmarkEnd w:id="246"/>
      <w:r>
        <w:t xml:space="preserve">element </w:t>
      </w:r>
      <w:r>
        <w:rPr>
          <w:b/>
          <w:bCs/>
        </w:rPr>
        <w:t>MessagesType/T024.0_MeterDisAssociations/T024.0_MeterDisAssoci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67200" cy="3686175"/>
                  <wp:effectExtent l="0" t="0" r="0" b="952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267200"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5" w:history="1">
              <w:r w:rsidR="00EA1F07" w:rsidRPr="00C70913">
                <w:rPr>
                  <w:b/>
                  <w:bCs/>
                  <w:color w:val="0000FF"/>
                  <w:sz w:val="16"/>
                  <w:szCs w:val="16"/>
                  <w:u w:val="single"/>
                </w:rPr>
                <w:t>MeterDis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0_MeterDisAssociation</w:t>
            </w:r>
            <w:r w:rsidRPr="00C70913">
              <w:rPr>
                <w:color w:val="0000FF"/>
              </w:rPr>
              <w:t>"</w:t>
            </w:r>
            <w:r w:rsidRPr="00C70913">
              <w:rPr>
                <w:color w:val="FF0000"/>
              </w:rPr>
              <w:t xml:space="preserve"> type</w:t>
            </w:r>
            <w:r w:rsidRPr="00C70913">
              <w:rPr>
                <w:color w:val="0000FF"/>
              </w:rPr>
              <w:t>=</w:t>
            </w:r>
            <w:r w:rsidRPr="00C70913">
              <w:t>"MeterDis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7" w:name="LinkEF"/>
      <w:bookmarkEnd w:id="247"/>
      <w:r>
        <w:t xml:space="preserve">element </w:t>
      </w:r>
      <w:r>
        <w:rPr>
          <w:b/>
          <w:bCs/>
        </w:rPr>
        <w:t>MessagesType/T026.0_DiscontinueDPID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9525" cy="485775"/>
                  <wp:effectExtent l="0" t="0" r="9525" b="9525"/>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8195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A" w:history="1">
              <w:r w:rsidR="00EA1F07" w:rsidRPr="00C70913">
                <w:rPr>
                  <w:b/>
                  <w:bCs/>
                  <w:color w:val="0000FF"/>
                  <w:sz w:val="16"/>
                  <w:szCs w:val="16"/>
                  <w:u w:val="single"/>
                </w:rPr>
                <w:t>T026.0_DiscontinueD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0_DiscontinueDPID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0_DiscontinueDPID</w:t>
            </w:r>
            <w:r w:rsidRPr="00C70913">
              <w:rPr>
                <w:color w:val="0000FF"/>
              </w:rPr>
              <w:t>"</w:t>
            </w:r>
            <w:r w:rsidRPr="00C70913">
              <w:rPr>
                <w:color w:val="FF0000"/>
              </w:rPr>
              <w:t xml:space="preserve"> type</w:t>
            </w:r>
            <w:r w:rsidRPr="00C70913">
              <w:rPr>
                <w:color w:val="0000FF"/>
              </w:rPr>
              <w:t>=</w:t>
            </w:r>
            <w:r w:rsidRPr="00C70913">
              <w:t>"DiscontinueDPID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8" w:name="Link14A"/>
      <w:bookmarkEnd w:id="248"/>
      <w:r>
        <w:t xml:space="preserve">element </w:t>
      </w:r>
      <w:r>
        <w:rPr>
          <w:b/>
          <w:bCs/>
        </w:rPr>
        <w:t>MessagesType/T026.0_DiscontinueDPIDs/T026.0_DiscontinueDPI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19550" cy="3105150"/>
                  <wp:effectExtent l="0" t="0" r="0"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019550"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A" w:history="1">
              <w:r w:rsidR="00EA1F07" w:rsidRPr="00C70913">
                <w:rPr>
                  <w:b/>
                  <w:bCs/>
                  <w:color w:val="0000FF"/>
                  <w:sz w:val="16"/>
                  <w:szCs w:val="16"/>
                  <w:u w:val="single"/>
                </w:rPr>
                <w:t>DiscontinueDPI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0_DiscontinueDPID</w:t>
            </w:r>
            <w:r w:rsidRPr="00C70913">
              <w:rPr>
                <w:color w:val="0000FF"/>
              </w:rPr>
              <w:t>"</w:t>
            </w:r>
            <w:r w:rsidRPr="00C70913">
              <w:rPr>
                <w:color w:val="FF0000"/>
              </w:rPr>
              <w:t xml:space="preserve"> type</w:t>
            </w:r>
            <w:r w:rsidRPr="00C70913">
              <w:rPr>
                <w:color w:val="0000FF"/>
              </w:rPr>
              <w:t>=</w:t>
            </w:r>
            <w:r w:rsidRPr="00C70913">
              <w:t>"DiscontinueDPI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49" w:name="LinkF0"/>
      <w:bookmarkEnd w:id="249"/>
      <w:r>
        <w:t xml:space="preserve">element </w:t>
      </w:r>
      <w:r>
        <w:rPr>
          <w:b/>
          <w:bCs/>
        </w:rPr>
        <w:t>MessagesType/T027.0_DPID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305175" cy="485775"/>
                  <wp:effectExtent l="0" t="0" r="9525" b="9525"/>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30517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C" w:history="1">
              <w:r w:rsidR="00EA1F07" w:rsidRPr="00C70913">
                <w:rPr>
                  <w:b/>
                  <w:bCs/>
                  <w:color w:val="0000FF"/>
                  <w:sz w:val="16"/>
                  <w:szCs w:val="16"/>
                  <w:u w:val="single"/>
                </w:rPr>
                <w:t>T027.0_DPID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0_DPID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0_DPIDUpdate</w:t>
            </w:r>
            <w:r w:rsidRPr="00C70913">
              <w:rPr>
                <w:color w:val="0000FF"/>
              </w:rPr>
              <w:t>"</w:t>
            </w:r>
            <w:r w:rsidRPr="00C70913">
              <w:rPr>
                <w:color w:val="FF0000"/>
              </w:rPr>
              <w:t xml:space="preserve"> type</w:t>
            </w:r>
            <w:r w:rsidRPr="00C70913">
              <w:rPr>
                <w:color w:val="0000FF"/>
              </w:rPr>
              <w:t>=</w:t>
            </w:r>
            <w:r w:rsidRPr="00C70913">
              <w:t>"DPID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0" w:name="Link14C"/>
      <w:bookmarkEnd w:id="250"/>
      <w:r>
        <w:t xml:space="preserve">element </w:t>
      </w:r>
      <w:r>
        <w:rPr>
          <w:b/>
          <w:bCs/>
        </w:rPr>
        <w:t>MessagesType/T027.0_DPIDUpdates/T027.0_DPID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752850" cy="798195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752850"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0" w:history="1">
              <w:r w:rsidR="00EA1F07" w:rsidRPr="00C70913">
                <w:rPr>
                  <w:b/>
                  <w:bCs/>
                  <w:color w:val="0000FF"/>
                  <w:sz w:val="16"/>
                  <w:szCs w:val="16"/>
                  <w:u w:val="single"/>
                </w:rPr>
                <w:t>D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13C" w:history="1">
              <w:r w:rsidR="00EA1F07" w:rsidRPr="00C70913">
                <w:rPr>
                  <w:b/>
                  <w:bCs/>
                  <w:color w:val="0000FF"/>
                  <w:sz w:val="16"/>
                  <w:szCs w:val="16"/>
                  <w:u w:val="single"/>
                </w:rPr>
                <w:t>Address</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0_DPIDUpdate</w:t>
            </w:r>
            <w:r w:rsidRPr="00C70913">
              <w:rPr>
                <w:color w:val="0000FF"/>
              </w:rPr>
              <w:t>"</w:t>
            </w:r>
            <w:r w:rsidRPr="00C70913">
              <w:rPr>
                <w:color w:val="FF0000"/>
              </w:rPr>
              <w:t xml:space="preserve"> type</w:t>
            </w:r>
            <w:r w:rsidRPr="00C70913">
              <w:rPr>
                <w:color w:val="0000FF"/>
              </w:rPr>
              <w:t>=</w:t>
            </w:r>
            <w:r w:rsidRPr="00C70913">
              <w:t>"D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1" w:name="LinkF1"/>
      <w:bookmarkEnd w:id="251"/>
      <w:r>
        <w:t xml:space="preserve">element </w:t>
      </w:r>
      <w:r>
        <w:rPr>
          <w:b/>
          <w:bCs/>
        </w:rPr>
        <w:t>MessagesType/T028.1_Schedule3Update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33825" cy="485775"/>
                  <wp:effectExtent l="0" t="0" r="9525" b="952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9338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1" w:history="1">
              <w:r w:rsidR="00EA1F07" w:rsidRPr="00C70913">
                <w:rPr>
                  <w:b/>
                  <w:bCs/>
                  <w:color w:val="0000FF"/>
                  <w:sz w:val="16"/>
                  <w:szCs w:val="16"/>
                  <w:u w:val="single"/>
                </w:rPr>
                <w:t>T028.1_Schedule3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1_Schedule3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1_Schedule3Update</w:t>
            </w:r>
            <w:r w:rsidRPr="00C70913">
              <w:rPr>
                <w:color w:val="0000FF"/>
              </w:rPr>
              <w:t>"</w:t>
            </w:r>
            <w:r w:rsidRPr="00C70913">
              <w:rPr>
                <w:color w:val="FF0000"/>
              </w:rPr>
              <w:t xml:space="preserve"> type</w:t>
            </w:r>
            <w:r w:rsidRPr="00C70913">
              <w:rPr>
                <w:color w:val="0000FF"/>
              </w:rPr>
              <w:t>=</w:t>
            </w:r>
            <w:r w:rsidRPr="00C70913">
              <w:t>"Schedule3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2" w:name="Link171"/>
      <w:bookmarkEnd w:id="252"/>
      <w:r>
        <w:t xml:space="preserve">element </w:t>
      </w:r>
      <w:r>
        <w:rPr>
          <w:b/>
          <w:bCs/>
        </w:rPr>
        <w:t>MessagesType/T028.1_Schedule3Updates/T028.1_Schedule3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76700" cy="379095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076700"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4" w:history="1">
              <w:r w:rsidR="00EA1F07" w:rsidRPr="00C70913">
                <w:rPr>
                  <w:b/>
                  <w:bCs/>
                  <w:color w:val="0000FF"/>
                  <w:sz w:val="16"/>
                  <w:szCs w:val="16"/>
                  <w:u w:val="single"/>
                </w:rPr>
                <w:t>Schedule3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1_Schedule3Update</w:t>
            </w:r>
            <w:r w:rsidRPr="00C70913">
              <w:rPr>
                <w:color w:val="0000FF"/>
              </w:rPr>
              <w:t>"</w:t>
            </w:r>
            <w:r w:rsidRPr="00C70913">
              <w:rPr>
                <w:color w:val="FF0000"/>
              </w:rPr>
              <w:t xml:space="preserve"> type</w:t>
            </w:r>
            <w:r w:rsidRPr="00C70913">
              <w:rPr>
                <w:color w:val="0000FF"/>
              </w:rPr>
              <w:t>=</w:t>
            </w:r>
            <w:r w:rsidRPr="00C70913">
              <w:t>"Schedule3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3" w:name="LinkF2"/>
      <w:bookmarkEnd w:id="253"/>
      <w:r>
        <w:t xml:space="preserve">element </w:t>
      </w:r>
      <w:r>
        <w:rPr>
          <w:b/>
          <w:bCs/>
        </w:rPr>
        <w:t>MessagesType/T029.1_SpecialArrangementsUpdat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2" w:history="1">
              <w:r w:rsidR="00EA1F07" w:rsidRPr="00C70913">
                <w:rPr>
                  <w:b/>
                  <w:bCs/>
                  <w:color w:val="0000FF"/>
                  <w:sz w:val="16"/>
                  <w:szCs w:val="16"/>
                  <w:u w:val="single"/>
                </w:rPr>
                <w:t>T029.1_SpecialArrangements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1_SpecialArrangement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1_SpecialArrangementsUpdate</w:t>
            </w:r>
            <w:r w:rsidRPr="00C70913">
              <w:rPr>
                <w:color w:val="0000FF"/>
              </w:rPr>
              <w:t>"</w:t>
            </w:r>
            <w:r w:rsidRPr="00C70913">
              <w:rPr>
                <w:color w:val="FF0000"/>
              </w:rPr>
              <w:t xml:space="preserve"> type</w:t>
            </w:r>
            <w:r w:rsidRPr="00C70913">
              <w:rPr>
                <w:color w:val="0000FF"/>
              </w:rPr>
              <w:t>=</w:t>
            </w:r>
            <w:r w:rsidRPr="00C70913">
              <w:t>"SpecialArrangement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4" w:name="Link172"/>
      <w:bookmarkEnd w:id="254"/>
      <w:r>
        <w:t xml:space="preserve">element </w:t>
      </w:r>
      <w:r>
        <w:rPr>
          <w:b/>
          <w:bCs/>
        </w:rPr>
        <w:t>MessagesType/T029.1_SpecialArrangementsUpdates/T029.1_SpecialArrangementsUpdate</w:t>
      </w:r>
    </w:p>
    <w:tbl>
      <w:tblPr>
        <w:tblW w:w="4999" w:type="pct"/>
        <w:tblInd w:w="-116" w:type="dxa"/>
        <w:tblLook w:val="0000" w:firstRow="0" w:lastRow="0" w:firstColumn="0" w:lastColumn="0" w:noHBand="0" w:noVBand="0"/>
      </w:tblPr>
      <w:tblGrid>
        <w:gridCol w:w="1013"/>
        <w:gridCol w:w="763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57750" cy="4476750"/>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857750" cy="447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E" w:history="1">
              <w:r w:rsidR="00EA1F07" w:rsidRPr="00C70913">
                <w:rPr>
                  <w:b/>
                  <w:bCs/>
                  <w:color w:val="0000FF"/>
                  <w:sz w:val="16"/>
                  <w:szCs w:val="16"/>
                  <w:u w:val="single"/>
                </w:rPr>
                <w:t>SpecialArrangements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22" w:history="1">
              <w:r w:rsidR="00EA1F07" w:rsidRPr="00C70913">
                <w:rPr>
                  <w:b/>
                  <w:bCs/>
                  <w:color w:val="0000FF"/>
                  <w:sz w:val="16"/>
                  <w:szCs w:val="16"/>
                  <w:u w:val="single"/>
                </w:rPr>
                <w:t>D2006_29e</w:t>
              </w:r>
            </w:hyperlink>
            <w:r w:rsidR="00EA1F07" w:rsidRPr="00C70913">
              <w:rPr>
                <w:b/>
                <w:bCs/>
                <w:sz w:val="16"/>
                <w:szCs w:val="16"/>
              </w:rPr>
              <w:t xml:space="preserve"> </w:t>
            </w:r>
            <w:hyperlink w:anchor="Link25" w:history="1">
              <w:r w:rsidR="00EA1F07" w:rsidRPr="00C70913">
                <w:rPr>
                  <w:b/>
                  <w:bCs/>
                  <w:color w:val="0000FF"/>
                  <w:sz w:val="16"/>
                  <w:szCs w:val="16"/>
                  <w:u w:val="single"/>
                </w:rPr>
                <w:t>D2007_LargeVolAgree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1"/>
              <w:gridCol w:w="1201"/>
              <w:gridCol w:w="1201"/>
              <w:gridCol w:w="120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1_SpecialArrangementsUpdate</w:t>
            </w:r>
            <w:r w:rsidRPr="00C70913">
              <w:rPr>
                <w:color w:val="0000FF"/>
              </w:rPr>
              <w:t>"</w:t>
            </w:r>
            <w:r w:rsidRPr="00C70913">
              <w:rPr>
                <w:color w:val="FF0000"/>
              </w:rPr>
              <w:t xml:space="preserve"> type</w:t>
            </w:r>
            <w:r w:rsidRPr="00C70913">
              <w:rPr>
                <w:color w:val="0000FF"/>
              </w:rPr>
              <w:t>=</w:t>
            </w:r>
            <w:r w:rsidRPr="00C70913">
              <w:t>"SpecialArrangements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5" w:name="LinkF3"/>
      <w:bookmarkEnd w:id="255"/>
      <w:r>
        <w:t xml:space="preserve">element </w:t>
      </w:r>
      <w:r>
        <w:rPr>
          <w:b/>
          <w:bCs/>
        </w:rPr>
        <w:t>MessagesType/T029.3_PremisesSpecialArrangementsUpdate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3" w:history="1">
              <w:r w:rsidR="00EA1F07" w:rsidRPr="00C70913">
                <w:rPr>
                  <w:b/>
                  <w:bCs/>
                  <w:color w:val="0000FF"/>
                  <w:sz w:val="16"/>
                  <w:szCs w:val="16"/>
                  <w:u w:val="single"/>
                </w:rPr>
                <w:t>T029.3_PremisesSpecialArrangements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3_PremisesSpecialArrangementsUpdate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3_PremisesSpecialArrangementsUpdate</w:t>
            </w:r>
            <w:r w:rsidRPr="00C70913">
              <w:rPr>
                <w:color w:val="0000FF"/>
              </w:rPr>
              <w:t>"</w:t>
            </w:r>
            <w:r w:rsidRPr="00C70913">
              <w:rPr>
                <w:color w:val="FF0000"/>
              </w:rPr>
              <w:t xml:space="preserve"> type</w:t>
            </w:r>
            <w:r w:rsidRPr="00C70913">
              <w:rPr>
                <w:color w:val="0000FF"/>
              </w:rPr>
              <w:t>=</w:t>
            </w:r>
            <w:r w:rsidRPr="00C70913">
              <w:t>"PremisesSpecialArrangementsUpdat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6" w:name="Link173"/>
      <w:bookmarkEnd w:id="256"/>
      <w:r>
        <w:t xml:space="preserve">element </w:t>
      </w:r>
      <w:r>
        <w:rPr>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00"/>
        <w:gridCol w:w="764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24425" cy="3790950"/>
                  <wp:effectExtent l="0" t="0" r="9525"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92442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E" w:history="1">
              <w:r w:rsidR="00EA1F07" w:rsidRPr="00C70913">
                <w:rPr>
                  <w:b/>
                  <w:bCs/>
                  <w:color w:val="0000FF"/>
                  <w:sz w:val="16"/>
                  <w:szCs w:val="16"/>
                  <w:u w:val="single"/>
                </w:rPr>
                <w:t>PremisesSpecialArrangements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4"/>
              <w:gridCol w:w="1204"/>
              <w:gridCol w:w="1204"/>
              <w:gridCol w:w="1204"/>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3_PremisesSpecialArrangementsUpdate</w:t>
            </w:r>
            <w:r w:rsidRPr="00C70913">
              <w:rPr>
                <w:color w:val="0000FF"/>
              </w:rPr>
              <w:t>"</w:t>
            </w:r>
            <w:r w:rsidRPr="00C70913">
              <w:rPr>
                <w:color w:val="FF0000"/>
              </w:rPr>
              <w:t xml:space="preserve"> type</w:t>
            </w:r>
            <w:r w:rsidRPr="00C70913">
              <w:rPr>
                <w:color w:val="0000FF"/>
              </w:rPr>
              <w:t>=</w:t>
            </w:r>
            <w:r w:rsidRPr="00C70913">
              <w:t>"PremisesSpecialArrangements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7" w:name="LinkF4"/>
      <w:bookmarkEnd w:id="257"/>
      <w:r>
        <w:t xml:space="preserve">element </w:t>
      </w:r>
      <w:r>
        <w:rPr>
          <w:b/>
          <w:bCs/>
        </w:rPr>
        <w:t>MessagesType/T032.0_CreateUpdateCustomerName</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4" w:history="1">
              <w:r w:rsidR="00EA1F07" w:rsidRPr="00C70913">
                <w:rPr>
                  <w:b/>
                  <w:bCs/>
                  <w:color w:val="0000FF"/>
                  <w:sz w:val="16"/>
                  <w:szCs w:val="16"/>
                  <w:u w:val="single"/>
                </w:rPr>
                <w:t>T032.0_CreateUpdateCustomerNam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0_CreateUpdateCustomerNam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0_CreateUpdateCustomerName</w:t>
            </w:r>
            <w:r w:rsidRPr="00C70913">
              <w:rPr>
                <w:color w:val="0000FF"/>
              </w:rPr>
              <w:t>"</w:t>
            </w:r>
            <w:r w:rsidRPr="00C70913">
              <w:rPr>
                <w:color w:val="FF0000"/>
              </w:rPr>
              <w:t xml:space="preserve"> type</w:t>
            </w:r>
            <w:r w:rsidRPr="00C70913">
              <w:rPr>
                <w:color w:val="0000FF"/>
              </w:rPr>
              <w:t>=</w:t>
            </w:r>
            <w:r w:rsidRPr="00C70913">
              <w:t>"T032.0_CreateUpdateCustomerNam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8" w:name="Link174"/>
      <w:bookmarkEnd w:id="258"/>
      <w:r>
        <w:t xml:space="preserve">element </w:t>
      </w:r>
      <w:r>
        <w:rPr>
          <w:b/>
          <w:bCs/>
        </w:rPr>
        <w:t>MessagesType/T032.0_CreateUpdateCustomerName/T032.0_CreateUpdateCustomerName</w:t>
      </w:r>
    </w:p>
    <w:tbl>
      <w:tblPr>
        <w:tblW w:w="4999" w:type="pct"/>
        <w:tblInd w:w="-116" w:type="dxa"/>
        <w:tblLook w:val="0000" w:firstRow="0" w:lastRow="0" w:firstColumn="0" w:lastColumn="0" w:noHBand="0" w:noVBand="0"/>
      </w:tblPr>
      <w:tblGrid>
        <w:gridCol w:w="1010"/>
        <w:gridCol w:w="763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67275" cy="3209925"/>
                  <wp:effectExtent l="0" t="0" r="9525" b="9525"/>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86727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A" w:history="1">
              <w:r w:rsidR="00EA1F07" w:rsidRPr="00C70913">
                <w:rPr>
                  <w:b/>
                  <w:bCs/>
                  <w:color w:val="0000FF"/>
                  <w:sz w:val="16"/>
                  <w:szCs w:val="16"/>
                  <w:u w:val="single"/>
                </w:rPr>
                <w:t>T032.0_CreateUpdate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0_CreateUpdateCustomerName</w:t>
            </w:r>
            <w:r w:rsidRPr="00C70913">
              <w:rPr>
                <w:color w:val="0000FF"/>
              </w:rPr>
              <w:t>"</w:t>
            </w:r>
            <w:r w:rsidRPr="00C70913">
              <w:rPr>
                <w:color w:val="FF0000"/>
              </w:rPr>
              <w:t xml:space="preserve"> type</w:t>
            </w:r>
            <w:r w:rsidRPr="00C70913">
              <w:rPr>
                <w:color w:val="0000FF"/>
              </w:rPr>
              <w:t>=</w:t>
            </w:r>
            <w:r w:rsidRPr="00C70913">
              <w:t>"T032.0_CreateUpdateCustomerNam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59" w:name="LinkF5"/>
      <w:bookmarkEnd w:id="259"/>
      <w:r>
        <w:t xml:space="preserve">element </w:t>
      </w:r>
      <w:r>
        <w:rPr>
          <w:b/>
          <w:bCs/>
        </w:rPr>
        <w:t>MessagesType/T033.0_MeteredBuilding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57625" cy="485775"/>
                  <wp:effectExtent l="0" t="0" r="9525" b="9525"/>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857625"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5" w:history="1">
              <w:r w:rsidR="00EA1F07" w:rsidRPr="00C70913">
                <w:rPr>
                  <w:b/>
                  <w:bCs/>
                  <w:color w:val="0000FF"/>
                  <w:sz w:val="16"/>
                  <w:szCs w:val="16"/>
                  <w:u w:val="single"/>
                </w:rPr>
                <w:t>T033.0_MeteredBuildin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0_MeteredBuilding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0_MeteredBuilding</w:t>
            </w:r>
            <w:r w:rsidRPr="00C70913">
              <w:rPr>
                <w:color w:val="0000FF"/>
              </w:rPr>
              <w:t>"</w:t>
            </w:r>
            <w:r w:rsidRPr="00C70913">
              <w:rPr>
                <w:color w:val="FF0000"/>
              </w:rPr>
              <w:t xml:space="preserve"> type</w:t>
            </w:r>
            <w:r w:rsidRPr="00C70913">
              <w:rPr>
                <w:color w:val="0000FF"/>
              </w:rPr>
              <w:t>=</w:t>
            </w:r>
            <w:r w:rsidRPr="00C70913">
              <w:t>"T033.0_MeteredBuilding</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0" w:name="Link175"/>
      <w:bookmarkEnd w:id="260"/>
      <w:r>
        <w:t xml:space="preserve">element </w:t>
      </w:r>
      <w:r>
        <w:rPr>
          <w:b/>
          <w:bCs/>
        </w:rPr>
        <w:t>MessagesType/T033.0_MeteredBuildings/T033.0_MeteredBuilding</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33925" cy="3733800"/>
                  <wp:effectExtent l="0" t="0" r="9525"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E" w:history="1">
              <w:r w:rsidR="00EA1F07" w:rsidRPr="00C70913">
                <w:rPr>
                  <w:b/>
                  <w:bCs/>
                  <w:color w:val="0000FF"/>
                  <w:sz w:val="16"/>
                  <w:szCs w:val="16"/>
                  <w:u w:val="single"/>
                </w:rPr>
                <w:t>T033.0_MeteredBuildin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53" w:history="1">
              <w:r w:rsidR="00EA1F07" w:rsidRPr="00C70913">
                <w:rPr>
                  <w:b/>
                  <w:bCs/>
                  <w:color w:val="0000FF"/>
                  <w:sz w:val="16"/>
                  <w:szCs w:val="16"/>
                  <w:u w:val="single"/>
                </w:rPr>
                <w:t>D2029_MeteredBuildingWater</w:t>
              </w:r>
            </w:hyperlink>
            <w:r w:rsidR="00EA1F07" w:rsidRPr="00C70913">
              <w:rPr>
                <w:b/>
                <w:bCs/>
                <w:sz w:val="16"/>
                <w:szCs w:val="16"/>
              </w:rPr>
              <w:t xml:space="preserve"> </w:t>
            </w:r>
            <w:hyperlink w:anchor="Link55" w:history="1">
              <w:r w:rsidR="00EA1F07" w:rsidRPr="00C70913">
                <w:rPr>
                  <w:b/>
                  <w:bCs/>
                  <w:color w:val="0000FF"/>
                  <w:sz w:val="16"/>
                  <w:szCs w:val="16"/>
                  <w:u w:val="single"/>
                </w:rPr>
                <w:t>D2030_MeteredBuildingWaterEffective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0_MeteredBuilding</w:t>
            </w:r>
            <w:r w:rsidRPr="00C70913">
              <w:rPr>
                <w:color w:val="0000FF"/>
              </w:rPr>
              <w:t>"</w:t>
            </w:r>
            <w:r w:rsidRPr="00C70913">
              <w:rPr>
                <w:color w:val="FF0000"/>
              </w:rPr>
              <w:t xml:space="preserve"> type</w:t>
            </w:r>
            <w:r w:rsidRPr="00C70913">
              <w:rPr>
                <w:color w:val="0000FF"/>
              </w:rPr>
              <w:t>=</w:t>
            </w:r>
            <w:r w:rsidRPr="00C70913">
              <w:t>"T033.0_MeteredBuilding</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1" w:name="LinkF6"/>
      <w:bookmarkEnd w:id="261"/>
      <w:r>
        <w:t xml:space="preserve">element </w:t>
      </w:r>
      <w:r>
        <w:rPr>
          <w:b/>
          <w:bCs/>
        </w:rPr>
        <w:t>MessagesType/T036.0_MeterNetworkAssociations</w:t>
      </w:r>
    </w:p>
    <w:tbl>
      <w:tblPr>
        <w:tblW w:w="4999" w:type="pct"/>
        <w:tblInd w:w="-116" w:type="dxa"/>
        <w:tblLook w:val="0000" w:firstRow="0" w:lastRow="0" w:firstColumn="0" w:lastColumn="0" w:noHBand="0" w:noVBand="0"/>
      </w:tblPr>
      <w:tblGrid>
        <w:gridCol w:w="1035"/>
        <w:gridCol w:w="760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485775"/>
                  <wp:effectExtent l="0" t="0" r="0" b="9525"/>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743450" cy="485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6" w:history="1">
              <w:r w:rsidR="00EA1F07" w:rsidRPr="00C70913">
                <w:rPr>
                  <w:b/>
                  <w:bCs/>
                  <w:color w:val="0000FF"/>
                  <w:sz w:val="16"/>
                  <w:szCs w:val="16"/>
                  <w:u w:val="single"/>
                </w:rPr>
                <w:t>T036.0_MeterNetworkAssoci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0_MeterNetworkAssociations</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t xml:space="preserve">    </w:t>
            </w:r>
            <w:r w:rsidRPr="00C70913">
              <w:rPr>
                <w:color w:val="0000FF"/>
              </w:rPr>
              <w:t>&lt;</w:t>
            </w:r>
            <w:r w:rsidRPr="00C70913">
              <w:rPr>
                <w:color w:val="800000"/>
              </w:rPr>
              <w:t>xs:sequen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0_MeterNetworkAssociation</w:t>
            </w:r>
            <w:r w:rsidRPr="00C70913">
              <w:rPr>
                <w:color w:val="0000FF"/>
              </w:rPr>
              <w:t>"</w:t>
            </w:r>
            <w:r w:rsidRPr="00C70913">
              <w:rPr>
                <w:color w:val="FF0000"/>
              </w:rPr>
              <w:t xml:space="preserve"> type</w:t>
            </w:r>
            <w:r w:rsidRPr="00C70913">
              <w:rPr>
                <w:color w:val="0000FF"/>
              </w:rPr>
              <w:t>=</w:t>
            </w:r>
            <w:r w:rsidRPr="00C70913">
              <w:t>"MeterNetworkAssoci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omplex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2" w:name="Link176"/>
      <w:bookmarkEnd w:id="262"/>
      <w:r>
        <w:t xml:space="preserve">element </w:t>
      </w:r>
      <w:r>
        <w:rPr>
          <w:b/>
          <w:bCs/>
        </w:rPr>
        <w:t>MessagesType/T036.0_MeterNetworkAssociations/T036.0_MeterNetworkAssociation</w:t>
      </w:r>
    </w:p>
    <w:tbl>
      <w:tblPr>
        <w:tblW w:w="4999" w:type="pct"/>
        <w:tblInd w:w="-116" w:type="dxa"/>
        <w:tblLook w:val="0000" w:firstRow="0" w:lastRow="0" w:firstColumn="0" w:lastColumn="0" w:noHBand="0" w:noVBand="0"/>
      </w:tblPr>
      <w:tblGrid>
        <w:gridCol w:w="960"/>
        <w:gridCol w:w="768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172075" cy="5162550"/>
                  <wp:effectExtent l="0" t="0" r="9525"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8" w:history="1">
              <w:r w:rsidR="00EA1F07" w:rsidRPr="00C70913">
                <w:rPr>
                  <w:b/>
                  <w:bCs/>
                  <w:color w:val="0000FF"/>
                  <w:sz w:val="16"/>
                  <w:szCs w:val="16"/>
                  <w:u w:val="single"/>
                </w:rPr>
                <w:t>MeterNetwork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B" w:history="1">
              <w:r w:rsidR="00EA1F07" w:rsidRPr="00C70913">
                <w:rPr>
                  <w:b/>
                  <w:bCs/>
                  <w:color w:val="0000FF"/>
                  <w:sz w:val="16"/>
                  <w:szCs w:val="16"/>
                  <w:u w:val="single"/>
                </w:rPr>
                <w:t>D2035_MainSPID</w:t>
              </w:r>
            </w:hyperlink>
            <w:r w:rsidR="00EA1F07" w:rsidRPr="00C70913">
              <w:rPr>
                <w:b/>
                <w:bCs/>
                <w:sz w:val="16"/>
                <w:szCs w:val="16"/>
              </w:rPr>
              <w:t xml:space="preserve"> </w:t>
            </w:r>
            <w:hyperlink w:anchor="Link9F" w:history="1">
              <w:r w:rsidR="00EA1F07" w:rsidRPr="00C70913">
                <w:rPr>
                  <w:b/>
                  <w:bCs/>
                  <w:color w:val="0000FF"/>
                  <w:sz w:val="16"/>
                  <w:szCs w:val="16"/>
                  <w:u w:val="single"/>
                </w:rPr>
                <w:t>D3027_MainMeterId</w:t>
              </w:r>
            </w:hyperlink>
            <w:r w:rsidR="00EA1F07" w:rsidRPr="00C70913">
              <w:rPr>
                <w:b/>
                <w:bCs/>
                <w:sz w:val="16"/>
                <w:szCs w:val="16"/>
              </w:rPr>
              <w:t xml:space="preserve"> </w:t>
            </w:r>
            <w:hyperlink w:anchor="Link5D" w:history="1">
              <w:r w:rsidR="00EA1F07" w:rsidRPr="00C70913">
                <w:rPr>
                  <w:b/>
                  <w:bCs/>
                  <w:color w:val="0000FF"/>
                  <w:sz w:val="16"/>
                  <w:szCs w:val="16"/>
                  <w:u w:val="single"/>
                </w:rPr>
                <w:t>D2036_SubSPID</w:t>
              </w:r>
            </w:hyperlink>
            <w:r w:rsidR="00EA1F07" w:rsidRPr="00C70913">
              <w:rPr>
                <w:b/>
                <w:bCs/>
                <w:sz w:val="16"/>
                <w:szCs w:val="16"/>
              </w:rPr>
              <w:t xml:space="preserve"> </w:t>
            </w:r>
            <w:hyperlink w:anchor="Link75" w:history="1">
              <w:r w:rsidR="00EA1F07" w:rsidRPr="00C70913">
                <w:rPr>
                  <w:b/>
                  <w:bCs/>
                  <w:color w:val="0000FF"/>
                  <w:sz w:val="16"/>
                  <w:szCs w:val="16"/>
                  <w:u w:val="single"/>
                </w:rPr>
                <w:t>D3006_SubMeterId</w:t>
              </w:r>
            </w:hyperlink>
            <w:r w:rsidR="00EA1F07" w:rsidRPr="00C70913">
              <w:rPr>
                <w:b/>
                <w:bCs/>
                <w:sz w:val="16"/>
                <w:szCs w:val="16"/>
              </w:rPr>
              <w:t xml:space="preserve"> </w:t>
            </w:r>
            <w:hyperlink w:anchor="Link9D" w:history="1">
              <w:r w:rsidR="00EA1F07" w:rsidRPr="00C70913">
                <w:rPr>
                  <w:b/>
                  <w:bCs/>
                  <w:color w:val="0000FF"/>
                  <w:sz w:val="16"/>
                  <w:szCs w:val="16"/>
                  <w:u w:val="single"/>
                </w:rPr>
                <w:t>D3026_MeterNetworkAssociation</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0_MeterNetworkAssociation</w:t>
            </w:r>
            <w:r w:rsidRPr="00C70913">
              <w:rPr>
                <w:color w:val="0000FF"/>
              </w:rPr>
              <w:t>"</w:t>
            </w:r>
            <w:r w:rsidRPr="00C70913">
              <w:rPr>
                <w:color w:val="FF0000"/>
              </w:rPr>
              <w:t xml:space="preserve"> type</w:t>
            </w:r>
            <w:r w:rsidRPr="00C70913">
              <w:rPr>
                <w:color w:val="0000FF"/>
              </w:rPr>
              <w:t>=</w:t>
            </w:r>
            <w:r w:rsidRPr="00C70913">
              <w:t>"MeterNetwork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3" w:name="Link32"/>
      <w:bookmarkEnd w:id="263"/>
      <w:r>
        <w:t xml:space="preserve">complexType </w:t>
      </w:r>
      <w:r>
        <w:rPr>
          <w:b/>
          <w:bCs/>
        </w:rPr>
        <w:t>MeterAssoci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71925" cy="4371975"/>
                  <wp:effectExtent l="0" t="0" r="9525" b="9525"/>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971925"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99" w:history="1">
              <w:r w:rsidR="00EA1F07" w:rsidRPr="00C70913">
                <w:rPr>
                  <w:b/>
                  <w:bCs/>
                  <w:color w:val="0000FF"/>
                  <w:sz w:val="16"/>
                  <w:szCs w:val="16"/>
                  <w:u w:val="single"/>
                </w:rPr>
                <w:t>D3024_MDVol</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F" w:history="1">
                    <w:r w:rsidR="00EA1F07" w:rsidRPr="00C70913">
                      <w:rPr>
                        <w:b/>
                        <w:bCs/>
                        <w:color w:val="0000FF"/>
                        <w:sz w:val="16"/>
                        <w:szCs w:val="16"/>
                        <w:u w:val="single"/>
                      </w:rPr>
                      <w:t>MessagesType/T023.0_MeterAssociations/T023.0_MeterAssociation</w:t>
                    </w:r>
                  </w:hyperlink>
                  <w:r w:rsidR="00EA1F07" w:rsidRPr="00C70913">
                    <w:rPr>
                      <w:b/>
                      <w:bCs/>
                      <w:sz w:val="16"/>
                      <w:szCs w:val="16"/>
                    </w:rPr>
                    <w:t xml:space="preserve"> </w:t>
                  </w:r>
                  <w:hyperlink w:anchor="Link11A" w:history="1">
                    <w:r w:rsidR="00EA1F07" w:rsidRPr="00C70913">
                      <w:rPr>
                        <w:b/>
                        <w:bCs/>
                        <w:color w:val="0000FF"/>
                        <w:sz w:val="16"/>
                        <w:szCs w:val="16"/>
                        <w:u w:val="single"/>
                      </w:rPr>
                      <w:t>ResponseMessagesType/T023.1_MeterAssociation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Associ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4_MDVol</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4" w:name="Link35"/>
      <w:bookmarkEnd w:id="264"/>
      <w:r>
        <w:t xml:space="preserve">complexType </w:t>
      </w:r>
      <w:r>
        <w:rPr>
          <w:b/>
          <w:bCs/>
        </w:rPr>
        <w:t>MeterDisAssoci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33850" cy="3686175"/>
                  <wp:effectExtent l="0" t="0" r="0" b="9525"/>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133850"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70" w:history="1">
                    <w:r w:rsidR="00EA1F07" w:rsidRPr="00C70913">
                      <w:rPr>
                        <w:b/>
                        <w:bCs/>
                        <w:color w:val="0000FF"/>
                        <w:sz w:val="16"/>
                        <w:szCs w:val="16"/>
                        <w:u w:val="single"/>
                      </w:rPr>
                      <w:t>MessagesType/T024.0_MeterDisAssociations/T024.0_MeterDisAssociation</w:t>
                    </w:r>
                  </w:hyperlink>
                  <w:r w:rsidR="00EA1F07" w:rsidRPr="00C70913">
                    <w:rPr>
                      <w:b/>
                      <w:bCs/>
                      <w:sz w:val="16"/>
                      <w:szCs w:val="16"/>
                    </w:rPr>
                    <w:t xml:space="preserve"> </w:t>
                  </w:r>
                  <w:hyperlink w:anchor="Link11B" w:history="1">
                    <w:r w:rsidR="00EA1F07" w:rsidRPr="00C70913">
                      <w:rPr>
                        <w:b/>
                        <w:bCs/>
                        <w:color w:val="0000FF"/>
                        <w:sz w:val="16"/>
                        <w:szCs w:val="16"/>
                        <w:u w:val="single"/>
                      </w:rPr>
                      <w:t>ResponseMessagesType/T024.1_MeterDisAssociation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DisAssoci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5" w:name="Link38"/>
      <w:bookmarkEnd w:id="265"/>
      <w:r>
        <w:t xml:space="preserve">complexType </w:t>
      </w:r>
      <w:r>
        <w:rPr>
          <w:b/>
          <w:bCs/>
        </w:rPr>
        <w:t>MeterNetworkAssociationType</w:t>
      </w:r>
    </w:p>
    <w:tbl>
      <w:tblPr>
        <w:tblW w:w="4999" w:type="pct"/>
        <w:tblInd w:w="-116" w:type="dxa"/>
        <w:tblLook w:val="0000" w:firstRow="0" w:lastRow="0" w:firstColumn="0" w:lastColumn="0" w:noHBand="0" w:noVBand="0"/>
      </w:tblPr>
      <w:tblGrid>
        <w:gridCol w:w="975"/>
        <w:gridCol w:w="766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76825" cy="516255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076825" cy="5162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B" w:history="1">
              <w:r w:rsidR="00EA1F07" w:rsidRPr="00C70913">
                <w:rPr>
                  <w:b/>
                  <w:bCs/>
                  <w:color w:val="0000FF"/>
                  <w:sz w:val="16"/>
                  <w:szCs w:val="16"/>
                  <w:u w:val="single"/>
                </w:rPr>
                <w:t>D2035_MainSPID</w:t>
              </w:r>
            </w:hyperlink>
            <w:r w:rsidR="00EA1F07" w:rsidRPr="00C70913">
              <w:rPr>
                <w:b/>
                <w:bCs/>
                <w:sz w:val="16"/>
                <w:szCs w:val="16"/>
              </w:rPr>
              <w:t xml:space="preserve"> </w:t>
            </w:r>
            <w:hyperlink w:anchor="Link9F" w:history="1">
              <w:r w:rsidR="00EA1F07" w:rsidRPr="00C70913">
                <w:rPr>
                  <w:b/>
                  <w:bCs/>
                  <w:color w:val="0000FF"/>
                  <w:sz w:val="16"/>
                  <w:szCs w:val="16"/>
                  <w:u w:val="single"/>
                </w:rPr>
                <w:t>D3027_MainMeterId</w:t>
              </w:r>
            </w:hyperlink>
            <w:r w:rsidR="00EA1F07" w:rsidRPr="00C70913">
              <w:rPr>
                <w:b/>
                <w:bCs/>
                <w:sz w:val="16"/>
                <w:szCs w:val="16"/>
              </w:rPr>
              <w:t xml:space="preserve"> </w:t>
            </w:r>
            <w:hyperlink w:anchor="Link5D" w:history="1">
              <w:r w:rsidR="00EA1F07" w:rsidRPr="00C70913">
                <w:rPr>
                  <w:b/>
                  <w:bCs/>
                  <w:color w:val="0000FF"/>
                  <w:sz w:val="16"/>
                  <w:szCs w:val="16"/>
                  <w:u w:val="single"/>
                </w:rPr>
                <w:t>D2036_SubSPID</w:t>
              </w:r>
            </w:hyperlink>
            <w:r w:rsidR="00EA1F07" w:rsidRPr="00C70913">
              <w:rPr>
                <w:b/>
                <w:bCs/>
                <w:sz w:val="16"/>
                <w:szCs w:val="16"/>
              </w:rPr>
              <w:t xml:space="preserve"> </w:t>
            </w:r>
            <w:hyperlink w:anchor="Link75" w:history="1">
              <w:r w:rsidR="00EA1F07" w:rsidRPr="00C70913">
                <w:rPr>
                  <w:b/>
                  <w:bCs/>
                  <w:color w:val="0000FF"/>
                  <w:sz w:val="16"/>
                  <w:szCs w:val="16"/>
                  <w:u w:val="single"/>
                </w:rPr>
                <w:t>D3006_SubMeterId</w:t>
              </w:r>
            </w:hyperlink>
            <w:r w:rsidR="00EA1F07" w:rsidRPr="00C70913">
              <w:rPr>
                <w:b/>
                <w:bCs/>
                <w:sz w:val="16"/>
                <w:szCs w:val="16"/>
              </w:rPr>
              <w:t xml:space="preserve"> </w:t>
            </w:r>
            <w:hyperlink w:anchor="Link9D" w:history="1">
              <w:r w:rsidR="00EA1F07" w:rsidRPr="00C70913">
                <w:rPr>
                  <w:b/>
                  <w:bCs/>
                  <w:color w:val="0000FF"/>
                  <w:sz w:val="16"/>
                  <w:szCs w:val="16"/>
                  <w:u w:val="single"/>
                </w:rPr>
                <w:t>D3026_MeterNetworkAssociation</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1"/>
              <w:gridCol w:w="659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76" w:history="1">
                    <w:r w:rsidR="00EA1F07" w:rsidRPr="00C70913">
                      <w:rPr>
                        <w:b/>
                        <w:bCs/>
                        <w:color w:val="0000FF"/>
                        <w:sz w:val="16"/>
                        <w:szCs w:val="16"/>
                        <w:u w:val="single"/>
                      </w:rPr>
                      <w:t>MessagesType/T036.0_MeterNetworkAssociations/T036.0_MeterNetworkAssociation</w:t>
                    </w:r>
                  </w:hyperlink>
                  <w:r w:rsidR="00EA1F07" w:rsidRPr="00C70913">
                    <w:rPr>
                      <w:b/>
                      <w:bCs/>
                      <w:sz w:val="16"/>
                      <w:szCs w:val="16"/>
                    </w:rPr>
                    <w:t xml:space="preserve"> </w:t>
                  </w:r>
                  <w:hyperlink w:anchor="Link128" w:history="1">
                    <w:r w:rsidR="00EA1F07" w:rsidRPr="00C70913">
                      <w:rPr>
                        <w:b/>
                        <w:bCs/>
                        <w:color w:val="0000FF"/>
                        <w:sz w:val="16"/>
                        <w:szCs w:val="16"/>
                        <w:u w:val="single"/>
                      </w:rPr>
                      <w:t>ResponseMessagesType/T036.1_MeterNetworkAssociation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9"/>
              <w:gridCol w:w="1209"/>
              <w:gridCol w:w="1209"/>
              <w:gridCol w:w="120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NetworkAssoci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5_Main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7_Main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6_Sub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6_Sub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6_MeterNetworkAssociat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6" w:name="Link3B"/>
      <w:bookmarkEnd w:id="266"/>
      <w:r>
        <w:t xml:space="preserve">complexType </w:t>
      </w:r>
      <w:r>
        <w:rPr>
          <w:b/>
          <w:bCs/>
        </w:rPr>
        <w:t>MeterReadNotificationType</w:t>
      </w:r>
    </w:p>
    <w:tbl>
      <w:tblPr>
        <w:tblW w:w="4999" w:type="pct"/>
        <w:tblInd w:w="-116" w:type="dxa"/>
        <w:tblLook w:val="0000" w:firstRow="0" w:lastRow="0" w:firstColumn="0" w:lastColumn="0" w:noHBand="0" w:noVBand="0"/>
      </w:tblPr>
      <w:tblGrid>
        <w:gridCol w:w="1007"/>
        <w:gridCol w:w="763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86325" cy="6696075"/>
                  <wp:effectExtent l="0" t="0" r="9525" b="9525"/>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86325" cy="66960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FE" w:history="1">
                    <w:r w:rsidR="00EA1F07" w:rsidRPr="00C70913">
                      <w:rPr>
                        <w:b/>
                        <w:bCs/>
                        <w:color w:val="0000FF"/>
                        <w:sz w:val="16"/>
                        <w:szCs w:val="16"/>
                        <w:u w:val="single"/>
                      </w:rPr>
                      <w:t>ResponseMessagesType/T005.2_MeterReadNotification</w:t>
                    </w:r>
                  </w:hyperlink>
                  <w:r w:rsidR="00EA1F07" w:rsidRPr="00C70913">
                    <w:rPr>
                      <w:b/>
                      <w:bCs/>
                      <w:sz w:val="16"/>
                      <w:szCs w:val="16"/>
                    </w:rPr>
                    <w:t xml:space="preserve"> </w:t>
                  </w:r>
                  <w:hyperlink w:anchor="LinkFF" w:history="1">
                    <w:r w:rsidR="00EA1F07" w:rsidRPr="00C70913">
                      <w:rPr>
                        <w:b/>
                        <w:bCs/>
                        <w:color w:val="0000FF"/>
                        <w:sz w:val="16"/>
                        <w:szCs w:val="16"/>
                        <w:u w:val="single"/>
                      </w:rPr>
                      <w:t>ResponseMessagesType/T005.3_MeterRea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Rea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8_SReadReas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9_SReadRemedialWork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1_Rollover_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7" w:name="Link3E"/>
      <w:bookmarkEnd w:id="267"/>
      <w:r>
        <w:t xml:space="preserve">complexType </w:t>
      </w:r>
      <w:r>
        <w:rPr>
          <w:b/>
          <w:bCs/>
        </w:rPr>
        <w:t>MeterRea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05300" cy="6591300"/>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305300" cy="6591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85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7" w:history="1">
                    <w:r w:rsidR="00EA1F07" w:rsidRPr="00C70913">
                      <w:rPr>
                        <w:b/>
                        <w:bCs/>
                        <w:color w:val="0000FF"/>
                        <w:sz w:val="16"/>
                        <w:szCs w:val="16"/>
                        <w:u w:val="single"/>
                      </w:rPr>
                      <w:t>MessagesType/T005.0_SWMeterReads/T005.0_SWMeterRea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Rea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8_SReadReas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9_SReadRemedialWork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0_Rollover_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8" w:name="Link41"/>
      <w:bookmarkEnd w:id="268"/>
      <w:r>
        <w:t xml:space="preserve">complexType </w:t>
      </w:r>
      <w:r>
        <w:rPr>
          <w:b/>
          <w:bCs/>
        </w:rPr>
        <w:t>MeterSWAPDetails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76725" cy="2781300"/>
                  <wp:effectExtent l="0" t="0" r="9525"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276725" cy="2781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9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77" w:history="1">
                    <w:r w:rsidR="00EA1F07" w:rsidRPr="00C70913">
                      <w:rPr>
                        <w:b/>
                        <w:bCs/>
                        <w:color w:val="0000FF"/>
                        <w:sz w:val="16"/>
                        <w:szCs w:val="16"/>
                        <w:u w:val="single"/>
                      </w:rPr>
                      <w:t>MeterSwapNotificationType/NewMeter</w:t>
                    </w:r>
                  </w:hyperlink>
                  <w:r w:rsidR="00EA1F07" w:rsidRPr="00C70913">
                    <w:rPr>
                      <w:b/>
                      <w:bCs/>
                      <w:sz w:val="16"/>
                      <w:szCs w:val="16"/>
                    </w:rPr>
                    <w:t xml:space="preserve"> </w:t>
                  </w:r>
                  <w:hyperlink w:anchor="Link178" w:history="1">
                    <w:r w:rsidR="00EA1F07" w:rsidRPr="00C70913">
                      <w:rPr>
                        <w:b/>
                        <w:bCs/>
                        <w:color w:val="0000FF"/>
                        <w:sz w:val="16"/>
                        <w:szCs w:val="16"/>
                        <w:u w:val="single"/>
                      </w:rPr>
                      <w:t>MeterSwapNotificationType/OldMeter</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SWAPDetailsNotificatio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1_Rollover_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69" w:name="Link44"/>
      <w:bookmarkEnd w:id="269"/>
      <w:r>
        <w:t xml:space="preserve">complexType </w:t>
      </w:r>
      <w:r>
        <w:rPr>
          <w:b/>
          <w:bCs/>
        </w:rPr>
        <w:t>MeterSWAPDetails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57625" cy="2676525"/>
                  <wp:effectExtent l="0" t="0" r="9525" b="952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857625" cy="26765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423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C" w:history="1">
                    <w:r w:rsidR="00EA1F07" w:rsidRPr="00C70913">
                      <w:rPr>
                        <w:b/>
                        <w:bCs/>
                        <w:color w:val="0000FF"/>
                        <w:sz w:val="16"/>
                        <w:szCs w:val="16"/>
                        <w:u w:val="single"/>
                      </w:rPr>
                      <w:t>MeterSwapType/NewMeter</w:t>
                    </w:r>
                  </w:hyperlink>
                  <w:r w:rsidR="00EA1F07" w:rsidRPr="00C70913">
                    <w:rPr>
                      <w:b/>
                      <w:bCs/>
                      <w:sz w:val="16"/>
                      <w:szCs w:val="16"/>
                    </w:rPr>
                    <w:t xml:space="preserve"> </w:t>
                  </w:r>
                  <w:hyperlink w:anchor="Link16D" w:history="1">
                    <w:r w:rsidR="00EA1F07" w:rsidRPr="00C70913">
                      <w:rPr>
                        <w:b/>
                        <w:bCs/>
                        <w:color w:val="0000FF"/>
                        <w:sz w:val="16"/>
                        <w:szCs w:val="16"/>
                        <w:u w:val="single"/>
                      </w:rPr>
                      <w:t>MeterSwapType/OldMeter</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SWAPDetails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8_MeterRea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9_MeterRead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0_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0_Rollover_Indica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0" w:name="Link46"/>
      <w:bookmarkEnd w:id="270"/>
      <w:r>
        <w:t xml:space="preserve">complexType </w:t>
      </w:r>
      <w:r>
        <w:rPr>
          <w:b/>
          <w:bCs/>
        </w:rPr>
        <w:t>MeterSwap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33850" cy="3257550"/>
                  <wp:effectExtent l="0" t="0" r="0"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133850" cy="3257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77" w:history="1">
              <w:r w:rsidR="00EA1F07" w:rsidRPr="00C70913">
                <w:rPr>
                  <w:b/>
                  <w:bCs/>
                  <w:color w:val="0000FF"/>
                  <w:sz w:val="16"/>
                  <w:szCs w:val="16"/>
                  <w:u w:val="single"/>
                </w:rPr>
                <w:t>NewMeter</w:t>
              </w:r>
            </w:hyperlink>
            <w:r w:rsidR="00EA1F07" w:rsidRPr="00C70913">
              <w:rPr>
                <w:b/>
                <w:bCs/>
                <w:sz w:val="16"/>
                <w:szCs w:val="16"/>
              </w:rPr>
              <w:t xml:space="preserve"> </w:t>
            </w:r>
            <w:hyperlink w:anchor="Link178" w:history="1">
              <w:r w:rsidR="00EA1F07" w:rsidRPr="00C70913">
                <w:rPr>
                  <w:b/>
                  <w:bCs/>
                  <w:color w:val="0000FF"/>
                  <w:sz w:val="16"/>
                  <w:szCs w:val="16"/>
                  <w:u w:val="single"/>
                </w:rPr>
                <w:t>OldMete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7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5" w:history="1">
                    <w:r w:rsidR="00EA1F07" w:rsidRPr="00C70913">
                      <w:rPr>
                        <w:b/>
                        <w:bCs/>
                        <w:color w:val="0000FF"/>
                        <w:sz w:val="16"/>
                        <w:szCs w:val="16"/>
                        <w:u w:val="single"/>
                      </w:rPr>
                      <w:t>ResponseMessagesType/T017.1_MeterSwap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Swap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ter</w:t>
            </w:r>
            <w:r w:rsidRPr="00C70913">
              <w:rPr>
                <w:color w:val="0000FF"/>
              </w:rPr>
              <w:t>"</w:t>
            </w:r>
            <w:r w:rsidRPr="00C70913">
              <w:rPr>
                <w:color w:val="FF0000"/>
              </w:rPr>
              <w:t xml:space="preserve"> type</w:t>
            </w:r>
            <w:r w:rsidRPr="00C70913">
              <w:rPr>
                <w:color w:val="0000FF"/>
              </w:rPr>
              <w:t>=</w:t>
            </w:r>
            <w:r w:rsidRPr="00C70913">
              <w:t>"MeterSWAPDetails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ldMeter</w:t>
            </w:r>
            <w:r w:rsidRPr="00C70913">
              <w:rPr>
                <w:color w:val="0000FF"/>
              </w:rPr>
              <w:t>"</w:t>
            </w:r>
            <w:r w:rsidRPr="00C70913">
              <w:rPr>
                <w:color w:val="FF0000"/>
              </w:rPr>
              <w:t xml:space="preserve"> type</w:t>
            </w:r>
            <w:r w:rsidRPr="00C70913">
              <w:rPr>
                <w:color w:val="0000FF"/>
              </w:rPr>
              <w:t>=</w:t>
            </w:r>
            <w:r w:rsidRPr="00C70913">
              <w:t>"MeterSWAPDetails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1" w:name="Link177"/>
      <w:bookmarkEnd w:id="271"/>
      <w:r>
        <w:t xml:space="preserve">element </w:t>
      </w:r>
      <w:r>
        <w:rPr>
          <w:b/>
          <w:bCs/>
        </w:rPr>
        <w:t>MeterSwapNotificationType/New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305175" cy="3209925"/>
                  <wp:effectExtent l="0" t="0" r="9525" b="9525"/>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30517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1" w:history="1">
              <w:r w:rsidR="00EA1F07" w:rsidRPr="00C70913">
                <w:rPr>
                  <w:b/>
                  <w:bCs/>
                  <w:color w:val="0000FF"/>
                  <w:sz w:val="16"/>
                  <w:szCs w:val="16"/>
                  <w:u w:val="single"/>
                </w:rPr>
                <w:t>MeterSWAPDetails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ter</w:t>
            </w:r>
            <w:r w:rsidRPr="00C70913">
              <w:rPr>
                <w:color w:val="0000FF"/>
              </w:rPr>
              <w:t>"</w:t>
            </w:r>
            <w:r w:rsidRPr="00C70913">
              <w:rPr>
                <w:color w:val="FF0000"/>
              </w:rPr>
              <w:t xml:space="preserve"> type</w:t>
            </w:r>
            <w:r w:rsidRPr="00C70913">
              <w:rPr>
                <w:color w:val="0000FF"/>
              </w:rPr>
              <w:t>=</w:t>
            </w:r>
            <w:r w:rsidRPr="00C70913">
              <w:t>"MeterSWAPDetails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2" w:name="Link178"/>
      <w:bookmarkEnd w:id="272"/>
      <w:r>
        <w:t xml:space="preserve">element </w:t>
      </w:r>
      <w:r>
        <w:rPr>
          <w:b/>
          <w:bCs/>
        </w:rPr>
        <w:t>MeterSwapNotificationType/Old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48025" cy="3209925"/>
                  <wp:effectExtent l="0" t="0" r="9525" b="9525"/>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24802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1" w:history="1">
              <w:r w:rsidR="00EA1F07" w:rsidRPr="00C70913">
                <w:rPr>
                  <w:b/>
                  <w:bCs/>
                  <w:color w:val="0000FF"/>
                  <w:sz w:val="16"/>
                  <w:szCs w:val="16"/>
                  <w:u w:val="single"/>
                </w:rPr>
                <w:t>MeterSWAPDetails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ldMeter</w:t>
            </w:r>
            <w:r w:rsidRPr="00C70913">
              <w:rPr>
                <w:color w:val="0000FF"/>
              </w:rPr>
              <w:t>"</w:t>
            </w:r>
            <w:r w:rsidRPr="00C70913">
              <w:rPr>
                <w:color w:val="FF0000"/>
              </w:rPr>
              <w:t xml:space="preserve"> type</w:t>
            </w:r>
            <w:r w:rsidRPr="00C70913">
              <w:rPr>
                <w:color w:val="0000FF"/>
              </w:rPr>
              <w:t>=</w:t>
            </w:r>
            <w:r w:rsidRPr="00C70913">
              <w:t>"MeterSWAPDetails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3" w:name="Link48"/>
      <w:bookmarkEnd w:id="273"/>
      <w:r>
        <w:t xml:space="preserve">complexType </w:t>
      </w:r>
      <w:r>
        <w:rPr>
          <w:b/>
          <w:bCs/>
        </w:rPr>
        <w:t>MeterSwap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52825" cy="3257550"/>
                  <wp:effectExtent l="0" t="0" r="9525"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552825" cy="3257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6C" w:history="1">
              <w:r w:rsidR="00EA1F07" w:rsidRPr="00C70913">
                <w:rPr>
                  <w:b/>
                  <w:bCs/>
                  <w:color w:val="0000FF"/>
                  <w:sz w:val="16"/>
                  <w:szCs w:val="16"/>
                  <w:u w:val="single"/>
                </w:rPr>
                <w:t>NewMeter</w:t>
              </w:r>
            </w:hyperlink>
            <w:r w:rsidR="00EA1F07" w:rsidRPr="00C70913">
              <w:rPr>
                <w:b/>
                <w:bCs/>
                <w:sz w:val="16"/>
                <w:szCs w:val="16"/>
              </w:rPr>
              <w:t xml:space="preserve"> </w:t>
            </w:r>
            <w:hyperlink w:anchor="Link16D" w:history="1">
              <w:r w:rsidR="00EA1F07" w:rsidRPr="00C70913">
                <w:rPr>
                  <w:b/>
                  <w:bCs/>
                  <w:color w:val="0000FF"/>
                  <w:sz w:val="16"/>
                  <w:szCs w:val="16"/>
                  <w:u w:val="single"/>
                </w:rPr>
                <w:t>OldMete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9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B" w:history="1">
                    <w:r w:rsidR="00EA1F07" w:rsidRPr="00C70913">
                      <w:rPr>
                        <w:b/>
                        <w:bCs/>
                        <w:color w:val="0000FF"/>
                        <w:sz w:val="16"/>
                        <w:szCs w:val="16"/>
                        <w:u w:val="single"/>
                      </w:rPr>
                      <w:t>MessagesType/T017.0_MeterSwaps/T017.0_MeterSwap</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Swap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ter</w:t>
            </w:r>
            <w:r w:rsidRPr="00C70913">
              <w:rPr>
                <w:color w:val="0000FF"/>
              </w:rPr>
              <w:t>"</w:t>
            </w:r>
            <w:r w:rsidRPr="00C70913">
              <w:rPr>
                <w:color w:val="FF0000"/>
              </w:rPr>
              <w:t xml:space="preserve"> type</w:t>
            </w:r>
            <w:r w:rsidRPr="00C70913">
              <w:rPr>
                <w:color w:val="0000FF"/>
              </w:rPr>
              <w:t>=</w:t>
            </w:r>
            <w:r w:rsidRPr="00C70913">
              <w:t>"MeterSWAPDetail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ldMeter</w:t>
            </w:r>
            <w:r w:rsidRPr="00C70913">
              <w:rPr>
                <w:color w:val="0000FF"/>
              </w:rPr>
              <w:t>"</w:t>
            </w:r>
            <w:r w:rsidRPr="00C70913">
              <w:rPr>
                <w:color w:val="FF0000"/>
              </w:rPr>
              <w:t xml:space="preserve"> type</w:t>
            </w:r>
            <w:r w:rsidRPr="00C70913">
              <w:rPr>
                <w:color w:val="0000FF"/>
              </w:rPr>
              <w:t>=</w:t>
            </w:r>
            <w:r w:rsidRPr="00C70913">
              <w:t>"MeterSWAPDetail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2_ReRea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4" w:name="Link16C"/>
      <w:bookmarkEnd w:id="274"/>
      <w:r>
        <w:t xml:space="preserve">element </w:t>
      </w:r>
      <w:r>
        <w:rPr>
          <w:b/>
          <w:bCs/>
        </w:rPr>
        <w:t>MeterSwapType/New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38525" cy="310515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43852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4" w:history="1">
              <w:r w:rsidR="00EA1F07" w:rsidRPr="00C70913">
                <w:rPr>
                  <w:b/>
                  <w:bCs/>
                  <w:color w:val="0000FF"/>
                  <w:sz w:val="16"/>
                  <w:szCs w:val="16"/>
                  <w:u w:val="single"/>
                </w:rPr>
                <w:t>MeterSWAPDetail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NewMeter</w:t>
            </w:r>
            <w:r w:rsidRPr="00C70913">
              <w:rPr>
                <w:color w:val="0000FF"/>
              </w:rPr>
              <w:t>"</w:t>
            </w:r>
            <w:r w:rsidRPr="00C70913">
              <w:rPr>
                <w:color w:val="FF0000"/>
              </w:rPr>
              <w:t xml:space="preserve"> type</w:t>
            </w:r>
            <w:r w:rsidRPr="00C70913">
              <w:rPr>
                <w:color w:val="0000FF"/>
              </w:rPr>
              <w:t>=</w:t>
            </w:r>
            <w:r w:rsidRPr="00C70913">
              <w:t>"MeterSWAPDetail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5" w:name="Link16D"/>
      <w:bookmarkEnd w:id="275"/>
      <w:r>
        <w:t xml:space="preserve">element </w:t>
      </w:r>
      <w:r>
        <w:rPr>
          <w:b/>
          <w:bCs/>
        </w:rPr>
        <w:t>MeterSwapType/OldMet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381375" cy="3105150"/>
                  <wp:effectExtent l="0" t="0" r="9525"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38137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4" w:history="1">
              <w:r w:rsidR="00EA1F07" w:rsidRPr="00C70913">
                <w:rPr>
                  <w:b/>
                  <w:bCs/>
                  <w:color w:val="0000FF"/>
                  <w:sz w:val="16"/>
                  <w:szCs w:val="16"/>
                  <w:u w:val="single"/>
                </w:rPr>
                <w:t>MeterSWAPDetail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91" w:history="1">
              <w:r w:rsidR="00EA1F07" w:rsidRPr="00C70913">
                <w:rPr>
                  <w:b/>
                  <w:bCs/>
                  <w:color w:val="0000FF"/>
                  <w:sz w:val="16"/>
                  <w:szCs w:val="16"/>
                  <w:u w:val="single"/>
                </w:rPr>
                <w:t>D3020_Rollover_Indica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ldMeter</w:t>
            </w:r>
            <w:r w:rsidRPr="00C70913">
              <w:rPr>
                <w:color w:val="0000FF"/>
              </w:rPr>
              <w:t>"</w:t>
            </w:r>
            <w:r w:rsidRPr="00C70913">
              <w:rPr>
                <w:color w:val="FF0000"/>
              </w:rPr>
              <w:t xml:space="preserve"> type</w:t>
            </w:r>
            <w:r w:rsidRPr="00C70913">
              <w:rPr>
                <w:color w:val="0000FF"/>
              </w:rPr>
              <w:t>=</w:t>
            </w:r>
            <w:r w:rsidRPr="00C70913">
              <w:t>"MeterSWAPDetail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6" w:name="Link4A"/>
      <w:bookmarkEnd w:id="276"/>
      <w:r>
        <w:t xml:space="preserve">complexType </w:t>
      </w:r>
      <w:r>
        <w:rPr>
          <w:b/>
          <w:bCs/>
        </w:rPr>
        <w:t>MeterUpdate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95750" cy="7962900"/>
                  <wp:effectExtent l="0" t="0" r="0"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095750"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140" w:history="1">
              <w:r w:rsidR="00EA1F07" w:rsidRPr="00C70913">
                <w:rPr>
                  <w:b/>
                  <w:bCs/>
                  <w:color w:val="0000FF"/>
                  <w:sz w:val="16"/>
                  <w:szCs w:val="16"/>
                  <w:u w:val="single"/>
                </w:rPr>
                <w:t>MeterLocation</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72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0" w:history="1">
                    <w:r w:rsidR="00EA1F07" w:rsidRPr="00C70913">
                      <w:rPr>
                        <w:b/>
                        <w:bCs/>
                        <w:color w:val="0000FF"/>
                        <w:sz w:val="16"/>
                        <w:szCs w:val="16"/>
                        <w:u w:val="single"/>
                      </w:rPr>
                      <w:t>ResponseMessagesType/T013.1_Meter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Updat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1_MeterReadFrequenc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3_MeterMak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4_ManufacturerMeterSerialN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3_Physical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4_NrDigits</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5_datalogger_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6_datalogger_Non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7_GISX</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8_GIS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9_GISZ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7" w:name="Link140"/>
      <w:bookmarkEnd w:id="277"/>
      <w:r>
        <w:t xml:space="preserve">element </w:t>
      </w:r>
      <w:r>
        <w:rPr>
          <w:b/>
          <w:bCs/>
        </w:rPr>
        <w:t>MeterUpdateNotificationType/Meter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14800" cy="4533900"/>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8" w:name="Link4C"/>
      <w:bookmarkEnd w:id="278"/>
      <w:r>
        <w:t xml:space="preserve">complexType </w:t>
      </w:r>
      <w:r>
        <w:rPr>
          <w:b/>
          <w:bCs/>
        </w:rPr>
        <w:t>Meter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38575" cy="7934325"/>
                  <wp:effectExtent l="0" t="0" r="9525" b="9525"/>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838575" cy="7934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13F" w:history="1">
              <w:r w:rsidR="00EA1F07" w:rsidRPr="00C70913">
                <w:rPr>
                  <w:b/>
                  <w:bCs/>
                  <w:color w:val="0000FF"/>
                  <w:sz w:val="16"/>
                  <w:szCs w:val="16"/>
                  <w:u w:val="single"/>
                </w:rPr>
                <w:t>MeterLocation</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64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7" w:history="1">
                    <w:r w:rsidR="00EA1F07" w:rsidRPr="00C70913">
                      <w:rPr>
                        <w:b/>
                        <w:bCs/>
                        <w:color w:val="0000FF"/>
                        <w:sz w:val="16"/>
                        <w:szCs w:val="16"/>
                        <w:u w:val="single"/>
                      </w:rPr>
                      <w:t>MessagesType/T013.0_MeterUpdates/T013.0_Meter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Meter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1_MeterReadFrequenc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3_MeterMak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4_ManufacturerMeterSerialN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3_Physical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4_NrDigits</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5_datalogger_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6_datalogger_Non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7_GISX</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8_GIS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79" w:name="Link13F"/>
      <w:bookmarkEnd w:id="279"/>
      <w:r>
        <w:t xml:space="preserve">element </w:t>
      </w:r>
      <w:r>
        <w:rPr>
          <w:b/>
          <w:bCs/>
        </w:rPr>
        <w:t>MeterUpdateType/Meter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14800" cy="4533900"/>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0" w:name="Link4E"/>
      <w:bookmarkEnd w:id="280"/>
      <w:r>
        <w:t xml:space="preserve">complexType </w:t>
      </w:r>
      <w:r>
        <w:rPr>
          <w:b/>
          <w:bCs/>
        </w:rPr>
        <w:t>NewLPSPID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62475" cy="5257800"/>
                  <wp:effectExtent l="0" t="0" r="9525"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7" w:history="1">
              <w:r w:rsidR="00EA1F07" w:rsidRPr="00C70913">
                <w:rPr>
                  <w:b/>
                  <w:bCs/>
                  <w:color w:val="0000FF"/>
                  <w:sz w:val="16"/>
                  <w:szCs w:val="16"/>
                  <w:u w:val="single"/>
                </w:rPr>
                <w:t>Address</w:t>
              </w:r>
            </w:hyperlink>
            <w:r w:rsidR="00EA1F07" w:rsidRPr="00C70913">
              <w:rPr>
                <w:b/>
                <w:bCs/>
                <w:sz w:val="16"/>
                <w:szCs w:val="16"/>
              </w:rPr>
              <w:t xml:space="preserve"> </w:t>
            </w:r>
            <w:hyperlink w:anchor="Link179" w:history="1">
              <w:r w:rsidR="00EA1F07" w:rsidRPr="00C70913">
                <w:rPr>
                  <w:b/>
                  <w:bCs/>
                  <w:color w:val="0000FF"/>
                  <w:sz w:val="16"/>
                  <w:szCs w:val="16"/>
                  <w:u w:val="single"/>
                </w:rPr>
                <w:t>UARNData</w:t>
              </w:r>
            </w:hyperlink>
            <w:r w:rsidR="00EA1F07" w:rsidRPr="00C70913">
              <w:rPr>
                <w:b/>
                <w:bCs/>
                <w:sz w:val="16"/>
                <w:szCs w:val="16"/>
              </w:rPr>
              <w:t xml:space="preserve"> </w:t>
            </w:r>
            <w:hyperlink w:anchor="Link17A" w:history="1">
              <w:r w:rsidR="00EA1F07" w:rsidRPr="00C70913">
                <w:rPr>
                  <w:b/>
                  <w:bCs/>
                  <w:color w:val="0000FF"/>
                  <w:sz w:val="16"/>
                  <w:szCs w:val="16"/>
                  <w:u w:val="single"/>
                </w:rPr>
                <w:t>UPRNData</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59" w:history="1">
              <w:r w:rsidR="00EA1F07" w:rsidRPr="00C70913">
                <w:rPr>
                  <w:b/>
                  <w:bCs/>
                  <w:color w:val="0000FF"/>
                  <w:sz w:val="16"/>
                  <w:szCs w:val="16"/>
                  <w:u w:val="single"/>
                </w:rPr>
                <w:t>D2034_AllocationMetho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FB" w:history="1">
                    <w:r w:rsidR="00EA1F07" w:rsidRPr="00C70913">
                      <w:rPr>
                        <w:b/>
                        <w:bCs/>
                        <w:color w:val="0000FF"/>
                        <w:sz w:val="16"/>
                        <w:szCs w:val="16"/>
                        <w:u w:val="single"/>
                      </w:rPr>
                      <w:t>ResponseMessagesType/T002.0_NewS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NewLPSPI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9_SWConnectionRef</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3_LPConnectionRef</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3_NewConnec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4_AllocationMetho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1" w:name="Link137"/>
      <w:bookmarkEnd w:id="281"/>
      <w:r>
        <w:t xml:space="preserve">element </w:t>
      </w:r>
      <w:r>
        <w:rPr>
          <w:b/>
          <w:bCs/>
        </w:rPr>
        <w:t>NewLPSPIDNotification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2" w:name="Link179"/>
      <w:bookmarkEnd w:id="282"/>
      <w:r>
        <w:t xml:space="preserve">element </w:t>
      </w:r>
      <w:r>
        <w:rPr>
          <w:b/>
          <w:bCs/>
        </w:rPr>
        <w:t>NewLPSPIDNotification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3" w:name="Link17A"/>
      <w:bookmarkEnd w:id="283"/>
      <w:r>
        <w:t xml:space="preserve">element </w:t>
      </w:r>
      <w:r>
        <w:rPr>
          <w:b/>
          <w:bCs/>
        </w:rPr>
        <w:t>NewLPSPIDNotification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4" w:name="Link50"/>
      <w:bookmarkEnd w:id="284"/>
      <w:r>
        <w:t xml:space="preserve">complexType </w:t>
      </w:r>
      <w:r>
        <w:rPr>
          <w:b/>
          <w:bCs/>
        </w:rPr>
        <w:t>NewSPID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29125" cy="6048375"/>
                  <wp:effectExtent l="0" t="0" r="9525" b="952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429125" cy="6048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6" w:history="1">
              <w:r w:rsidR="00EA1F07" w:rsidRPr="00C70913">
                <w:rPr>
                  <w:b/>
                  <w:bCs/>
                  <w:color w:val="0000FF"/>
                  <w:sz w:val="16"/>
                  <w:szCs w:val="16"/>
                  <w:u w:val="single"/>
                </w:rPr>
                <w:t>Address</w:t>
              </w:r>
            </w:hyperlink>
            <w:r w:rsidR="00EA1F07" w:rsidRPr="00C70913">
              <w:rPr>
                <w:b/>
                <w:bCs/>
                <w:sz w:val="16"/>
                <w:szCs w:val="16"/>
              </w:rPr>
              <w:t xml:space="preserve"> </w:t>
            </w:r>
            <w:hyperlink w:anchor="Link17F" w:history="1">
              <w:r w:rsidR="00EA1F07" w:rsidRPr="00C70913">
                <w:rPr>
                  <w:b/>
                  <w:bCs/>
                  <w:color w:val="0000FF"/>
                  <w:sz w:val="16"/>
                  <w:szCs w:val="16"/>
                  <w:u w:val="single"/>
                </w:rPr>
                <w:t>UARNData</w:t>
              </w:r>
            </w:hyperlink>
            <w:r w:rsidR="00EA1F07" w:rsidRPr="00C70913">
              <w:rPr>
                <w:b/>
                <w:bCs/>
                <w:sz w:val="16"/>
                <w:szCs w:val="16"/>
              </w:rPr>
              <w:t xml:space="preserve"> </w:t>
            </w:r>
            <w:hyperlink w:anchor="Link180" w:history="1">
              <w:r w:rsidR="00EA1F07" w:rsidRPr="00C70913">
                <w:rPr>
                  <w:b/>
                  <w:bCs/>
                  <w:color w:val="0000FF"/>
                  <w:sz w:val="16"/>
                  <w:szCs w:val="16"/>
                  <w:u w:val="single"/>
                </w:rPr>
                <w:t>UPRNData</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59" w:history="1">
              <w:r w:rsidR="00EA1F07" w:rsidRPr="00C70913">
                <w:rPr>
                  <w:b/>
                  <w:bCs/>
                  <w:color w:val="0000FF"/>
                  <w:sz w:val="16"/>
                  <w:szCs w:val="16"/>
                  <w:u w:val="single"/>
                </w:rPr>
                <w:t>D2034_AllocationMethod</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3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FC" w:history="1">
                    <w:r w:rsidR="00EA1F07" w:rsidRPr="00C70913">
                      <w:rPr>
                        <w:b/>
                        <w:bCs/>
                        <w:color w:val="0000FF"/>
                        <w:sz w:val="16"/>
                        <w:szCs w:val="16"/>
                        <w:u w:val="single"/>
                      </w:rPr>
                      <w:t>ResponseMessagesType/T002.1_NewS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NewSPI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9_SWConnectionRef</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3_LPConnectionRef</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3_NewConnec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4_AllocationMetho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1_OrgI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5" w:name="Link136"/>
      <w:bookmarkEnd w:id="285"/>
      <w:r>
        <w:t xml:space="preserve">element </w:t>
      </w:r>
      <w:r>
        <w:rPr>
          <w:b/>
          <w:bCs/>
        </w:rPr>
        <w:t>NewSPIDNotification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6" w:name="Link17F"/>
      <w:bookmarkEnd w:id="286"/>
      <w:r>
        <w:t xml:space="preserve">element </w:t>
      </w:r>
      <w:r>
        <w:rPr>
          <w:b/>
          <w:bCs/>
        </w:rPr>
        <w:t>NewSPIDNotification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7" w:name="Link180"/>
      <w:bookmarkEnd w:id="287"/>
      <w:r>
        <w:t xml:space="preserve">element </w:t>
      </w:r>
      <w:r>
        <w:rPr>
          <w:b/>
          <w:bCs/>
        </w:rPr>
        <w:t>NewSPIDNotification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8" w:name="Link52"/>
      <w:bookmarkEnd w:id="288"/>
      <w:r>
        <w:t xml:space="preserve">complexType </w:t>
      </w:r>
      <w:r>
        <w:rPr>
          <w:b/>
          <w:bCs/>
        </w:rPr>
        <w:t>NewSPIDReques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86250" cy="5819775"/>
                  <wp:effectExtent l="0" t="0" r="0"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286250" cy="58197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r w:rsidR="00EA1F07" w:rsidRPr="00C70913">
              <w:rPr>
                <w:b/>
                <w:bCs/>
                <w:sz w:val="16"/>
                <w:szCs w:val="16"/>
              </w:rPr>
              <w:t xml:space="preserve"> </w:t>
            </w:r>
            <w:hyperlink w:anchor="Link150" w:history="1">
              <w:r w:rsidR="00EA1F07" w:rsidRPr="00C70913">
                <w:rPr>
                  <w:b/>
                  <w:bCs/>
                  <w:color w:val="0000FF"/>
                  <w:sz w:val="16"/>
                  <w:szCs w:val="16"/>
                  <w:u w:val="single"/>
                </w:rPr>
                <w:t>D2002_ServiceCategory</w:t>
              </w:r>
            </w:hyperlink>
            <w:r w:rsidR="00EA1F07" w:rsidRPr="00C70913">
              <w:rPr>
                <w:b/>
                <w:bCs/>
                <w:sz w:val="16"/>
                <w:szCs w:val="16"/>
              </w:rPr>
              <w:t xml:space="preserve"> </w:t>
            </w:r>
            <w:hyperlink w:anchor="Link141" w:history="1">
              <w:r w:rsidR="00EA1F07" w:rsidRPr="00C70913">
                <w:rPr>
                  <w:b/>
                  <w:bCs/>
                  <w:color w:val="0000FF"/>
                  <w:sz w:val="16"/>
                  <w:szCs w:val="16"/>
                  <w:u w:val="single"/>
                </w:rPr>
                <w:t>SPIDLocation</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151" w:history="1">
              <w:r w:rsidR="00EA1F07" w:rsidRPr="00C70913">
                <w:rPr>
                  <w:b/>
                  <w:bCs/>
                  <w:color w:val="0000FF"/>
                  <w:sz w:val="16"/>
                  <w:szCs w:val="16"/>
                  <w:u w:val="single"/>
                </w:rPr>
                <w:t>UARNData</w:t>
              </w:r>
            </w:hyperlink>
            <w:r w:rsidR="00EA1F07" w:rsidRPr="00C70913">
              <w:rPr>
                <w:b/>
                <w:bCs/>
                <w:sz w:val="16"/>
                <w:szCs w:val="16"/>
              </w:rPr>
              <w:t xml:space="preserve"> </w:t>
            </w:r>
            <w:hyperlink w:anchor="Link152"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7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4F" w:history="1">
                    <w:r w:rsidR="00EA1F07" w:rsidRPr="00C70913">
                      <w:rPr>
                        <w:b/>
                        <w:bCs/>
                        <w:color w:val="0000FF"/>
                        <w:sz w:val="16"/>
                        <w:szCs w:val="16"/>
                        <w:u w:val="single"/>
                      </w:rPr>
                      <w:t>MessagesType/T001.0_NewSPIDRequests/T001.0_NewSPIDReques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NewSPIDReques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9_SWConnectionRef</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3_LPConnectionRef</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1_Org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2_ServiceCategory</w:t>
            </w:r>
            <w:r w:rsidRPr="00C70913">
              <w:rPr>
                <w:color w:val="0000FF"/>
              </w:rPr>
              <w:t>"</w:t>
            </w:r>
            <w:r w:rsidRPr="00C70913">
              <w:rPr>
                <w:color w:val="FF0000"/>
              </w:rPr>
              <w:t xml:space="preserve"> type</w:t>
            </w:r>
            <w:r w:rsidRPr="00C70913">
              <w:rPr>
                <w:color w:val="0000FF"/>
              </w:rPr>
              <w:t>=</w:t>
            </w:r>
            <w:r w:rsidRPr="00C70913">
              <w:t>"ServiceCategory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SPID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3_NewConnec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89" w:name="Link150"/>
      <w:bookmarkEnd w:id="289"/>
      <w:r>
        <w:t xml:space="preserve">element </w:t>
      </w:r>
      <w:r>
        <w:rPr>
          <w:b/>
          <w:bCs/>
        </w:rPr>
        <w:t>NewSPIDRequestType/D2002_ServiceCategory</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600200" cy="333375"/>
                  <wp:effectExtent l="0" t="0" r="0" b="952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60020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0" w:history="1">
              <w:r w:rsidR="00EA1F07" w:rsidRPr="00C70913">
                <w:rPr>
                  <w:b/>
                  <w:bCs/>
                  <w:color w:val="0000FF"/>
                  <w:sz w:val="16"/>
                  <w:szCs w:val="16"/>
                  <w:u w:val="single"/>
                </w:rPr>
                <w:t>ServiceCategory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02_ServiceCategory</w:t>
            </w:r>
            <w:r w:rsidRPr="00C70913">
              <w:rPr>
                <w:color w:val="0000FF"/>
              </w:rPr>
              <w:t>"</w:t>
            </w:r>
            <w:r w:rsidRPr="00C70913">
              <w:rPr>
                <w:color w:val="FF0000"/>
              </w:rPr>
              <w:t xml:space="preserve"> type</w:t>
            </w:r>
            <w:r w:rsidRPr="00C70913">
              <w:rPr>
                <w:color w:val="0000FF"/>
              </w:rPr>
              <w:t>=</w:t>
            </w:r>
            <w:r w:rsidRPr="00C70913">
              <w:t>"ServiceCategory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0" w:name="Link141"/>
      <w:bookmarkEnd w:id="290"/>
      <w:r>
        <w:t xml:space="preserve">element </w:t>
      </w:r>
      <w:r>
        <w:rPr>
          <w:b/>
          <w:bCs/>
        </w:rPr>
        <w:t>NewSPIDRequestType/SPID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29075" cy="4533900"/>
                  <wp:effectExtent l="0" t="0" r="952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029075"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SPID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1" w:name="Link151"/>
      <w:bookmarkEnd w:id="291"/>
      <w:r>
        <w:t xml:space="preserve">element </w:t>
      </w:r>
      <w:r>
        <w:rPr>
          <w:b/>
          <w:bCs/>
        </w:rPr>
        <w:t>NewSPIDRequest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2" w:name="Link152"/>
      <w:bookmarkEnd w:id="292"/>
      <w:r>
        <w:t xml:space="preserve">element </w:t>
      </w:r>
      <w:r>
        <w:rPr>
          <w:b/>
          <w:bCs/>
        </w:rPr>
        <w:t>NewSPIDRequest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3" w:name="Link54"/>
      <w:bookmarkEnd w:id="293"/>
      <w:r>
        <w:t xml:space="preserve">complexType </w:t>
      </w:r>
      <w:r>
        <w:rPr>
          <w:b/>
          <w:bCs/>
        </w:rPr>
        <w:t>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33775" cy="310515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53377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07" w:history="1">
                    <w:r w:rsidR="00EA1F07" w:rsidRPr="00C70913">
                      <w:rPr>
                        <w:b/>
                        <w:bCs/>
                        <w:color w:val="0000FF"/>
                        <w:sz w:val="16"/>
                        <w:szCs w:val="16"/>
                        <w:u w:val="single"/>
                      </w:rPr>
                      <w:t>ResponseMessagesType/T009.0_Notification</w:t>
                    </w:r>
                  </w:hyperlink>
                  <w:r w:rsidR="00EA1F07" w:rsidRPr="00C70913">
                    <w:rPr>
                      <w:b/>
                      <w:bCs/>
                      <w:sz w:val="16"/>
                      <w:szCs w:val="16"/>
                    </w:rPr>
                    <w:t xml:space="preserve"> </w:t>
                  </w:r>
                  <w:hyperlink w:anchor="Link108" w:history="1">
                    <w:r w:rsidR="00EA1F07" w:rsidRPr="00C70913">
                      <w:rPr>
                        <w:b/>
                        <w:bCs/>
                        <w:color w:val="0000FF"/>
                        <w:sz w:val="16"/>
                        <w:szCs w:val="16"/>
                        <w:u w:val="single"/>
                      </w:rPr>
                      <w:t>ResponseMessagesType/T009.1_Notification</w:t>
                    </w:r>
                  </w:hyperlink>
                  <w:r w:rsidR="00EA1F07" w:rsidRPr="00C70913">
                    <w:rPr>
                      <w:b/>
                      <w:bCs/>
                      <w:sz w:val="16"/>
                      <w:szCs w:val="16"/>
                    </w:rPr>
                    <w:t xml:space="preserve"> </w:t>
                  </w:r>
                  <w:hyperlink w:anchor="Link15E" w:history="1">
                    <w:r w:rsidR="00EA1F07" w:rsidRPr="00C70913">
                      <w:rPr>
                        <w:b/>
                        <w:bCs/>
                        <w:color w:val="0000FF"/>
                        <w:sz w:val="16"/>
                        <w:szCs w:val="16"/>
                        <w:u w:val="single"/>
                      </w:rPr>
                      <w:t>MessagesType/T009.2_Notifications/T009.2_Notification</w:t>
                    </w:r>
                  </w:hyperlink>
                  <w:r w:rsidR="00EA1F07" w:rsidRPr="00C70913">
                    <w:rPr>
                      <w:b/>
                      <w:bCs/>
                      <w:sz w:val="16"/>
                      <w:szCs w:val="16"/>
                    </w:rPr>
                    <w:t xml:space="preserve"> </w:t>
                  </w:r>
                  <w:hyperlink w:anchor="Link15F" w:history="1">
                    <w:r w:rsidR="00EA1F07" w:rsidRPr="00C70913">
                      <w:rPr>
                        <w:b/>
                        <w:bCs/>
                        <w:color w:val="0000FF"/>
                        <w:sz w:val="16"/>
                        <w:szCs w:val="16"/>
                        <w:u w:val="single"/>
                      </w:rPr>
                      <w:t>MessagesType/T009.3_Notifications/T009.3_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8_DataItemRef</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4_ReturnCod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4" w:name="Link56"/>
      <w:bookmarkEnd w:id="294"/>
      <w:r>
        <w:t xml:space="preserve">complexType </w:t>
      </w:r>
      <w:r>
        <w:rPr>
          <w:b/>
          <w:bCs/>
        </w:rPr>
        <w:t>NotifyRS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86200" cy="3419475"/>
                  <wp:effectExtent l="0" t="0" r="0" b="9525"/>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3886200" cy="3419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54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6" w:history="1">
                    <w:r w:rsidR="00EA1F07" w:rsidRPr="00C70913">
                      <w:rPr>
                        <w:b/>
                        <w:bCs/>
                        <w:color w:val="0000FF"/>
                        <w:sz w:val="16"/>
                        <w:szCs w:val="16"/>
                        <w:u w:val="single"/>
                      </w:rPr>
                      <w:t>ResponseMessagesType/T008.2_NotifyRS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NotifyRS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1_Org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2_RegistrationStart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5" w:name="Link58"/>
      <w:bookmarkEnd w:id="295"/>
      <w:r>
        <w:t xml:space="preserve">complexType </w:t>
      </w:r>
      <w:r>
        <w:rPr>
          <w:b/>
          <w:bCs/>
        </w:rPr>
        <w:t>PartialRegistrationApplicationType</w:t>
      </w:r>
    </w:p>
    <w:tbl>
      <w:tblPr>
        <w:tblW w:w="4999" w:type="pct"/>
        <w:tblInd w:w="-116" w:type="dxa"/>
        <w:tblLook w:val="0000" w:firstRow="0" w:lastRow="0" w:firstColumn="0" w:lastColumn="0" w:noHBand="0" w:noVBand="0"/>
      </w:tblPr>
      <w:tblGrid>
        <w:gridCol w:w="968"/>
        <w:gridCol w:w="767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33875" cy="2047875"/>
                  <wp:effectExtent l="0" t="0" r="9525" b="952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333875" cy="2047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0"/>
              <w:gridCol w:w="672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3" w:history="1">
                    <w:r w:rsidR="00EA1F07" w:rsidRPr="00C70913">
                      <w:rPr>
                        <w:b/>
                        <w:bCs/>
                        <w:color w:val="0000FF"/>
                        <w:sz w:val="16"/>
                        <w:szCs w:val="16"/>
                        <w:u w:val="single"/>
                      </w:rPr>
                      <w:t>MessagesType/T003.0_PartialRegistrationApplications/T003.0_PartialRegistrationAppl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T003.0</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PartialRegistrationAppl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t>T003.0</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6" w:name="Link5A"/>
      <w:bookmarkEnd w:id="296"/>
      <w:r>
        <w:t xml:space="preserve">complexType </w:t>
      </w:r>
      <w:r>
        <w:rPr>
          <w:b/>
          <w:bCs/>
        </w:rPr>
        <w:t>Post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524125" cy="647700"/>
                  <wp:effectExtent l="0" t="0" r="9525"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2" w:history="1">
              <w:r w:rsidR="00EA1F07" w:rsidRPr="00C70913">
                <w:rPr>
                  <w:b/>
                  <w:bCs/>
                  <w:color w:val="0000FF"/>
                  <w:sz w:val="16"/>
                  <w:szCs w:val="16"/>
                  <w:u w:val="single"/>
                </w:rPr>
                <w:t>Outcode</w:t>
              </w:r>
            </w:hyperlink>
            <w:r w:rsidR="00EA1F07" w:rsidRPr="00C70913">
              <w:rPr>
                <w:b/>
                <w:bCs/>
                <w:sz w:val="16"/>
                <w:szCs w:val="16"/>
              </w:rPr>
              <w:t xml:space="preserve"> </w:t>
            </w:r>
            <w:hyperlink w:anchor="Link143" w:history="1">
              <w:r w:rsidR="00EA1F07" w:rsidRPr="00C70913">
                <w:rPr>
                  <w:b/>
                  <w:bCs/>
                  <w:color w:val="0000FF"/>
                  <w:sz w:val="16"/>
                  <w:szCs w:val="16"/>
                  <w:u w:val="single"/>
                </w:rPr>
                <w:t>I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35" w:history="1">
                    <w:r w:rsidR="00EA1F07" w:rsidRPr="00C70913">
                      <w:rPr>
                        <w:b/>
                        <w:bCs/>
                        <w:color w:val="0000FF"/>
                        <w:sz w:val="16"/>
                        <w:szCs w:val="16"/>
                        <w:u w:val="single"/>
                      </w:rPr>
                      <w:t>AddressType/D5013_Post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Postcod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ut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4</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I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7" w:name="Link142"/>
      <w:bookmarkEnd w:id="297"/>
      <w:r>
        <w:t xml:space="preserve">element </w:t>
      </w:r>
      <w:r>
        <w:rPr>
          <w:b/>
          <w:bCs/>
        </w:rPr>
        <w:t>PostcodeType/Out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819150" cy="333375"/>
                  <wp:effectExtent l="0" t="0" r="0" b="9525"/>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8191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4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Out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4</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8" w:name="Link143"/>
      <w:bookmarkEnd w:id="298"/>
      <w:r>
        <w:t xml:space="preserve">element </w:t>
      </w:r>
      <w:r>
        <w:rPr>
          <w:b/>
          <w:bCs/>
        </w:rPr>
        <w:t>PostcodeType/In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733425" cy="333375"/>
                  <wp:effectExtent l="0" t="0" r="9525" b="952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73342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1094"/>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I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299" w:name="Link5C"/>
      <w:bookmarkEnd w:id="299"/>
      <w:r>
        <w:t xml:space="preserve">complexType </w:t>
      </w:r>
      <w:r>
        <w:rPr>
          <w:b/>
          <w:bCs/>
        </w:rPr>
        <w:t>PremisesSpecialArrangementsUpdateNotificationType</w:t>
      </w:r>
    </w:p>
    <w:tbl>
      <w:tblPr>
        <w:tblW w:w="4999" w:type="pct"/>
        <w:tblInd w:w="-116" w:type="dxa"/>
        <w:tblLook w:val="0000" w:firstRow="0" w:lastRow="0" w:firstColumn="0" w:lastColumn="0" w:noHBand="0" w:noVBand="0"/>
      </w:tblPr>
      <w:tblGrid>
        <w:gridCol w:w="994"/>
        <w:gridCol w:w="76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62525" cy="3790950"/>
                  <wp:effectExtent l="0" t="0" r="9525"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5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0" w:history="1">
                    <w:r w:rsidR="00EA1F07" w:rsidRPr="00C70913">
                      <w:rPr>
                        <w:b/>
                        <w:bCs/>
                        <w:color w:val="0000FF"/>
                        <w:sz w:val="16"/>
                        <w:szCs w:val="16"/>
                        <w:u w:val="single"/>
                      </w:rPr>
                      <w:t>ResponseMessagesType/T029.4_PremisesSpecialArrangements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PremisesSpecialArrangementsUpdat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4_ExemptCustomer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1_PcentExemp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0" w:name="Link5E"/>
      <w:bookmarkEnd w:id="300"/>
      <w:r>
        <w:t xml:space="preserve">complexType </w:t>
      </w:r>
      <w:r>
        <w:rPr>
          <w:b/>
          <w:bCs/>
        </w:rPr>
        <w:t>PremisesSpecialArrangementsUpdateType</w:t>
      </w:r>
    </w:p>
    <w:tbl>
      <w:tblPr>
        <w:tblW w:w="4999" w:type="pct"/>
        <w:tblInd w:w="-116" w:type="dxa"/>
        <w:tblLook w:val="0000" w:firstRow="0" w:lastRow="0" w:firstColumn="0" w:lastColumn="0" w:noHBand="0" w:noVBand="0"/>
      </w:tblPr>
      <w:tblGrid>
        <w:gridCol w:w="865"/>
        <w:gridCol w:w="777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62525" cy="3790950"/>
                  <wp:effectExtent l="0" t="0" r="9525"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5"/>
              <w:gridCol w:w="688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3" w:history="1">
                    <w:r w:rsidR="00EA1F07" w:rsidRPr="00C70913">
                      <w:rPr>
                        <w:b/>
                        <w:bCs/>
                        <w:color w:val="0000FF"/>
                        <w:sz w:val="16"/>
                        <w:szCs w:val="16"/>
                        <w:u w:val="single"/>
                      </w:rPr>
                      <w:t>MessagesType/T029.3_PremisesSpecialArrangementsUpdates/T029.3_PremisesSpecialArrangements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30"/>
              <w:gridCol w:w="1408"/>
              <w:gridCol w:w="1230"/>
              <w:gridCol w:w="1231"/>
              <w:gridCol w:w="1231"/>
              <w:gridCol w:w="123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PremisesSpecialArrangements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4_ExemptCustomer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1_PcentExemp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1" w:name="Link60"/>
      <w:bookmarkEnd w:id="301"/>
      <w:r>
        <w:t xml:space="preserve">complexType </w:t>
      </w:r>
      <w:r>
        <w:rPr>
          <w:b/>
          <w:bCs/>
        </w:rPr>
        <w:t>RegistrationStar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76725" cy="2628900"/>
                  <wp:effectExtent l="0" t="0" r="9525"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27672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04" w:history="1">
                    <w:r w:rsidR="00EA1F07" w:rsidRPr="00C70913">
                      <w:rPr>
                        <w:b/>
                        <w:bCs/>
                        <w:color w:val="0000FF"/>
                        <w:sz w:val="16"/>
                        <w:szCs w:val="16"/>
                        <w:u w:val="single"/>
                      </w:rPr>
                      <w:t>ResponseMessagesType/T008.0_TerminationNotification</w:t>
                    </w:r>
                  </w:hyperlink>
                  <w:r w:rsidR="00EA1F07" w:rsidRPr="00C70913">
                    <w:rPr>
                      <w:b/>
                      <w:bCs/>
                      <w:sz w:val="16"/>
                      <w:szCs w:val="16"/>
                    </w:rPr>
                    <w:t xml:space="preserve"> </w:t>
                  </w:r>
                  <w:hyperlink w:anchor="Link105" w:history="1">
                    <w:r w:rsidR="00EA1F07" w:rsidRPr="00C70913">
                      <w:rPr>
                        <w:b/>
                        <w:bCs/>
                        <w:color w:val="0000FF"/>
                        <w:sz w:val="16"/>
                        <w:szCs w:val="16"/>
                        <w:u w:val="single"/>
                      </w:rPr>
                      <w:t>ResponseMessagesType/T008.1_RegistrationConfirm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RegistrationStar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2_RegistrationStart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2" w:name="Link62"/>
      <w:bookmarkEnd w:id="302"/>
      <w:r>
        <w:t xml:space="preserve">complexType </w:t>
      </w:r>
      <w:r>
        <w:rPr>
          <w:b/>
          <w:bCs/>
        </w:rPr>
        <w:t>ResponseMessages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733675" cy="7962900"/>
                  <wp:effectExtent l="0" t="0" r="952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733675"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FB" w:history="1">
              <w:r w:rsidR="00EA1F07" w:rsidRPr="00C70913">
                <w:rPr>
                  <w:b/>
                  <w:bCs/>
                  <w:color w:val="0000FF"/>
                  <w:sz w:val="16"/>
                  <w:szCs w:val="16"/>
                  <w:u w:val="single"/>
                </w:rPr>
                <w:t>T002.0_NewSPIDNotification</w:t>
              </w:r>
            </w:hyperlink>
            <w:r w:rsidR="00EA1F07" w:rsidRPr="00C70913">
              <w:rPr>
                <w:b/>
                <w:bCs/>
                <w:sz w:val="16"/>
                <w:szCs w:val="16"/>
              </w:rPr>
              <w:t xml:space="preserve"> </w:t>
            </w:r>
            <w:hyperlink w:anchor="LinkFC" w:history="1">
              <w:r w:rsidR="00EA1F07" w:rsidRPr="00C70913">
                <w:rPr>
                  <w:b/>
                  <w:bCs/>
                  <w:color w:val="0000FF"/>
                  <w:sz w:val="16"/>
                  <w:szCs w:val="16"/>
                  <w:u w:val="single"/>
                </w:rPr>
                <w:t>T002.1_NewSPIDNotification</w:t>
              </w:r>
            </w:hyperlink>
            <w:r w:rsidR="00EA1F07" w:rsidRPr="00C70913">
              <w:rPr>
                <w:b/>
                <w:bCs/>
                <w:sz w:val="16"/>
                <w:szCs w:val="16"/>
              </w:rPr>
              <w:t xml:space="preserve"> </w:t>
            </w:r>
            <w:hyperlink w:anchor="LinkFD" w:history="1">
              <w:r w:rsidR="00EA1F07" w:rsidRPr="00C70913">
                <w:rPr>
                  <w:b/>
                  <w:bCs/>
                  <w:color w:val="0000FF"/>
                  <w:sz w:val="16"/>
                  <w:szCs w:val="16"/>
                  <w:u w:val="single"/>
                </w:rPr>
                <w:t>T004.1_NewMeterNotification</w:t>
              </w:r>
            </w:hyperlink>
            <w:r w:rsidR="00EA1F07" w:rsidRPr="00C70913">
              <w:rPr>
                <w:b/>
                <w:bCs/>
                <w:sz w:val="16"/>
                <w:szCs w:val="16"/>
              </w:rPr>
              <w:t xml:space="preserve"> </w:t>
            </w:r>
            <w:hyperlink w:anchor="LinkFE" w:history="1">
              <w:r w:rsidR="00EA1F07" w:rsidRPr="00C70913">
                <w:rPr>
                  <w:b/>
                  <w:bCs/>
                  <w:color w:val="0000FF"/>
                  <w:sz w:val="16"/>
                  <w:szCs w:val="16"/>
                  <w:u w:val="single"/>
                </w:rPr>
                <w:t>T005.2_MeterReadNotification</w:t>
              </w:r>
            </w:hyperlink>
            <w:r w:rsidR="00EA1F07" w:rsidRPr="00C70913">
              <w:rPr>
                <w:b/>
                <w:bCs/>
                <w:sz w:val="16"/>
                <w:szCs w:val="16"/>
              </w:rPr>
              <w:t xml:space="preserve"> </w:t>
            </w:r>
            <w:hyperlink w:anchor="LinkFF" w:history="1">
              <w:r w:rsidR="00EA1F07" w:rsidRPr="00C70913">
                <w:rPr>
                  <w:b/>
                  <w:bCs/>
                  <w:color w:val="0000FF"/>
                  <w:sz w:val="16"/>
                  <w:szCs w:val="16"/>
                  <w:u w:val="single"/>
                </w:rPr>
                <w:t>T005.3_MeterReadNotification</w:t>
              </w:r>
            </w:hyperlink>
            <w:r w:rsidR="00EA1F07" w:rsidRPr="00C70913">
              <w:rPr>
                <w:b/>
                <w:bCs/>
                <w:sz w:val="16"/>
                <w:szCs w:val="16"/>
              </w:rPr>
              <w:t xml:space="preserve"> </w:t>
            </w:r>
            <w:hyperlink w:anchor="Link100" w:history="1">
              <w:r w:rsidR="00EA1F07" w:rsidRPr="00C70913">
                <w:rPr>
                  <w:b/>
                  <w:bCs/>
                  <w:color w:val="0000FF"/>
                  <w:sz w:val="16"/>
                  <w:szCs w:val="16"/>
                  <w:u w:val="single"/>
                </w:rPr>
                <w:t>T006.4_WaterSPIDNotification</w:t>
              </w:r>
            </w:hyperlink>
            <w:r w:rsidR="00EA1F07" w:rsidRPr="00C70913">
              <w:rPr>
                <w:b/>
                <w:bCs/>
                <w:sz w:val="16"/>
                <w:szCs w:val="16"/>
              </w:rPr>
              <w:t xml:space="preserve"> </w:t>
            </w:r>
            <w:hyperlink w:anchor="Link101" w:history="1">
              <w:r w:rsidR="00EA1F07" w:rsidRPr="00C70913">
                <w:rPr>
                  <w:b/>
                  <w:bCs/>
                  <w:color w:val="0000FF"/>
                  <w:sz w:val="16"/>
                  <w:szCs w:val="16"/>
                  <w:u w:val="single"/>
                </w:rPr>
                <w:t>T006.5_SewerageSPIDNotification</w:t>
              </w:r>
            </w:hyperlink>
            <w:r w:rsidR="00EA1F07" w:rsidRPr="00C70913">
              <w:rPr>
                <w:b/>
                <w:bCs/>
                <w:sz w:val="16"/>
                <w:szCs w:val="16"/>
              </w:rPr>
              <w:t xml:space="preserve"> </w:t>
            </w:r>
            <w:hyperlink w:anchor="Link102" w:history="1">
              <w:r w:rsidR="00EA1F07" w:rsidRPr="00C70913">
                <w:rPr>
                  <w:b/>
                  <w:bCs/>
                  <w:color w:val="0000FF"/>
                  <w:sz w:val="16"/>
                  <w:szCs w:val="16"/>
                  <w:u w:val="single"/>
                </w:rPr>
                <w:t>T006.7_ProvideLiveRateableValueNotification</w:t>
              </w:r>
            </w:hyperlink>
            <w:r w:rsidR="00EA1F07" w:rsidRPr="00C70913">
              <w:rPr>
                <w:b/>
                <w:bCs/>
                <w:sz w:val="16"/>
                <w:szCs w:val="16"/>
              </w:rPr>
              <w:t xml:space="preserve"> </w:t>
            </w:r>
            <w:hyperlink w:anchor="Link103" w:history="1">
              <w:r w:rsidR="00EA1F07" w:rsidRPr="00C70913">
                <w:rPr>
                  <w:b/>
                  <w:bCs/>
                  <w:color w:val="0000FF"/>
                  <w:sz w:val="16"/>
                  <w:szCs w:val="16"/>
                  <w:u w:val="single"/>
                </w:rPr>
                <w:t>T007.2_ConnectionCompleteNotification</w:t>
              </w:r>
            </w:hyperlink>
            <w:r w:rsidR="00EA1F07" w:rsidRPr="00C70913">
              <w:rPr>
                <w:b/>
                <w:bCs/>
                <w:sz w:val="16"/>
                <w:szCs w:val="16"/>
              </w:rPr>
              <w:t xml:space="preserve"> </w:t>
            </w:r>
            <w:hyperlink w:anchor="Link104" w:history="1">
              <w:r w:rsidR="00EA1F07" w:rsidRPr="00C70913">
                <w:rPr>
                  <w:b/>
                  <w:bCs/>
                  <w:color w:val="0000FF"/>
                  <w:sz w:val="16"/>
                  <w:szCs w:val="16"/>
                  <w:u w:val="single"/>
                </w:rPr>
                <w:t>T008.0_TerminationNotification</w:t>
              </w:r>
            </w:hyperlink>
            <w:r w:rsidR="00EA1F07" w:rsidRPr="00C70913">
              <w:rPr>
                <w:b/>
                <w:bCs/>
                <w:sz w:val="16"/>
                <w:szCs w:val="16"/>
              </w:rPr>
              <w:t xml:space="preserve"> </w:t>
            </w:r>
            <w:hyperlink w:anchor="Link105" w:history="1">
              <w:r w:rsidR="00EA1F07" w:rsidRPr="00C70913">
                <w:rPr>
                  <w:b/>
                  <w:bCs/>
                  <w:color w:val="0000FF"/>
                  <w:sz w:val="16"/>
                  <w:szCs w:val="16"/>
                  <w:u w:val="single"/>
                </w:rPr>
                <w:t>T008.1_RegistrationConfirmation</w:t>
              </w:r>
            </w:hyperlink>
            <w:r w:rsidR="00EA1F07" w:rsidRPr="00C70913">
              <w:rPr>
                <w:b/>
                <w:bCs/>
                <w:sz w:val="16"/>
                <w:szCs w:val="16"/>
              </w:rPr>
              <w:t xml:space="preserve"> </w:t>
            </w:r>
            <w:hyperlink w:anchor="Link106" w:history="1">
              <w:r w:rsidR="00EA1F07" w:rsidRPr="00C70913">
                <w:rPr>
                  <w:b/>
                  <w:bCs/>
                  <w:color w:val="0000FF"/>
                  <w:sz w:val="16"/>
                  <w:szCs w:val="16"/>
                  <w:u w:val="single"/>
                </w:rPr>
                <w:t>T008.2_NotifyRSD</w:t>
              </w:r>
            </w:hyperlink>
            <w:r w:rsidR="00EA1F07" w:rsidRPr="00C70913">
              <w:rPr>
                <w:b/>
                <w:bCs/>
                <w:sz w:val="16"/>
                <w:szCs w:val="16"/>
              </w:rPr>
              <w:t xml:space="preserve"> </w:t>
            </w:r>
            <w:hyperlink w:anchor="Link107" w:history="1">
              <w:r w:rsidR="00EA1F07" w:rsidRPr="00C70913">
                <w:rPr>
                  <w:b/>
                  <w:bCs/>
                  <w:color w:val="0000FF"/>
                  <w:sz w:val="16"/>
                  <w:szCs w:val="16"/>
                  <w:u w:val="single"/>
                </w:rPr>
                <w:t>T009.0_Notification</w:t>
              </w:r>
            </w:hyperlink>
            <w:r w:rsidR="00EA1F07" w:rsidRPr="00C70913">
              <w:rPr>
                <w:b/>
                <w:bCs/>
                <w:sz w:val="16"/>
                <w:szCs w:val="16"/>
              </w:rPr>
              <w:t xml:space="preserve"> </w:t>
            </w:r>
            <w:hyperlink w:anchor="Link108" w:history="1">
              <w:r w:rsidR="00EA1F07" w:rsidRPr="00C70913">
                <w:rPr>
                  <w:b/>
                  <w:bCs/>
                  <w:color w:val="0000FF"/>
                  <w:sz w:val="16"/>
                  <w:szCs w:val="16"/>
                  <w:u w:val="single"/>
                </w:rPr>
                <w:t>T009.1_Notification</w:t>
              </w:r>
            </w:hyperlink>
            <w:r w:rsidR="00EA1F07" w:rsidRPr="00C70913">
              <w:rPr>
                <w:b/>
                <w:bCs/>
                <w:sz w:val="16"/>
                <w:szCs w:val="16"/>
              </w:rPr>
              <w:t xml:space="preserve"> </w:t>
            </w:r>
            <w:hyperlink w:anchor="Link109" w:history="1">
              <w:r w:rsidR="00EA1F07" w:rsidRPr="00C70913">
                <w:rPr>
                  <w:b/>
                  <w:bCs/>
                  <w:color w:val="0000FF"/>
                  <w:sz w:val="16"/>
                  <w:szCs w:val="16"/>
                  <w:u w:val="single"/>
                </w:rPr>
                <w:t>T009.4_Notification</w:t>
              </w:r>
            </w:hyperlink>
            <w:r w:rsidR="00EA1F07" w:rsidRPr="00C70913">
              <w:rPr>
                <w:b/>
                <w:bCs/>
                <w:sz w:val="16"/>
                <w:szCs w:val="16"/>
              </w:rPr>
              <w:t xml:space="preserve"> </w:t>
            </w:r>
            <w:hyperlink w:anchor="Link10A" w:history="1">
              <w:r w:rsidR="00EA1F07" w:rsidRPr="00C70913">
                <w:rPr>
                  <w:b/>
                  <w:bCs/>
                  <w:color w:val="0000FF"/>
                  <w:sz w:val="16"/>
                  <w:szCs w:val="16"/>
                  <w:u w:val="single"/>
                </w:rPr>
                <w:t>T011.0_CancelRegistrationNotificationIncoming</w:t>
              </w:r>
            </w:hyperlink>
            <w:r w:rsidR="00EA1F07" w:rsidRPr="00C70913">
              <w:rPr>
                <w:b/>
                <w:bCs/>
                <w:sz w:val="16"/>
                <w:szCs w:val="16"/>
              </w:rPr>
              <w:t xml:space="preserve"> </w:t>
            </w:r>
            <w:hyperlink w:anchor="Link10B" w:history="1">
              <w:r w:rsidR="00EA1F07" w:rsidRPr="00C70913">
                <w:rPr>
                  <w:b/>
                  <w:bCs/>
                  <w:color w:val="0000FF"/>
                  <w:sz w:val="16"/>
                  <w:szCs w:val="16"/>
                  <w:u w:val="single"/>
                </w:rPr>
                <w:t>T011.1_CancelRegistrationNotificationOutgoing</w:t>
              </w:r>
            </w:hyperlink>
            <w:r w:rsidR="00EA1F07" w:rsidRPr="00C70913">
              <w:rPr>
                <w:b/>
                <w:bCs/>
                <w:sz w:val="16"/>
                <w:szCs w:val="16"/>
              </w:rPr>
              <w:t xml:space="preserve"> </w:t>
            </w:r>
            <w:hyperlink w:anchor="Link10C" w:history="1">
              <w:r w:rsidR="00EA1F07" w:rsidRPr="00C70913">
                <w:rPr>
                  <w:b/>
                  <w:bCs/>
                  <w:color w:val="0000FF"/>
                  <w:sz w:val="16"/>
                  <w:szCs w:val="16"/>
                  <w:u w:val="single"/>
                </w:rPr>
                <w:t>T012.2_ServiceElementUpdateNotification</w:t>
              </w:r>
            </w:hyperlink>
            <w:r w:rsidR="00EA1F07" w:rsidRPr="00C70913">
              <w:rPr>
                <w:b/>
                <w:bCs/>
                <w:sz w:val="16"/>
                <w:szCs w:val="16"/>
              </w:rPr>
              <w:t xml:space="preserve"> </w:t>
            </w:r>
            <w:hyperlink w:anchor="Link10D" w:history="1">
              <w:r w:rsidR="00EA1F07" w:rsidRPr="00C70913">
                <w:rPr>
                  <w:b/>
                  <w:bCs/>
                  <w:color w:val="0000FF"/>
                  <w:sz w:val="16"/>
                  <w:szCs w:val="16"/>
                  <w:u w:val="single"/>
                </w:rPr>
                <w:t>T012.4_SewerageServiceElementUpdateNotification</w:t>
              </w:r>
            </w:hyperlink>
            <w:r w:rsidR="00EA1F07" w:rsidRPr="00C70913">
              <w:rPr>
                <w:b/>
                <w:bCs/>
                <w:sz w:val="16"/>
                <w:szCs w:val="16"/>
              </w:rPr>
              <w:t xml:space="preserve"> </w:t>
            </w:r>
            <w:hyperlink w:anchor="Link10E" w:history="1">
              <w:r w:rsidR="00EA1F07" w:rsidRPr="00C70913">
                <w:rPr>
                  <w:b/>
                  <w:bCs/>
                  <w:color w:val="0000FF"/>
                  <w:sz w:val="16"/>
                  <w:szCs w:val="16"/>
                  <w:u w:val="single"/>
                </w:rPr>
                <w:t>T012.6_UpdateSAAReferenceNumberUPRNNotification</w:t>
              </w:r>
            </w:hyperlink>
            <w:r w:rsidR="00EA1F07" w:rsidRPr="00C70913">
              <w:rPr>
                <w:b/>
                <w:bCs/>
                <w:sz w:val="16"/>
                <w:szCs w:val="16"/>
              </w:rPr>
              <w:t xml:space="preserve"> </w:t>
            </w:r>
            <w:hyperlink w:anchor="Link10F" w:history="1">
              <w:r w:rsidR="00EA1F07" w:rsidRPr="00C70913">
                <w:rPr>
                  <w:b/>
                  <w:bCs/>
                  <w:color w:val="0000FF"/>
                  <w:sz w:val="16"/>
                  <w:szCs w:val="16"/>
                  <w:u w:val="single"/>
                </w:rPr>
                <w:t>T012.8_UpdateLiveRateableValueNotification</w:t>
              </w:r>
            </w:hyperlink>
            <w:r w:rsidR="00EA1F07" w:rsidRPr="00C70913">
              <w:rPr>
                <w:b/>
                <w:bCs/>
                <w:sz w:val="16"/>
                <w:szCs w:val="16"/>
              </w:rPr>
              <w:t xml:space="preserve"> </w:t>
            </w:r>
            <w:hyperlink w:anchor="Link110" w:history="1">
              <w:r w:rsidR="00EA1F07" w:rsidRPr="00C70913">
                <w:rPr>
                  <w:b/>
                  <w:bCs/>
                  <w:color w:val="0000FF"/>
                  <w:sz w:val="16"/>
                  <w:szCs w:val="16"/>
                  <w:u w:val="single"/>
                </w:rPr>
                <w:t>T013.1_MeterUpdate</w:t>
              </w:r>
            </w:hyperlink>
            <w:r w:rsidR="00EA1F07" w:rsidRPr="00C70913">
              <w:rPr>
                <w:b/>
                <w:bCs/>
                <w:sz w:val="16"/>
                <w:szCs w:val="16"/>
              </w:rPr>
              <w:t xml:space="preserve"> </w:t>
            </w:r>
            <w:hyperlink w:anchor="Link111" w:history="1">
              <w:r w:rsidR="00EA1F07" w:rsidRPr="00C70913">
                <w:rPr>
                  <w:b/>
                  <w:bCs/>
                  <w:color w:val="0000FF"/>
                  <w:sz w:val="16"/>
                  <w:szCs w:val="16"/>
                  <w:u w:val="single"/>
                </w:rPr>
                <w:t>T013.3_UpdateMeterLocationNotification</w:t>
              </w:r>
            </w:hyperlink>
            <w:r w:rsidR="00EA1F07" w:rsidRPr="00C70913">
              <w:rPr>
                <w:b/>
                <w:bCs/>
                <w:sz w:val="16"/>
                <w:szCs w:val="16"/>
              </w:rPr>
              <w:t xml:space="preserve"> </w:t>
            </w:r>
            <w:hyperlink w:anchor="Link112" w:history="1">
              <w:r w:rsidR="00EA1F07" w:rsidRPr="00C70913">
                <w:rPr>
                  <w:b/>
                  <w:bCs/>
                  <w:color w:val="0000FF"/>
                  <w:sz w:val="16"/>
                  <w:szCs w:val="16"/>
                  <w:u w:val="single"/>
                </w:rPr>
                <w:t>T014.1_MeterUpdateNotification</w:t>
              </w:r>
            </w:hyperlink>
            <w:r w:rsidR="00EA1F07" w:rsidRPr="00C70913">
              <w:rPr>
                <w:b/>
                <w:bCs/>
                <w:sz w:val="16"/>
                <w:szCs w:val="16"/>
              </w:rPr>
              <w:t xml:space="preserve"> </w:t>
            </w:r>
            <w:hyperlink w:anchor="Link113" w:history="1">
              <w:r w:rsidR="00EA1F07" w:rsidRPr="00C70913">
                <w:rPr>
                  <w:b/>
                  <w:bCs/>
                  <w:color w:val="0000FF"/>
                  <w:sz w:val="16"/>
                  <w:szCs w:val="16"/>
                  <w:u w:val="single"/>
                </w:rPr>
                <w:t>T015.1_SPIDStatusUpdateNotification</w:t>
              </w:r>
            </w:hyperlink>
            <w:r w:rsidR="00EA1F07" w:rsidRPr="00C70913">
              <w:rPr>
                <w:b/>
                <w:bCs/>
                <w:sz w:val="16"/>
                <w:szCs w:val="16"/>
              </w:rPr>
              <w:t xml:space="preserve"> </w:t>
            </w:r>
            <w:hyperlink w:anchor="Link114" w:history="1">
              <w:r w:rsidR="00EA1F07" w:rsidRPr="00C70913">
                <w:rPr>
                  <w:b/>
                  <w:bCs/>
                  <w:color w:val="0000FF"/>
                  <w:sz w:val="16"/>
                  <w:szCs w:val="16"/>
                  <w:u w:val="single"/>
                </w:rPr>
                <w:t>T016.1_UnmeasureableNotification</w:t>
              </w:r>
            </w:hyperlink>
            <w:r w:rsidR="00EA1F07" w:rsidRPr="00C70913">
              <w:rPr>
                <w:b/>
                <w:bCs/>
                <w:sz w:val="16"/>
                <w:szCs w:val="16"/>
              </w:rPr>
              <w:t xml:space="preserve"> </w:t>
            </w:r>
            <w:hyperlink w:anchor="Link115" w:history="1">
              <w:r w:rsidR="00EA1F07" w:rsidRPr="00C70913">
                <w:rPr>
                  <w:b/>
                  <w:bCs/>
                  <w:color w:val="0000FF"/>
                  <w:sz w:val="16"/>
                  <w:szCs w:val="16"/>
                  <w:u w:val="single"/>
                </w:rPr>
                <w:t>T017.1_MeterSwapNotification</w:t>
              </w:r>
            </w:hyperlink>
            <w:r w:rsidR="00EA1F07" w:rsidRPr="00C70913">
              <w:rPr>
                <w:b/>
                <w:bCs/>
                <w:sz w:val="16"/>
                <w:szCs w:val="16"/>
              </w:rPr>
              <w:t xml:space="preserve"> </w:t>
            </w:r>
            <w:hyperlink w:anchor="Link116" w:history="1">
              <w:r w:rsidR="00EA1F07" w:rsidRPr="00C70913">
                <w:rPr>
                  <w:b/>
                  <w:bCs/>
                  <w:color w:val="0000FF"/>
                  <w:sz w:val="16"/>
                  <w:szCs w:val="16"/>
                  <w:u w:val="single"/>
                </w:rPr>
                <w:t>T019.0_WaterSPIDData</w:t>
              </w:r>
            </w:hyperlink>
            <w:r w:rsidR="00EA1F07" w:rsidRPr="00C70913">
              <w:rPr>
                <w:b/>
                <w:bCs/>
                <w:sz w:val="16"/>
                <w:szCs w:val="16"/>
              </w:rPr>
              <w:t xml:space="preserve"> </w:t>
            </w:r>
            <w:hyperlink w:anchor="Link117" w:history="1">
              <w:r w:rsidR="00EA1F07" w:rsidRPr="00C70913">
                <w:rPr>
                  <w:b/>
                  <w:bCs/>
                  <w:color w:val="0000FF"/>
                  <w:sz w:val="16"/>
                  <w:szCs w:val="16"/>
                  <w:u w:val="single"/>
                </w:rPr>
                <w:t>T020.0_SewerageSPIDData</w:t>
              </w:r>
            </w:hyperlink>
            <w:r w:rsidR="00EA1F07" w:rsidRPr="00C70913">
              <w:rPr>
                <w:b/>
                <w:bCs/>
                <w:sz w:val="16"/>
                <w:szCs w:val="16"/>
              </w:rPr>
              <w:t xml:space="preserve"> </w:t>
            </w:r>
            <w:hyperlink w:anchor="Link118" w:history="1">
              <w:r w:rsidR="00EA1F07" w:rsidRPr="00C70913">
                <w:rPr>
                  <w:b/>
                  <w:bCs/>
                  <w:color w:val="0000FF"/>
                  <w:sz w:val="16"/>
                  <w:szCs w:val="16"/>
                  <w:u w:val="single"/>
                </w:rPr>
                <w:t>T021.1_DPIDNotification</w:t>
              </w:r>
            </w:hyperlink>
            <w:r w:rsidR="00EA1F07" w:rsidRPr="00C70913">
              <w:rPr>
                <w:b/>
                <w:bCs/>
                <w:sz w:val="16"/>
                <w:szCs w:val="16"/>
              </w:rPr>
              <w:t xml:space="preserve"> </w:t>
            </w:r>
            <w:hyperlink w:anchor="Link119" w:history="1">
              <w:r w:rsidR="00EA1F07" w:rsidRPr="00C70913">
                <w:rPr>
                  <w:b/>
                  <w:bCs/>
                  <w:color w:val="0000FF"/>
                  <w:sz w:val="16"/>
                  <w:szCs w:val="16"/>
                  <w:u w:val="single"/>
                </w:rPr>
                <w:t>T022.1_TEUpdateNotification</w:t>
              </w:r>
            </w:hyperlink>
            <w:r w:rsidR="00EA1F07" w:rsidRPr="00C70913">
              <w:rPr>
                <w:b/>
                <w:bCs/>
                <w:sz w:val="16"/>
                <w:szCs w:val="16"/>
              </w:rPr>
              <w:t xml:space="preserve"> </w:t>
            </w:r>
            <w:hyperlink w:anchor="Link11A" w:history="1">
              <w:r w:rsidR="00EA1F07" w:rsidRPr="00C70913">
                <w:rPr>
                  <w:b/>
                  <w:bCs/>
                  <w:color w:val="0000FF"/>
                  <w:sz w:val="16"/>
                  <w:szCs w:val="16"/>
                  <w:u w:val="single"/>
                </w:rPr>
                <w:t>T023.1_MeterAssociationNotification</w:t>
              </w:r>
            </w:hyperlink>
            <w:r w:rsidR="00EA1F07" w:rsidRPr="00C70913">
              <w:rPr>
                <w:b/>
                <w:bCs/>
                <w:sz w:val="16"/>
                <w:szCs w:val="16"/>
              </w:rPr>
              <w:t xml:space="preserve"> </w:t>
            </w:r>
            <w:hyperlink w:anchor="Link11B" w:history="1">
              <w:r w:rsidR="00EA1F07" w:rsidRPr="00C70913">
                <w:rPr>
                  <w:b/>
                  <w:bCs/>
                  <w:color w:val="0000FF"/>
                  <w:sz w:val="16"/>
                  <w:szCs w:val="16"/>
                  <w:u w:val="single"/>
                </w:rPr>
                <w:t>T024.1_MeterDisAssociationNotification</w:t>
              </w:r>
            </w:hyperlink>
            <w:r w:rsidR="00EA1F07" w:rsidRPr="00C70913">
              <w:rPr>
                <w:b/>
                <w:bCs/>
                <w:sz w:val="16"/>
                <w:szCs w:val="16"/>
              </w:rPr>
              <w:t xml:space="preserve"> </w:t>
            </w:r>
            <w:hyperlink w:anchor="Link11C" w:history="1">
              <w:r w:rsidR="00EA1F07" w:rsidRPr="00C70913">
                <w:rPr>
                  <w:b/>
                  <w:bCs/>
                  <w:color w:val="0000FF"/>
                  <w:sz w:val="16"/>
                  <w:szCs w:val="16"/>
                  <w:u w:val="single"/>
                </w:rPr>
                <w:t>T026.1_DiscontinueDPIDNotification</w:t>
              </w:r>
            </w:hyperlink>
            <w:r w:rsidR="00EA1F07" w:rsidRPr="00C70913">
              <w:rPr>
                <w:b/>
                <w:bCs/>
                <w:sz w:val="16"/>
                <w:szCs w:val="16"/>
              </w:rPr>
              <w:t xml:space="preserve"> </w:t>
            </w:r>
            <w:hyperlink w:anchor="Link11D" w:history="1">
              <w:r w:rsidR="00EA1F07" w:rsidRPr="00C70913">
                <w:rPr>
                  <w:b/>
                  <w:bCs/>
                  <w:color w:val="0000FF"/>
                  <w:sz w:val="16"/>
                  <w:szCs w:val="16"/>
                  <w:u w:val="single"/>
                </w:rPr>
                <w:t>T027.1_DPIDUpdateNotification</w:t>
              </w:r>
            </w:hyperlink>
            <w:r w:rsidR="00EA1F07" w:rsidRPr="00C70913">
              <w:rPr>
                <w:b/>
                <w:bCs/>
                <w:sz w:val="16"/>
                <w:szCs w:val="16"/>
              </w:rPr>
              <w:t xml:space="preserve"> </w:t>
            </w:r>
            <w:hyperlink w:anchor="Link11E" w:history="1">
              <w:r w:rsidR="00EA1F07" w:rsidRPr="00C70913">
                <w:rPr>
                  <w:b/>
                  <w:bCs/>
                  <w:color w:val="0000FF"/>
                  <w:sz w:val="16"/>
                  <w:szCs w:val="16"/>
                  <w:u w:val="single"/>
                </w:rPr>
                <w:t>T028.0_Schedule3UpdateNotification</w:t>
              </w:r>
            </w:hyperlink>
            <w:r w:rsidR="00EA1F07" w:rsidRPr="00C70913">
              <w:rPr>
                <w:b/>
                <w:bCs/>
                <w:sz w:val="16"/>
                <w:szCs w:val="16"/>
              </w:rPr>
              <w:t xml:space="preserve"> </w:t>
            </w:r>
            <w:hyperlink w:anchor="Link11F" w:history="1">
              <w:r w:rsidR="00EA1F07" w:rsidRPr="00C70913">
                <w:rPr>
                  <w:b/>
                  <w:bCs/>
                  <w:color w:val="0000FF"/>
                  <w:sz w:val="16"/>
                  <w:szCs w:val="16"/>
                  <w:u w:val="single"/>
                </w:rPr>
                <w:t>T029.0_SpecialArrangementsUpdateNotification</w:t>
              </w:r>
            </w:hyperlink>
            <w:r w:rsidR="00EA1F07" w:rsidRPr="00C70913">
              <w:rPr>
                <w:b/>
                <w:bCs/>
                <w:sz w:val="16"/>
                <w:szCs w:val="16"/>
              </w:rPr>
              <w:t xml:space="preserve"> </w:t>
            </w:r>
            <w:hyperlink w:anchor="Link120" w:history="1">
              <w:r w:rsidR="00EA1F07" w:rsidRPr="00C70913">
                <w:rPr>
                  <w:b/>
                  <w:bCs/>
                  <w:color w:val="0000FF"/>
                  <w:sz w:val="16"/>
                  <w:szCs w:val="16"/>
                  <w:u w:val="single"/>
                </w:rPr>
                <w:t>T029.4_PremisesSpecialArrangementsUpdateNotification</w:t>
              </w:r>
            </w:hyperlink>
            <w:r w:rsidR="00EA1F07" w:rsidRPr="00C70913">
              <w:rPr>
                <w:b/>
                <w:bCs/>
                <w:sz w:val="16"/>
                <w:szCs w:val="16"/>
              </w:rPr>
              <w:t xml:space="preserve"> </w:t>
            </w:r>
            <w:hyperlink w:anchor="Link121" w:history="1">
              <w:r w:rsidR="00EA1F07" w:rsidRPr="00C70913">
                <w:rPr>
                  <w:b/>
                  <w:bCs/>
                  <w:color w:val="0000FF"/>
                  <w:sz w:val="16"/>
                  <w:szCs w:val="16"/>
                  <w:u w:val="single"/>
                </w:rPr>
                <w:t>T030.0_DPMeterReadNotification</w:t>
              </w:r>
            </w:hyperlink>
            <w:r w:rsidR="00EA1F07" w:rsidRPr="00C70913">
              <w:rPr>
                <w:b/>
                <w:bCs/>
                <w:sz w:val="16"/>
                <w:szCs w:val="16"/>
              </w:rPr>
              <w:t xml:space="preserve"> </w:t>
            </w:r>
            <w:hyperlink w:anchor="Link122" w:history="1">
              <w:r w:rsidR="00EA1F07" w:rsidRPr="00C70913">
                <w:rPr>
                  <w:b/>
                  <w:bCs/>
                  <w:color w:val="0000FF"/>
                  <w:sz w:val="16"/>
                  <w:szCs w:val="16"/>
                  <w:u w:val="single"/>
                </w:rPr>
                <w:t>T030.1_DPMeterReadNotification</w:t>
              </w:r>
            </w:hyperlink>
            <w:r w:rsidR="00EA1F07" w:rsidRPr="00C70913">
              <w:rPr>
                <w:b/>
                <w:bCs/>
                <w:sz w:val="16"/>
                <w:szCs w:val="16"/>
              </w:rPr>
              <w:t xml:space="preserve"> </w:t>
            </w:r>
            <w:hyperlink w:anchor="Link123" w:history="1">
              <w:r w:rsidR="00EA1F07" w:rsidRPr="00C70913">
                <w:rPr>
                  <w:b/>
                  <w:bCs/>
                  <w:color w:val="0000FF"/>
                  <w:sz w:val="16"/>
                  <w:szCs w:val="16"/>
                  <w:u w:val="single"/>
                </w:rPr>
                <w:t>T032.1_CustomerNameUpdated</w:t>
              </w:r>
            </w:hyperlink>
            <w:r w:rsidR="00EA1F07" w:rsidRPr="00C70913">
              <w:rPr>
                <w:b/>
                <w:bCs/>
                <w:sz w:val="16"/>
                <w:szCs w:val="16"/>
              </w:rPr>
              <w:t xml:space="preserve"> </w:t>
            </w:r>
            <w:hyperlink w:anchor="Link124" w:history="1">
              <w:r w:rsidR="00EA1F07" w:rsidRPr="00C70913">
                <w:rPr>
                  <w:b/>
                  <w:bCs/>
                  <w:color w:val="0000FF"/>
                  <w:sz w:val="16"/>
                  <w:szCs w:val="16"/>
                  <w:u w:val="single"/>
                </w:rPr>
                <w:t>T032.2_CustomerNameUpdatedNotification</w:t>
              </w:r>
            </w:hyperlink>
            <w:r w:rsidR="00EA1F07" w:rsidRPr="00C70913">
              <w:rPr>
                <w:b/>
                <w:bCs/>
                <w:sz w:val="16"/>
                <w:szCs w:val="16"/>
              </w:rPr>
              <w:t xml:space="preserve"> </w:t>
            </w:r>
            <w:hyperlink w:anchor="Link125" w:history="1">
              <w:r w:rsidR="00EA1F07" w:rsidRPr="00C70913">
                <w:rPr>
                  <w:b/>
                  <w:bCs/>
                  <w:color w:val="0000FF"/>
                  <w:sz w:val="16"/>
                  <w:szCs w:val="16"/>
                  <w:u w:val="single"/>
                </w:rPr>
                <w:t>T033.1_MeteredBuildingUpdate</w:t>
              </w:r>
            </w:hyperlink>
            <w:r w:rsidR="00EA1F07" w:rsidRPr="00C70913">
              <w:rPr>
                <w:b/>
                <w:bCs/>
                <w:sz w:val="16"/>
                <w:szCs w:val="16"/>
              </w:rPr>
              <w:t xml:space="preserve"> </w:t>
            </w:r>
            <w:hyperlink w:anchor="Link126" w:history="1">
              <w:r w:rsidR="00EA1F07" w:rsidRPr="00C70913">
                <w:rPr>
                  <w:b/>
                  <w:bCs/>
                  <w:color w:val="0000FF"/>
                  <w:sz w:val="16"/>
                  <w:szCs w:val="16"/>
                  <w:u w:val="single"/>
                </w:rPr>
                <w:t>T035.0_TradeabilityNotification</w:t>
              </w:r>
            </w:hyperlink>
            <w:r w:rsidR="00EA1F07" w:rsidRPr="00C70913">
              <w:rPr>
                <w:b/>
                <w:bCs/>
                <w:sz w:val="16"/>
                <w:szCs w:val="16"/>
              </w:rPr>
              <w:t xml:space="preserve"> </w:t>
            </w:r>
            <w:hyperlink w:anchor="Link127" w:history="1">
              <w:r w:rsidR="00EA1F07" w:rsidRPr="00C70913">
                <w:rPr>
                  <w:b/>
                  <w:bCs/>
                  <w:color w:val="0000FF"/>
                  <w:sz w:val="16"/>
                  <w:szCs w:val="16"/>
                  <w:u w:val="single"/>
                </w:rPr>
                <w:t>T035.1_TradeabilityNotification</w:t>
              </w:r>
            </w:hyperlink>
            <w:r w:rsidR="00EA1F07" w:rsidRPr="00C70913">
              <w:rPr>
                <w:b/>
                <w:bCs/>
                <w:sz w:val="16"/>
                <w:szCs w:val="16"/>
              </w:rPr>
              <w:t xml:space="preserve"> </w:t>
            </w:r>
            <w:hyperlink w:anchor="Link128" w:history="1">
              <w:r w:rsidR="00EA1F07" w:rsidRPr="00C70913">
                <w:rPr>
                  <w:b/>
                  <w:bCs/>
                  <w:color w:val="0000FF"/>
                  <w:sz w:val="16"/>
                  <w:szCs w:val="16"/>
                  <w:u w:val="single"/>
                </w:rPr>
                <w:t>T036.1_MeterNetworkAssociation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4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C6" w:history="1">
                    <w:r w:rsidR="00EA1F07" w:rsidRPr="00C70913">
                      <w:rPr>
                        <w:b/>
                        <w:bCs/>
                        <w:color w:val="0000FF"/>
                        <w:sz w:val="16"/>
                        <w:szCs w:val="16"/>
                        <w:u w:val="single"/>
                      </w:rPr>
                      <w:t>ResponseMessages</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ResponseMessages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choice</w:t>
            </w:r>
            <w:r w:rsidRPr="00C70913">
              <w:rPr>
                <w:color w:val="FF0000"/>
              </w:rPr>
              <w:t xml:space="preserve"> maxOccurs</w:t>
            </w:r>
            <w:r w:rsidRPr="00C70913">
              <w:rPr>
                <w:color w:val="0000FF"/>
              </w:rPr>
              <w:t>=</w:t>
            </w:r>
            <w:r w:rsidRPr="00C70913">
              <w:t>"unbounde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2.0_NewSPIDNotification</w:t>
            </w:r>
            <w:r w:rsidRPr="00C70913">
              <w:rPr>
                <w:color w:val="0000FF"/>
              </w:rPr>
              <w:t>"</w:t>
            </w:r>
            <w:r w:rsidRPr="00C70913">
              <w:rPr>
                <w:color w:val="FF0000"/>
              </w:rPr>
              <w:t xml:space="preserve"> type</w:t>
            </w:r>
            <w:r w:rsidRPr="00C70913">
              <w:rPr>
                <w:color w:val="0000FF"/>
              </w:rPr>
              <w:t>=</w:t>
            </w:r>
            <w:r w:rsidRPr="00C70913">
              <w:t>"NewLPSPI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2.1_NewSPIDNotification</w:t>
            </w:r>
            <w:r w:rsidRPr="00C70913">
              <w:rPr>
                <w:color w:val="0000FF"/>
              </w:rPr>
              <w:t>"</w:t>
            </w:r>
            <w:r w:rsidRPr="00C70913">
              <w:rPr>
                <w:color w:val="FF0000"/>
              </w:rPr>
              <w:t xml:space="preserve"> type</w:t>
            </w:r>
            <w:r w:rsidRPr="00C70913">
              <w:rPr>
                <w:color w:val="0000FF"/>
              </w:rPr>
              <w:t>=</w:t>
            </w:r>
            <w:r w:rsidRPr="00C70913">
              <w:t>"NewSPI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1_NewMeterNotification</w:t>
            </w:r>
            <w:r w:rsidRPr="00C70913">
              <w:rPr>
                <w:color w:val="0000FF"/>
              </w:rPr>
              <w:t>"</w:t>
            </w:r>
            <w:r w:rsidRPr="00C70913">
              <w:rPr>
                <w:color w:val="FF0000"/>
              </w:rPr>
              <w:t xml:space="preserve"> type</w:t>
            </w:r>
            <w:r w:rsidRPr="00C70913">
              <w:rPr>
                <w:color w:val="0000FF"/>
              </w:rPr>
              <w:t>=</w:t>
            </w:r>
            <w:r w:rsidRPr="00C70913">
              <w:t>"T004.1_NewMeter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2_MeterReadNotification</w:t>
            </w:r>
            <w:r w:rsidRPr="00C70913">
              <w:rPr>
                <w:color w:val="0000FF"/>
              </w:rPr>
              <w:t>"</w:t>
            </w:r>
            <w:r w:rsidRPr="00C70913">
              <w:rPr>
                <w:color w:val="FF0000"/>
              </w:rPr>
              <w:t xml:space="preserve"> type</w:t>
            </w:r>
            <w:r w:rsidRPr="00C70913">
              <w:rPr>
                <w:color w:val="0000FF"/>
              </w:rPr>
              <w:t>=</w:t>
            </w:r>
            <w:r w:rsidRPr="00C70913">
              <w:t>"MeterRea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3_MeterReadNotification</w:t>
            </w:r>
            <w:r w:rsidRPr="00C70913">
              <w:rPr>
                <w:color w:val="0000FF"/>
              </w:rPr>
              <w:t>"</w:t>
            </w:r>
            <w:r w:rsidRPr="00C70913">
              <w:rPr>
                <w:color w:val="FF0000"/>
              </w:rPr>
              <w:t xml:space="preserve"> type</w:t>
            </w:r>
            <w:r w:rsidRPr="00C70913">
              <w:rPr>
                <w:color w:val="0000FF"/>
              </w:rPr>
              <w:t>=</w:t>
            </w:r>
            <w:r w:rsidRPr="00C70913">
              <w:t>"MeterRea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4_WaterSPIDNotification</w:t>
            </w:r>
            <w:r w:rsidRPr="00C70913">
              <w:rPr>
                <w:color w:val="0000FF"/>
              </w:rPr>
              <w:t>"</w:t>
            </w:r>
            <w:r w:rsidRPr="00C70913">
              <w:rPr>
                <w:color w:val="FF0000"/>
              </w:rPr>
              <w:t xml:space="preserve"> type</w:t>
            </w:r>
            <w:r w:rsidRPr="00C70913">
              <w:rPr>
                <w:color w:val="0000FF"/>
              </w:rPr>
              <w:t>=</w:t>
            </w:r>
            <w:r w:rsidRPr="00C70913">
              <w:t>"T006.4_WaterSPI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5_SewerageSPIDNotification</w:t>
            </w:r>
            <w:r w:rsidRPr="00C70913">
              <w:rPr>
                <w:color w:val="0000FF"/>
              </w:rPr>
              <w:t>"</w:t>
            </w:r>
            <w:r w:rsidRPr="00C70913">
              <w:rPr>
                <w:color w:val="FF0000"/>
              </w:rPr>
              <w:t xml:space="preserve"> type</w:t>
            </w:r>
            <w:r w:rsidRPr="00C70913">
              <w:rPr>
                <w:color w:val="0000FF"/>
              </w:rPr>
              <w:t>=</w:t>
            </w:r>
            <w:r w:rsidRPr="00C70913">
              <w:t>"T006.5_SewerageSPI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7_ProvideLiveRateableValueNotification</w:t>
            </w:r>
            <w:r w:rsidRPr="00C70913">
              <w:rPr>
                <w:color w:val="0000FF"/>
              </w:rPr>
              <w:t>"</w:t>
            </w:r>
            <w:r w:rsidRPr="00C70913">
              <w:rPr>
                <w:color w:val="FF0000"/>
              </w:rPr>
              <w:t xml:space="preserve"> type</w:t>
            </w:r>
            <w:r w:rsidRPr="00C70913">
              <w:rPr>
                <w:color w:val="0000FF"/>
              </w:rPr>
              <w:t>=</w:t>
            </w:r>
            <w:r w:rsidRPr="00C70913">
              <w:t>"T006.7_ProvideLiveRateableValu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2_ConnectionCompleteNotification</w:t>
            </w:r>
            <w:r w:rsidRPr="00C70913">
              <w:rPr>
                <w:color w:val="0000FF"/>
              </w:rPr>
              <w:t>"</w:t>
            </w:r>
            <w:r w:rsidRPr="00C70913">
              <w:rPr>
                <w:color w:val="FF0000"/>
              </w:rPr>
              <w:t xml:space="preserve"> type</w:t>
            </w:r>
            <w:r w:rsidRPr="00C70913">
              <w:rPr>
                <w:color w:val="0000FF"/>
              </w:rPr>
              <w:t>=</w:t>
            </w:r>
            <w:r w:rsidRPr="00C70913">
              <w:t>"ConnectionComple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0_TerminationNotification</w:t>
            </w:r>
            <w:r w:rsidRPr="00C70913">
              <w:rPr>
                <w:color w:val="0000FF"/>
              </w:rPr>
              <w:t>"</w:t>
            </w:r>
            <w:r w:rsidRPr="00C70913">
              <w:rPr>
                <w:color w:val="FF0000"/>
              </w:rPr>
              <w:t xml:space="preserve"> type</w:t>
            </w:r>
            <w:r w:rsidRPr="00C70913">
              <w:rPr>
                <w:color w:val="0000FF"/>
              </w:rPr>
              <w:t>=</w:t>
            </w:r>
            <w:r w:rsidRPr="00C70913">
              <w:t>"RegistrationStart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1_RegistrationConfirmation</w:t>
            </w:r>
            <w:r w:rsidRPr="00C70913">
              <w:rPr>
                <w:color w:val="0000FF"/>
              </w:rPr>
              <w:t>"</w:t>
            </w:r>
            <w:r w:rsidRPr="00C70913">
              <w:rPr>
                <w:color w:val="FF0000"/>
              </w:rPr>
              <w:t xml:space="preserve"> type</w:t>
            </w:r>
            <w:r w:rsidRPr="00C70913">
              <w:rPr>
                <w:color w:val="0000FF"/>
              </w:rPr>
              <w:t>=</w:t>
            </w:r>
            <w:r w:rsidRPr="00C70913">
              <w:t>"RegistrationStart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2_NotifyRSD</w:t>
            </w:r>
            <w:r w:rsidRPr="00C70913">
              <w:rPr>
                <w:color w:val="0000FF"/>
              </w:rPr>
              <w:t>"</w:t>
            </w:r>
            <w:r w:rsidRPr="00C70913">
              <w:rPr>
                <w:color w:val="FF0000"/>
              </w:rPr>
              <w:t xml:space="preserve"> type</w:t>
            </w:r>
            <w:r w:rsidRPr="00C70913">
              <w:rPr>
                <w:color w:val="0000FF"/>
              </w:rPr>
              <w:t>=</w:t>
            </w:r>
            <w:r w:rsidRPr="00C70913">
              <w:t>"NotifyRS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0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1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4_Notification</w:t>
            </w:r>
            <w:r w:rsidRPr="00C70913">
              <w:rPr>
                <w:color w:val="0000FF"/>
              </w:rPr>
              <w:t>"</w:t>
            </w:r>
            <w:r w:rsidRPr="00C70913">
              <w:rPr>
                <w:color w:val="FF0000"/>
              </w:rPr>
              <w:t xml:space="preserve"> type</w:t>
            </w:r>
            <w:r w:rsidRPr="00C70913">
              <w:rPr>
                <w:color w:val="0000FF"/>
              </w:rPr>
              <w:t>=</w:t>
            </w:r>
            <w:r w:rsidRPr="00C70913">
              <w:t>"T009.4_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1.0_CancelRegistrationNotificationIncoming</w:t>
            </w:r>
            <w:r w:rsidRPr="00C70913">
              <w:rPr>
                <w:color w:val="0000FF"/>
              </w:rPr>
              <w:t>"</w:t>
            </w:r>
            <w:r w:rsidRPr="00C70913">
              <w:rPr>
                <w:color w:val="FF0000"/>
              </w:rPr>
              <w:t xml:space="preserve"> type</w:t>
            </w:r>
            <w:r w:rsidRPr="00C70913">
              <w:rPr>
                <w:color w:val="0000FF"/>
              </w:rPr>
              <w:t>=</w:t>
            </w:r>
            <w:r w:rsidRPr="00C70913">
              <w:t>"CancelRegistration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1.1_CancelRegistrationNotificationOutgoing</w:t>
            </w:r>
            <w:r w:rsidRPr="00C70913">
              <w:rPr>
                <w:color w:val="0000FF"/>
              </w:rPr>
              <w:t>"</w:t>
            </w:r>
            <w:r w:rsidRPr="00C70913">
              <w:rPr>
                <w:color w:val="FF0000"/>
              </w:rPr>
              <w:t xml:space="preserve"> type</w:t>
            </w:r>
            <w:r w:rsidRPr="00C70913">
              <w:rPr>
                <w:color w:val="0000FF"/>
              </w:rPr>
              <w:t>=</w:t>
            </w:r>
            <w:r w:rsidRPr="00C70913">
              <w:t>"CancelRegistrationNotificationOut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2_ServiceElementUpdateNotification</w:t>
            </w:r>
            <w:r w:rsidRPr="00C70913">
              <w:rPr>
                <w:color w:val="0000FF"/>
              </w:rPr>
              <w:t>"</w:t>
            </w:r>
            <w:r w:rsidRPr="00C70913">
              <w:rPr>
                <w:color w:val="FF0000"/>
              </w:rPr>
              <w:t xml:space="preserve"> type</w:t>
            </w:r>
            <w:r w:rsidRPr="00C70913">
              <w:rPr>
                <w:color w:val="0000FF"/>
              </w:rPr>
              <w:t>=</w:t>
            </w:r>
            <w:r w:rsidRPr="00C70913">
              <w:t>"ServiceElementUpdat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4_SewerageServiceElementUpdateNotification</w:t>
            </w:r>
            <w:r w:rsidRPr="00C70913">
              <w:rPr>
                <w:color w:val="0000FF"/>
              </w:rPr>
              <w:t>"</w:t>
            </w:r>
            <w:r w:rsidRPr="00C70913">
              <w:rPr>
                <w:color w:val="FF0000"/>
              </w:rPr>
              <w:t xml:space="preserve"> type</w:t>
            </w:r>
            <w:r w:rsidRPr="00C70913">
              <w:rPr>
                <w:color w:val="0000FF"/>
              </w:rPr>
              <w:t>=</w:t>
            </w:r>
            <w:r w:rsidRPr="00C70913">
              <w:t>"SewerageServiceElementUpdat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6_UpdateSAAReferenceNumberUPRNNotification</w:t>
            </w:r>
            <w:r w:rsidRPr="00C70913">
              <w:rPr>
                <w:color w:val="0000FF"/>
              </w:rPr>
              <w:t>"</w:t>
            </w:r>
            <w:r w:rsidRPr="00C70913">
              <w:rPr>
                <w:color w:val="FF0000"/>
              </w:rPr>
              <w:t xml:space="preserve"> type</w:t>
            </w:r>
            <w:r w:rsidRPr="00C70913">
              <w:rPr>
                <w:color w:val="0000FF"/>
              </w:rPr>
              <w:t>=</w:t>
            </w:r>
            <w:r w:rsidRPr="00C70913">
              <w:t>"UpdateSAAReferenceNumberUPRN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8_UpdateLiveRateableValueNotification</w:t>
            </w:r>
            <w:r w:rsidRPr="00C70913">
              <w:rPr>
                <w:color w:val="0000FF"/>
              </w:rPr>
              <w:t>"</w:t>
            </w:r>
            <w:r w:rsidRPr="00C70913">
              <w:rPr>
                <w:color w:val="FF0000"/>
              </w:rPr>
              <w:t xml:space="preserve"> type</w:t>
            </w:r>
            <w:r w:rsidRPr="00C70913">
              <w:rPr>
                <w:color w:val="0000FF"/>
              </w:rPr>
              <w:t>=</w:t>
            </w:r>
            <w:r w:rsidRPr="00C70913">
              <w:t>"T012.8_UpdateLiveRateableValu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1_MeterUpdate</w:t>
            </w:r>
            <w:r w:rsidRPr="00C70913">
              <w:rPr>
                <w:color w:val="0000FF"/>
              </w:rPr>
              <w:t>"</w:t>
            </w:r>
            <w:r w:rsidRPr="00C70913">
              <w:rPr>
                <w:color w:val="FF0000"/>
              </w:rPr>
              <w:t xml:space="preserve"> type</w:t>
            </w:r>
            <w:r w:rsidRPr="00C70913">
              <w:rPr>
                <w:color w:val="0000FF"/>
              </w:rPr>
              <w:t>=</w:t>
            </w:r>
            <w:r w:rsidRPr="00C70913">
              <w:t>"MeterUpdat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3_UpdateMeterLocationNotification</w:t>
            </w:r>
            <w:r w:rsidRPr="00C70913">
              <w:rPr>
                <w:color w:val="0000FF"/>
              </w:rPr>
              <w:t>"</w:t>
            </w:r>
            <w:r w:rsidRPr="00C70913">
              <w:rPr>
                <w:color w:val="FF0000"/>
              </w:rPr>
              <w:t xml:space="preserve"> type</w:t>
            </w:r>
            <w:r w:rsidRPr="00C70913">
              <w:rPr>
                <w:color w:val="0000FF"/>
              </w:rPr>
              <w:t>=</w:t>
            </w:r>
            <w:r w:rsidRPr="00C70913">
              <w:t>"UpdateMeterLocation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1_MeterUpdateNotification</w:t>
            </w:r>
            <w:r w:rsidRPr="00C70913">
              <w:rPr>
                <w:color w:val="0000FF"/>
              </w:rPr>
              <w:t>"</w:t>
            </w:r>
            <w:r w:rsidRPr="00C70913">
              <w:rPr>
                <w:color w:val="FF0000"/>
              </w:rPr>
              <w:t xml:space="preserve"> type</w:t>
            </w:r>
            <w:r w:rsidRPr="00C70913">
              <w:rPr>
                <w:color w:val="0000FF"/>
              </w:rPr>
              <w:t>=</w:t>
            </w:r>
            <w:r w:rsidRPr="00C70913">
              <w:t>"ChargeableMeterUpda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1_SPIDStatusUpdateNotification</w:t>
            </w:r>
            <w:r w:rsidRPr="00C70913">
              <w:rPr>
                <w:color w:val="0000FF"/>
              </w:rPr>
              <w:t>"</w:t>
            </w:r>
            <w:r w:rsidRPr="00C70913">
              <w:rPr>
                <w:color w:val="FF0000"/>
              </w:rPr>
              <w:t xml:space="preserve"> type</w:t>
            </w:r>
            <w:r w:rsidRPr="00C70913">
              <w:rPr>
                <w:color w:val="0000FF"/>
              </w:rPr>
              <w:t>=</w:t>
            </w:r>
            <w:r w:rsidRPr="00C70913">
              <w:t>"SPIDStatusUpda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1_UnmeasureableNotification</w:t>
            </w:r>
            <w:r w:rsidRPr="00C70913">
              <w:rPr>
                <w:color w:val="0000FF"/>
              </w:rPr>
              <w:t>"</w:t>
            </w:r>
            <w:r w:rsidRPr="00C70913">
              <w:rPr>
                <w:color w:val="FF0000"/>
              </w:rPr>
              <w:t xml:space="preserve"> type</w:t>
            </w:r>
            <w:r w:rsidRPr="00C70913">
              <w:rPr>
                <w:color w:val="0000FF"/>
              </w:rPr>
              <w:t>=</w:t>
            </w:r>
            <w:r w:rsidRPr="00C70913">
              <w:t>"T016.0_UnmeasureableDeclar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1_MeterSwapNotification</w:t>
            </w:r>
            <w:r w:rsidRPr="00C70913">
              <w:rPr>
                <w:color w:val="0000FF"/>
              </w:rPr>
              <w:t>"</w:t>
            </w:r>
            <w:r w:rsidRPr="00C70913">
              <w:rPr>
                <w:color w:val="FF0000"/>
              </w:rPr>
              <w:t xml:space="preserve"> type</w:t>
            </w:r>
            <w:r w:rsidRPr="00C70913">
              <w:rPr>
                <w:color w:val="0000FF"/>
              </w:rPr>
              <w:t>=</w:t>
            </w:r>
            <w:r w:rsidRPr="00C70913">
              <w:t>"MeterSwap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9.0_WaterSPIDData</w:t>
            </w:r>
            <w:r w:rsidRPr="00C70913">
              <w:rPr>
                <w:color w:val="0000FF"/>
              </w:rPr>
              <w:t>"</w:t>
            </w:r>
            <w:r w:rsidRPr="00C70913">
              <w:rPr>
                <w:color w:val="FF0000"/>
              </w:rPr>
              <w:t xml:space="preserve"> type</w:t>
            </w:r>
            <w:r w:rsidRPr="00C70913">
              <w:rPr>
                <w:color w:val="0000FF"/>
              </w:rPr>
              <w:t>=</w:t>
            </w:r>
            <w:r w:rsidRPr="00C70913">
              <w:t>"WaterSPIDData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0.0_SewerageSPIDData</w:t>
            </w:r>
            <w:r w:rsidRPr="00C70913">
              <w:rPr>
                <w:color w:val="0000FF"/>
              </w:rPr>
              <w:t>"</w:t>
            </w:r>
            <w:r w:rsidRPr="00C70913">
              <w:rPr>
                <w:color w:val="FF0000"/>
              </w:rPr>
              <w:t xml:space="preserve"> type</w:t>
            </w:r>
            <w:r w:rsidRPr="00C70913">
              <w:rPr>
                <w:color w:val="0000FF"/>
              </w:rPr>
              <w:t>=</w:t>
            </w:r>
            <w:r w:rsidRPr="00C70913">
              <w:t>"SewerageSPIDData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1_DPIDNotification</w:t>
            </w:r>
            <w:r w:rsidRPr="00C70913">
              <w:rPr>
                <w:color w:val="0000FF"/>
              </w:rPr>
              <w:t>"</w:t>
            </w:r>
            <w:r w:rsidRPr="00C70913">
              <w:rPr>
                <w:color w:val="FF0000"/>
              </w:rPr>
              <w:t xml:space="preserve"> type</w:t>
            </w:r>
            <w:r w:rsidRPr="00C70913">
              <w:rPr>
                <w:color w:val="0000FF"/>
              </w:rPr>
              <w:t>=</w:t>
            </w:r>
            <w:r w:rsidRPr="00C70913">
              <w:t>"DPI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1_TEUpdateNotification</w:t>
            </w:r>
            <w:r w:rsidRPr="00C70913">
              <w:rPr>
                <w:color w:val="0000FF"/>
              </w:rPr>
              <w:t>"</w:t>
            </w:r>
            <w:r w:rsidRPr="00C70913">
              <w:rPr>
                <w:color w:val="FF0000"/>
              </w:rPr>
              <w:t xml:space="preserve"> type</w:t>
            </w:r>
            <w:r w:rsidRPr="00C70913">
              <w:rPr>
                <w:color w:val="0000FF"/>
              </w:rPr>
              <w:t>=</w:t>
            </w:r>
            <w:r w:rsidRPr="00C70913">
              <w:t>"TEUpda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1_MeterAssociationNotification</w:t>
            </w:r>
            <w:r w:rsidRPr="00C70913">
              <w:rPr>
                <w:color w:val="0000FF"/>
              </w:rPr>
              <w:t>"</w:t>
            </w:r>
            <w:r w:rsidRPr="00C70913">
              <w:rPr>
                <w:color w:val="FF0000"/>
              </w:rPr>
              <w:t xml:space="preserve"> type</w:t>
            </w:r>
            <w:r w:rsidRPr="00C70913">
              <w:rPr>
                <w:color w:val="0000FF"/>
              </w:rPr>
              <w:t>=</w:t>
            </w:r>
            <w:r w:rsidRPr="00C70913">
              <w:t>"MeterAssoci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1_MeterDisAssociationNotification</w:t>
            </w:r>
            <w:r w:rsidRPr="00C70913">
              <w:rPr>
                <w:color w:val="0000FF"/>
              </w:rPr>
              <w:t>"</w:t>
            </w:r>
            <w:r w:rsidRPr="00C70913">
              <w:rPr>
                <w:color w:val="FF0000"/>
              </w:rPr>
              <w:t xml:space="preserve"> type</w:t>
            </w:r>
            <w:r w:rsidRPr="00C70913">
              <w:rPr>
                <w:color w:val="0000FF"/>
              </w:rPr>
              <w:t>=</w:t>
            </w:r>
            <w:r w:rsidRPr="00C70913">
              <w:t>"MeterDisAssoci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1_DiscontinueDPIDNotification</w:t>
            </w:r>
            <w:r w:rsidRPr="00C70913">
              <w:rPr>
                <w:color w:val="0000FF"/>
              </w:rPr>
              <w:t>"</w:t>
            </w:r>
            <w:r w:rsidRPr="00C70913">
              <w:rPr>
                <w:color w:val="FF0000"/>
              </w:rPr>
              <w:t xml:space="preserve"> type</w:t>
            </w:r>
            <w:r w:rsidRPr="00C70913">
              <w:rPr>
                <w:color w:val="0000FF"/>
              </w:rPr>
              <w:t>=</w:t>
            </w:r>
            <w:r w:rsidRPr="00C70913">
              <w:t>"DiscontinueDPI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1_DPIDUpdateNotification</w:t>
            </w:r>
            <w:r w:rsidRPr="00C70913">
              <w:rPr>
                <w:color w:val="0000FF"/>
              </w:rPr>
              <w:t>"</w:t>
            </w:r>
            <w:r w:rsidRPr="00C70913">
              <w:rPr>
                <w:color w:val="FF0000"/>
              </w:rPr>
              <w:t xml:space="preserve"> type</w:t>
            </w:r>
            <w:r w:rsidRPr="00C70913">
              <w:rPr>
                <w:color w:val="0000FF"/>
              </w:rPr>
              <w:t>=</w:t>
            </w:r>
            <w:r w:rsidRPr="00C70913">
              <w:t>"DPIDUpda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0_Schedule3UpdateNotification</w:t>
            </w:r>
            <w:r w:rsidRPr="00C70913">
              <w:rPr>
                <w:color w:val="0000FF"/>
              </w:rPr>
              <w:t>"</w:t>
            </w:r>
            <w:r w:rsidRPr="00C70913">
              <w:rPr>
                <w:color w:val="FF0000"/>
              </w:rPr>
              <w:t xml:space="preserve"> type</w:t>
            </w:r>
            <w:r w:rsidRPr="00C70913">
              <w:rPr>
                <w:color w:val="0000FF"/>
              </w:rPr>
              <w:t>=</w:t>
            </w:r>
            <w:r w:rsidRPr="00C70913">
              <w:t>"Schedule3Update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0_SpecialArrangementsUpdateNotification</w:t>
            </w:r>
            <w:r w:rsidRPr="00C70913">
              <w:rPr>
                <w:color w:val="0000FF"/>
              </w:rPr>
              <w:t>"</w:t>
            </w:r>
            <w:r w:rsidRPr="00C70913">
              <w:rPr>
                <w:color w:val="FF0000"/>
              </w:rPr>
              <w:t xml:space="preserve"> type</w:t>
            </w:r>
            <w:r w:rsidRPr="00C70913">
              <w:rPr>
                <w:color w:val="0000FF"/>
              </w:rPr>
              <w:t>=</w:t>
            </w:r>
            <w:r w:rsidRPr="00C70913">
              <w:t>"SpecialArrangementsUpdat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4_PremisesSpecialArrangementsUpdateNotification</w:t>
            </w:r>
            <w:r w:rsidRPr="00C70913">
              <w:rPr>
                <w:color w:val="0000FF"/>
              </w:rPr>
              <w:t>"</w:t>
            </w:r>
            <w:r w:rsidRPr="00C70913">
              <w:rPr>
                <w:color w:val="FF0000"/>
              </w:rPr>
              <w:t xml:space="preserve"> type</w:t>
            </w:r>
            <w:r w:rsidRPr="00C70913">
              <w:rPr>
                <w:color w:val="0000FF"/>
              </w:rPr>
              <w:t>=</w:t>
            </w:r>
            <w:r w:rsidRPr="00C70913">
              <w:t>"PremisesSpecialArrangementsUpdate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0.0_DPMeterReadNotification</w:t>
            </w:r>
            <w:r w:rsidRPr="00C70913">
              <w:rPr>
                <w:color w:val="0000FF"/>
              </w:rPr>
              <w:t>"</w:t>
            </w:r>
            <w:r w:rsidRPr="00C70913">
              <w:rPr>
                <w:color w:val="FF0000"/>
              </w:rPr>
              <w:t xml:space="preserve"> type</w:t>
            </w:r>
            <w:r w:rsidRPr="00C70913">
              <w:rPr>
                <w:color w:val="0000FF"/>
              </w:rPr>
              <w:t>=</w:t>
            </w:r>
            <w:r w:rsidRPr="00C70913">
              <w:t>"DP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0.1_DPMeterReadNotification</w:t>
            </w:r>
            <w:r w:rsidRPr="00C70913">
              <w:rPr>
                <w:color w:val="0000FF"/>
              </w:rPr>
              <w:t>"</w:t>
            </w:r>
            <w:r w:rsidRPr="00C70913">
              <w:rPr>
                <w:color w:val="FF0000"/>
              </w:rPr>
              <w:t xml:space="preserve"> type</w:t>
            </w:r>
            <w:r w:rsidRPr="00C70913">
              <w:rPr>
                <w:color w:val="0000FF"/>
              </w:rPr>
              <w:t>=</w:t>
            </w:r>
            <w:r w:rsidRPr="00C70913">
              <w:t>"DPMeterRea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1_CustomerNameUpdated</w:t>
            </w:r>
            <w:r w:rsidRPr="00C70913">
              <w:rPr>
                <w:color w:val="0000FF"/>
              </w:rPr>
              <w:t>"</w:t>
            </w:r>
            <w:r w:rsidRPr="00C70913">
              <w:rPr>
                <w:color w:val="FF0000"/>
              </w:rPr>
              <w:t xml:space="preserve"> type</w:t>
            </w:r>
            <w:r w:rsidRPr="00C70913">
              <w:rPr>
                <w:color w:val="0000FF"/>
              </w:rPr>
              <w:t>=</w:t>
            </w:r>
            <w:r w:rsidRPr="00C70913">
              <w:t>"T032.1_CustomerNameUpdated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2_CustomerNameUpdatedNotification</w:t>
            </w:r>
            <w:r w:rsidRPr="00C70913">
              <w:rPr>
                <w:color w:val="0000FF"/>
              </w:rPr>
              <w:t>"</w:t>
            </w:r>
            <w:r w:rsidRPr="00C70913">
              <w:rPr>
                <w:color w:val="FF0000"/>
              </w:rPr>
              <w:t xml:space="preserve"> type</w:t>
            </w:r>
            <w:r w:rsidRPr="00C70913">
              <w:rPr>
                <w:color w:val="0000FF"/>
              </w:rPr>
              <w:t>=</w:t>
            </w:r>
            <w:r w:rsidRPr="00C70913">
              <w:t>"CustomerNameUpdatedNotificatio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1_MeteredBuildingUpdate</w:t>
            </w:r>
            <w:r w:rsidRPr="00C70913">
              <w:rPr>
                <w:color w:val="0000FF"/>
              </w:rPr>
              <w:t>"</w:t>
            </w:r>
            <w:r w:rsidRPr="00C70913">
              <w:rPr>
                <w:color w:val="FF0000"/>
              </w:rPr>
              <w:t xml:space="preserve"> type</w:t>
            </w:r>
            <w:r w:rsidRPr="00C70913">
              <w:rPr>
                <w:color w:val="0000FF"/>
              </w:rPr>
              <w:t>=</w:t>
            </w:r>
            <w:r w:rsidRPr="00C70913">
              <w:t>"T033.1_MeteredBuildingUp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5.0_TradeabilityNotification</w:t>
            </w:r>
            <w:r w:rsidRPr="00C70913">
              <w:rPr>
                <w:color w:val="0000FF"/>
              </w:rPr>
              <w:t>"</w:t>
            </w:r>
            <w:r w:rsidRPr="00C70913">
              <w:rPr>
                <w:color w:val="FF0000"/>
              </w:rPr>
              <w:t xml:space="preserve"> type</w:t>
            </w:r>
            <w:r w:rsidRPr="00C70913">
              <w:rPr>
                <w:color w:val="0000FF"/>
              </w:rPr>
              <w:t>=</w:t>
            </w:r>
            <w:r w:rsidRPr="00C70913">
              <w:t>"T035.0_TradeabilityNotificat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5.1_TradeabilityNotification</w:t>
            </w:r>
            <w:r w:rsidRPr="00C70913">
              <w:rPr>
                <w:color w:val="0000FF"/>
              </w:rPr>
              <w:t>"</w:t>
            </w:r>
            <w:r w:rsidRPr="00C70913">
              <w:rPr>
                <w:color w:val="FF0000"/>
              </w:rPr>
              <w:t xml:space="preserve"> type</w:t>
            </w:r>
            <w:r w:rsidRPr="00C70913">
              <w:rPr>
                <w:color w:val="0000FF"/>
              </w:rPr>
              <w:t>=</w:t>
            </w:r>
            <w:r w:rsidRPr="00C70913">
              <w:t>"T035.1_TradeabilityNotificat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1_MeterNetworkAssociationNotification</w:t>
            </w:r>
            <w:r w:rsidRPr="00C70913">
              <w:rPr>
                <w:color w:val="0000FF"/>
              </w:rPr>
              <w:t>"</w:t>
            </w:r>
            <w:r w:rsidRPr="00C70913">
              <w:rPr>
                <w:color w:val="FF0000"/>
              </w:rPr>
              <w:t xml:space="preserve"> type</w:t>
            </w:r>
            <w:r w:rsidRPr="00C70913">
              <w:rPr>
                <w:color w:val="0000FF"/>
              </w:rPr>
              <w:t>=</w:t>
            </w:r>
            <w:r w:rsidRPr="00C70913">
              <w:t>"MeterNetworkAssociationType</w:t>
            </w:r>
            <w:r w:rsidRPr="00C70913">
              <w:rPr>
                <w:color w:val="0000FF"/>
              </w:rPr>
              <w:t>"/&gt;</w:t>
            </w:r>
            <w:r w:rsidRPr="00C70913">
              <w:br/>
              <w:t xml:space="preserve">    </w:t>
            </w:r>
            <w:r w:rsidRPr="00C70913">
              <w:rPr>
                <w:color w:val="0000FF"/>
              </w:rPr>
              <w:t>&lt;/</w:t>
            </w:r>
            <w:r w:rsidRPr="00C70913">
              <w:rPr>
                <w:color w:val="800000"/>
              </w:rPr>
              <w:t>xs:choic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3" w:name="LinkFB"/>
      <w:bookmarkEnd w:id="303"/>
      <w:r>
        <w:t xml:space="preserve">element </w:t>
      </w:r>
      <w:r>
        <w:rPr>
          <w:b/>
          <w:bCs/>
        </w:rPr>
        <w:t>ResponseMessagesType/T002.0_NewSPI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62475" cy="5257800"/>
                  <wp:effectExtent l="0" t="0" r="9525"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562475" cy="5257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E" w:history="1">
              <w:r w:rsidR="00EA1F07" w:rsidRPr="00C70913">
                <w:rPr>
                  <w:b/>
                  <w:bCs/>
                  <w:color w:val="0000FF"/>
                  <w:sz w:val="16"/>
                  <w:szCs w:val="16"/>
                  <w:u w:val="single"/>
                </w:rPr>
                <w:t>NewLPS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7" w:history="1">
              <w:r w:rsidR="00EA1F07" w:rsidRPr="00C70913">
                <w:rPr>
                  <w:b/>
                  <w:bCs/>
                  <w:color w:val="0000FF"/>
                  <w:sz w:val="16"/>
                  <w:szCs w:val="16"/>
                  <w:u w:val="single"/>
                </w:rPr>
                <w:t>Address</w:t>
              </w:r>
            </w:hyperlink>
            <w:r w:rsidR="00EA1F07" w:rsidRPr="00C70913">
              <w:rPr>
                <w:b/>
                <w:bCs/>
                <w:sz w:val="16"/>
                <w:szCs w:val="16"/>
              </w:rPr>
              <w:t xml:space="preserve"> </w:t>
            </w:r>
            <w:hyperlink w:anchor="Link179" w:history="1">
              <w:r w:rsidR="00EA1F07" w:rsidRPr="00C70913">
                <w:rPr>
                  <w:b/>
                  <w:bCs/>
                  <w:color w:val="0000FF"/>
                  <w:sz w:val="16"/>
                  <w:szCs w:val="16"/>
                  <w:u w:val="single"/>
                </w:rPr>
                <w:t>UARNData</w:t>
              </w:r>
            </w:hyperlink>
            <w:r w:rsidR="00EA1F07" w:rsidRPr="00C70913">
              <w:rPr>
                <w:b/>
                <w:bCs/>
                <w:sz w:val="16"/>
                <w:szCs w:val="16"/>
              </w:rPr>
              <w:t xml:space="preserve"> </w:t>
            </w:r>
            <w:hyperlink w:anchor="Link17A" w:history="1">
              <w:r w:rsidR="00EA1F07" w:rsidRPr="00C70913">
                <w:rPr>
                  <w:b/>
                  <w:bCs/>
                  <w:color w:val="0000FF"/>
                  <w:sz w:val="16"/>
                  <w:szCs w:val="16"/>
                  <w:u w:val="single"/>
                </w:rPr>
                <w:t>UPRNData</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59" w:history="1">
              <w:r w:rsidR="00EA1F07" w:rsidRPr="00C70913">
                <w:rPr>
                  <w:b/>
                  <w:bCs/>
                  <w:color w:val="0000FF"/>
                  <w:sz w:val="16"/>
                  <w:szCs w:val="16"/>
                  <w:u w:val="single"/>
                </w:rPr>
                <w:t>D2034_AllocationMetho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2.0_NewSPIDNotification</w:t>
            </w:r>
            <w:r w:rsidRPr="00C70913">
              <w:rPr>
                <w:color w:val="0000FF"/>
              </w:rPr>
              <w:t>"</w:t>
            </w:r>
            <w:r w:rsidRPr="00C70913">
              <w:rPr>
                <w:color w:val="FF0000"/>
              </w:rPr>
              <w:t xml:space="preserve"> type</w:t>
            </w:r>
            <w:r w:rsidRPr="00C70913">
              <w:rPr>
                <w:color w:val="0000FF"/>
              </w:rPr>
              <w:t>=</w:t>
            </w:r>
            <w:r w:rsidRPr="00C70913">
              <w:t>"NewLPS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4" w:name="LinkFC"/>
      <w:bookmarkEnd w:id="304"/>
      <w:r>
        <w:t xml:space="preserve">element </w:t>
      </w:r>
      <w:r>
        <w:rPr>
          <w:b/>
          <w:bCs/>
        </w:rPr>
        <w:t>ResponseMessagesType/T002.1_NewSPI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62475" cy="6048375"/>
                  <wp:effectExtent l="0" t="0" r="9525" b="9525"/>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62475" cy="6048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0" w:history="1">
              <w:r w:rsidR="00EA1F07" w:rsidRPr="00C70913">
                <w:rPr>
                  <w:b/>
                  <w:bCs/>
                  <w:color w:val="0000FF"/>
                  <w:sz w:val="16"/>
                  <w:szCs w:val="16"/>
                  <w:u w:val="single"/>
                </w:rPr>
                <w:t>NewS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6" w:history="1">
              <w:r w:rsidR="00EA1F07" w:rsidRPr="00C70913">
                <w:rPr>
                  <w:b/>
                  <w:bCs/>
                  <w:color w:val="0000FF"/>
                  <w:sz w:val="16"/>
                  <w:szCs w:val="16"/>
                  <w:u w:val="single"/>
                </w:rPr>
                <w:t>Address</w:t>
              </w:r>
            </w:hyperlink>
            <w:r w:rsidR="00EA1F07" w:rsidRPr="00C70913">
              <w:rPr>
                <w:b/>
                <w:bCs/>
                <w:sz w:val="16"/>
                <w:szCs w:val="16"/>
              </w:rPr>
              <w:t xml:space="preserve"> </w:t>
            </w:r>
            <w:hyperlink w:anchor="Link17F" w:history="1">
              <w:r w:rsidR="00EA1F07" w:rsidRPr="00C70913">
                <w:rPr>
                  <w:b/>
                  <w:bCs/>
                  <w:color w:val="0000FF"/>
                  <w:sz w:val="16"/>
                  <w:szCs w:val="16"/>
                  <w:u w:val="single"/>
                </w:rPr>
                <w:t>UARNData</w:t>
              </w:r>
            </w:hyperlink>
            <w:r w:rsidR="00EA1F07" w:rsidRPr="00C70913">
              <w:rPr>
                <w:b/>
                <w:bCs/>
                <w:sz w:val="16"/>
                <w:szCs w:val="16"/>
              </w:rPr>
              <w:t xml:space="preserve"> </w:t>
            </w:r>
            <w:hyperlink w:anchor="Link180" w:history="1">
              <w:r w:rsidR="00EA1F07" w:rsidRPr="00C70913">
                <w:rPr>
                  <w:b/>
                  <w:bCs/>
                  <w:color w:val="0000FF"/>
                  <w:sz w:val="16"/>
                  <w:szCs w:val="16"/>
                  <w:u w:val="single"/>
                </w:rPr>
                <w:t>UPRNData</w:t>
              </w:r>
            </w:hyperlink>
            <w:r w:rsidR="00EA1F07" w:rsidRPr="00C70913">
              <w:rPr>
                <w:b/>
                <w:bCs/>
                <w:sz w:val="16"/>
                <w:szCs w:val="16"/>
              </w:rPr>
              <w:t xml:space="preserve"> </w:t>
            </w:r>
            <w:hyperlink w:anchor="Link2B" w:history="1">
              <w:r w:rsidR="00EA1F07" w:rsidRPr="00C70913">
                <w:rPr>
                  <w:b/>
                  <w:bCs/>
                  <w:color w:val="0000FF"/>
                  <w:sz w:val="16"/>
                  <w:szCs w:val="16"/>
                  <w:u w:val="single"/>
                </w:rPr>
                <w:t>D2009_SWConnectionRef</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49" w:history="1">
              <w:r w:rsidR="00EA1F07" w:rsidRPr="00C70913">
                <w:rPr>
                  <w:b/>
                  <w:bCs/>
                  <w:color w:val="0000FF"/>
                  <w:sz w:val="16"/>
                  <w:szCs w:val="16"/>
                  <w:u w:val="single"/>
                </w:rPr>
                <w:t>D2023_NewConnectionType</w:t>
              </w:r>
            </w:hyperlink>
            <w:r w:rsidR="00EA1F07" w:rsidRPr="00C70913">
              <w:rPr>
                <w:b/>
                <w:bCs/>
                <w:sz w:val="16"/>
                <w:szCs w:val="16"/>
              </w:rPr>
              <w:t xml:space="preserve"> </w:t>
            </w:r>
            <w:hyperlink w:anchor="Link59" w:history="1">
              <w:r w:rsidR="00EA1F07" w:rsidRPr="00C70913">
                <w:rPr>
                  <w:b/>
                  <w:bCs/>
                  <w:color w:val="0000FF"/>
                  <w:sz w:val="16"/>
                  <w:szCs w:val="16"/>
                  <w:u w:val="single"/>
                </w:rPr>
                <w:t>D2034_AllocationMethod</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2.1_NewSPIDNotification</w:t>
            </w:r>
            <w:r w:rsidRPr="00C70913">
              <w:rPr>
                <w:color w:val="0000FF"/>
              </w:rPr>
              <w:t>"</w:t>
            </w:r>
            <w:r w:rsidRPr="00C70913">
              <w:rPr>
                <w:color w:val="FF0000"/>
              </w:rPr>
              <w:t xml:space="preserve"> type</w:t>
            </w:r>
            <w:r w:rsidRPr="00C70913">
              <w:rPr>
                <w:color w:val="0000FF"/>
              </w:rPr>
              <w:t>=</w:t>
            </w:r>
            <w:r w:rsidRPr="00C70913">
              <w:t>"NewS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5" w:name="LinkFD"/>
      <w:bookmarkEnd w:id="305"/>
      <w:r>
        <w:t xml:space="preserve">element </w:t>
      </w:r>
      <w:r>
        <w:rPr>
          <w:b/>
          <w:bCs/>
        </w:rPr>
        <w:t>ResponseMessagesType/T004.1_NewMeter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390900" cy="79629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390900"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6" w:history="1">
              <w:r w:rsidR="00EA1F07" w:rsidRPr="00C70913">
                <w:rPr>
                  <w:b/>
                  <w:bCs/>
                  <w:color w:val="0000FF"/>
                  <w:sz w:val="16"/>
                  <w:szCs w:val="16"/>
                  <w:u w:val="single"/>
                </w:rPr>
                <w:t>T004.1_NewMeter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13E" w:history="1">
              <w:r w:rsidR="00EA1F07" w:rsidRPr="00C70913">
                <w:rPr>
                  <w:b/>
                  <w:bCs/>
                  <w:color w:val="0000FF"/>
                  <w:sz w:val="16"/>
                  <w:szCs w:val="16"/>
                  <w:u w:val="single"/>
                </w:rPr>
                <w:t>MeterLocation</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5" w:history="1">
              <w:r w:rsidR="00EA1F07" w:rsidRPr="00C70913">
                <w:rPr>
                  <w:b/>
                  <w:bCs/>
                  <w:color w:val="0000FF"/>
                  <w:sz w:val="16"/>
                  <w:szCs w:val="16"/>
                  <w:u w:val="single"/>
                </w:rPr>
                <w:t>D3022_MeterTreatment</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4.1_NewMeterNotification</w:t>
            </w:r>
            <w:r w:rsidRPr="00C70913">
              <w:rPr>
                <w:color w:val="0000FF"/>
              </w:rPr>
              <w:t>"</w:t>
            </w:r>
            <w:r w:rsidRPr="00C70913">
              <w:rPr>
                <w:color w:val="FF0000"/>
              </w:rPr>
              <w:t xml:space="preserve"> type</w:t>
            </w:r>
            <w:r w:rsidRPr="00C70913">
              <w:rPr>
                <w:color w:val="0000FF"/>
              </w:rPr>
              <w:t>=</w:t>
            </w:r>
            <w:r w:rsidRPr="00C70913">
              <w:t>"T004.1_NewMeter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6" w:name="LinkFE"/>
      <w:bookmarkEnd w:id="306"/>
      <w:r>
        <w:t xml:space="preserve">element </w:t>
      </w:r>
      <w:r>
        <w:rPr>
          <w:b/>
          <w:bCs/>
        </w:rPr>
        <w:t>ResponseMessagesType/T005.2_MeterReadNotification</w:t>
      </w:r>
    </w:p>
    <w:tbl>
      <w:tblPr>
        <w:tblW w:w="4999" w:type="pct"/>
        <w:tblInd w:w="-116" w:type="dxa"/>
        <w:tblLook w:val="0000" w:firstRow="0" w:lastRow="0" w:firstColumn="0" w:lastColumn="0" w:noHBand="0" w:noVBand="0"/>
      </w:tblPr>
      <w:tblGrid>
        <w:gridCol w:w="984"/>
        <w:gridCol w:w="766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19675" cy="6696075"/>
                  <wp:effectExtent l="0" t="0" r="9525" b="9525"/>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B" w:history="1">
              <w:r w:rsidR="00EA1F07" w:rsidRPr="00C70913">
                <w:rPr>
                  <w:b/>
                  <w:bCs/>
                  <w:color w:val="0000FF"/>
                  <w:sz w:val="16"/>
                  <w:szCs w:val="16"/>
                  <w:u w:val="single"/>
                </w:rPr>
                <w:t>MeterRea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2_MeterReadNotification</w:t>
            </w:r>
            <w:r w:rsidRPr="00C70913">
              <w:rPr>
                <w:color w:val="0000FF"/>
              </w:rPr>
              <w:t>"</w:t>
            </w:r>
            <w:r w:rsidRPr="00C70913">
              <w:rPr>
                <w:color w:val="FF0000"/>
              </w:rPr>
              <w:t xml:space="preserve"> type</w:t>
            </w:r>
            <w:r w:rsidRPr="00C70913">
              <w:rPr>
                <w:color w:val="0000FF"/>
              </w:rPr>
              <w:t>=</w:t>
            </w:r>
            <w:r w:rsidRPr="00C70913">
              <w:t>"MeterRea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7" w:name="LinkFF"/>
      <w:bookmarkEnd w:id="307"/>
      <w:r>
        <w:t xml:space="preserve">element </w:t>
      </w:r>
      <w:r>
        <w:rPr>
          <w:b/>
          <w:bCs/>
        </w:rPr>
        <w:t>ResponseMessagesType/T005.3_MeterReadNotification</w:t>
      </w:r>
    </w:p>
    <w:tbl>
      <w:tblPr>
        <w:tblW w:w="4999" w:type="pct"/>
        <w:tblInd w:w="-116" w:type="dxa"/>
        <w:tblLook w:val="0000" w:firstRow="0" w:lastRow="0" w:firstColumn="0" w:lastColumn="0" w:noHBand="0" w:noVBand="0"/>
      </w:tblPr>
      <w:tblGrid>
        <w:gridCol w:w="984"/>
        <w:gridCol w:w="766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19675" cy="6696075"/>
                  <wp:effectExtent l="0" t="0" r="9525" b="9525"/>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019675" cy="66960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B" w:history="1">
              <w:r w:rsidR="00EA1F07" w:rsidRPr="00C70913">
                <w:rPr>
                  <w:b/>
                  <w:bCs/>
                  <w:color w:val="0000FF"/>
                  <w:sz w:val="16"/>
                  <w:szCs w:val="16"/>
                  <w:u w:val="single"/>
                </w:rPr>
                <w:t>MeterRea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A1" w:history="1">
              <w:r w:rsidR="00EA1F07" w:rsidRPr="00C70913">
                <w:rPr>
                  <w:b/>
                  <w:bCs/>
                  <w:color w:val="0000FF"/>
                  <w:sz w:val="16"/>
                  <w:szCs w:val="16"/>
                  <w:u w:val="single"/>
                </w:rPr>
                <w:t>D3028_SReadReasonCode</w:t>
              </w:r>
            </w:hyperlink>
            <w:r w:rsidR="00EA1F07" w:rsidRPr="00C70913">
              <w:rPr>
                <w:b/>
                <w:bCs/>
                <w:sz w:val="16"/>
                <w:szCs w:val="16"/>
              </w:rPr>
              <w:t xml:space="preserve"> </w:t>
            </w:r>
            <w:hyperlink w:anchor="LinkA3" w:history="1">
              <w:r w:rsidR="00EA1F07" w:rsidRPr="00C70913">
                <w:rPr>
                  <w:b/>
                  <w:bCs/>
                  <w:color w:val="0000FF"/>
                  <w:sz w:val="16"/>
                  <w:szCs w:val="16"/>
                  <w:u w:val="single"/>
                </w:rPr>
                <w:t>D3029_SReadRemedialWorkIndicato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5.3_MeterReadNotification</w:t>
            </w:r>
            <w:r w:rsidRPr="00C70913">
              <w:rPr>
                <w:color w:val="0000FF"/>
              </w:rPr>
              <w:t>"</w:t>
            </w:r>
            <w:r w:rsidRPr="00C70913">
              <w:rPr>
                <w:color w:val="FF0000"/>
              </w:rPr>
              <w:t xml:space="preserve"> type</w:t>
            </w:r>
            <w:r w:rsidRPr="00C70913">
              <w:rPr>
                <w:color w:val="0000FF"/>
              </w:rPr>
              <w:t>=</w:t>
            </w:r>
            <w:r w:rsidRPr="00C70913">
              <w:t>"MeterRea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8" w:name="Link100"/>
      <w:bookmarkEnd w:id="308"/>
      <w:r>
        <w:t xml:space="preserve">element </w:t>
      </w:r>
      <w:r>
        <w:rPr>
          <w:b/>
          <w:bCs/>
        </w:rPr>
        <w:t>ResponseMessagesType/T006.4_WaterSPIDNotification</w:t>
      </w:r>
    </w:p>
    <w:tbl>
      <w:tblPr>
        <w:tblW w:w="4999" w:type="pct"/>
        <w:tblInd w:w="-116" w:type="dxa"/>
        <w:tblLook w:val="0000" w:firstRow="0" w:lastRow="0" w:firstColumn="0" w:lastColumn="0" w:noHBand="0" w:noVBand="0"/>
      </w:tblPr>
      <w:tblGrid>
        <w:gridCol w:w="1030"/>
        <w:gridCol w:w="761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62500" cy="468630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62500" cy="4686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2" w:history="1">
              <w:r w:rsidR="00EA1F07" w:rsidRPr="00C70913">
                <w:rPr>
                  <w:b/>
                  <w:bCs/>
                  <w:color w:val="0000FF"/>
                  <w:sz w:val="16"/>
                  <w:szCs w:val="16"/>
                  <w:u w:val="single"/>
                </w:rPr>
                <w:t>T006.4_WaterS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8"/>
              <w:gridCol w:w="1198"/>
              <w:gridCol w:w="1198"/>
              <w:gridCol w:w="1198"/>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4_WaterSPIDNotification</w:t>
            </w:r>
            <w:r w:rsidRPr="00C70913">
              <w:rPr>
                <w:color w:val="0000FF"/>
              </w:rPr>
              <w:t>"</w:t>
            </w:r>
            <w:r w:rsidRPr="00C70913">
              <w:rPr>
                <w:color w:val="FF0000"/>
              </w:rPr>
              <w:t xml:space="preserve"> type</w:t>
            </w:r>
            <w:r w:rsidRPr="00C70913">
              <w:rPr>
                <w:color w:val="0000FF"/>
              </w:rPr>
              <w:t>=</w:t>
            </w:r>
            <w:r w:rsidRPr="00C70913">
              <w:t>"T006.4_WaterS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09" w:name="Link101"/>
      <w:bookmarkEnd w:id="309"/>
      <w:r>
        <w:t xml:space="preserve">element </w:t>
      </w:r>
      <w:r>
        <w:rPr>
          <w:b/>
          <w:bCs/>
        </w:rPr>
        <w:t>ResponseMessagesType/T006.5_SewerageSPIDNotification</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05350" cy="600075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705350" cy="6000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4" w:history="1">
              <w:r w:rsidR="00EA1F07" w:rsidRPr="00C70913">
                <w:rPr>
                  <w:b/>
                  <w:bCs/>
                  <w:color w:val="0000FF"/>
                  <w:sz w:val="16"/>
                  <w:szCs w:val="16"/>
                  <w:u w:val="single"/>
                </w:rPr>
                <w:t>T006.5_SewerageS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5_SewerageSPIDNotification</w:t>
            </w:r>
            <w:r w:rsidRPr="00C70913">
              <w:rPr>
                <w:color w:val="0000FF"/>
              </w:rPr>
              <w:t>"</w:t>
            </w:r>
            <w:r w:rsidRPr="00C70913">
              <w:rPr>
                <w:color w:val="FF0000"/>
              </w:rPr>
              <w:t xml:space="preserve"> type</w:t>
            </w:r>
            <w:r w:rsidRPr="00C70913">
              <w:rPr>
                <w:color w:val="0000FF"/>
              </w:rPr>
              <w:t>=</w:t>
            </w:r>
            <w:r w:rsidRPr="00C70913">
              <w:t>"T006.5_SewerageS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0" w:name="Link102"/>
      <w:bookmarkEnd w:id="310"/>
      <w:r>
        <w:t xml:space="preserve">element </w:t>
      </w:r>
      <w:r>
        <w:rPr>
          <w:b/>
          <w:bCs/>
        </w:rPr>
        <w:t>ResponseMessagesType/T006.7_ProvideLiveRateableValueNotification</w:t>
      </w:r>
    </w:p>
    <w:tbl>
      <w:tblPr>
        <w:tblW w:w="4999" w:type="pct"/>
        <w:tblInd w:w="-116" w:type="dxa"/>
        <w:tblLook w:val="0000" w:firstRow="0" w:lastRow="0" w:firstColumn="0" w:lastColumn="0" w:noHBand="0" w:noVBand="0"/>
      </w:tblPr>
      <w:tblGrid>
        <w:gridCol w:w="955"/>
        <w:gridCol w:w="7689"/>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219700" cy="3629025"/>
                  <wp:effectExtent l="0" t="0" r="0" b="9525"/>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219700" cy="36290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8" w:history="1">
              <w:r w:rsidR="00EA1F07" w:rsidRPr="00C70913">
                <w:rPr>
                  <w:b/>
                  <w:bCs/>
                  <w:color w:val="0000FF"/>
                  <w:sz w:val="16"/>
                  <w:szCs w:val="16"/>
                  <w:u w:val="single"/>
                </w:rPr>
                <w:t>T006.7_ProvideLiveRateableValu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3"/>
              <w:gridCol w:w="1213"/>
              <w:gridCol w:w="1213"/>
              <w:gridCol w:w="121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6.7_ProvideLiveRateableValueNotification</w:t>
            </w:r>
            <w:r w:rsidRPr="00C70913">
              <w:rPr>
                <w:color w:val="0000FF"/>
              </w:rPr>
              <w:t>"</w:t>
            </w:r>
            <w:r w:rsidRPr="00C70913">
              <w:rPr>
                <w:color w:val="FF0000"/>
              </w:rPr>
              <w:t xml:space="preserve"> type</w:t>
            </w:r>
            <w:r w:rsidRPr="00C70913">
              <w:rPr>
                <w:color w:val="0000FF"/>
              </w:rPr>
              <w:t>=</w:t>
            </w:r>
            <w:r w:rsidRPr="00C70913">
              <w:t>"T006.7_ProvideLiveRateableValu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1" w:name="Link103"/>
      <w:bookmarkEnd w:id="311"/>
      <w:r>
        <w:t xml:space="preserve">element </w:t>
      </w:r>
      <w:r>
        <w:rPr>
          <w:b/>
          <w:bCs/>
        </w:rPr>
        <w:t>ResponseMessagesType/T007.2_ConnectionCompleteNotification</w:t>
      </w:r>
    </w:p>
    <w:tbl>
      <w:tblPr>
        <w:tblW w:w="4999" w:type="pct"/>
        <w:tblInd w:w="-116" w:type="dxa"/>
        <w:tblLook w:val="0000" w:firstRow="0" w:lastRow="0" w:firstColumn="0" w:lastColumn="0" w:noHBand="0" w:noVBand="0"/>
      </w:tblPr>
      <w:tblGrid>
        <w:gridCol w:w="1044"/>
        <w:gridCol w:w="750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19625" cy="2628900"/>
                  <wp:effectExtent l="0" t="0" r="9525"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61962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4" w:history="1">
              <w:r w:rsidR="00EA1F07" w:rsidRPr="00C70913">
                <w:rPr>
                  <w:b/>
                  <w:bCs/>
                  <w:color w:val="0000FF"/>
                  <w:sz w:val="16"/>
                  <w:szCs w:val="16"/>
                  <w:u w:val="single"/>
                </w:rPr>
                <w:t>ConnectionComple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6"/>
              <w:gridCol w:w="1408"/>
              <w:gridCol w:w="1176"/>
              <w:gridCol w:w="1176"/>
              <w:gridCol w:w="1176"/>
              <w:gridCol w:w="117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7.2_ConnectionCompleteNotification</w:t>
            </w:r>
            <w:r w:rsidRPr="00C70913">
              <w:rPr>
                <w:color w:val="0000FF"/>
              </w:rPr>
              <w:t>"</w:t>
            </w:r>
            <w:r w:rsidRPr="00C70913">
              <w:rPr>
                <w:color w:val="FF0000"/>
              </w:rPr>
              <w:t xml:space="preserve"> type</w:t>
            </w:r>
            <w:r w:rsidRPr="00C70913">
              <w:rPr>
                <w:color w:val="0000FF"/>
              </w:rPr>
              <w:t>=</w:t>
            </w:r>
            <w:r w:rsidRPr="00C70913">
              <w:t>"ConnectionComple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2" w:name="Link104"/>
      <w:bookmarkEnd w:id="312"/>
      <w:r>
        <w:t xml:space="preserve">element </w:t>
      </w:r>
      <w:r>
        <w:rPr>
          <w:b/>
          <w:bCs/>
        </w:rPr>
        <w:t>ResponseMessagesType/T008.0_TerminationNotification</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72025" cy="2628900"/>
                  <wp:effectExtent l="0" t="0" r="9525"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7202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0" w:history="1">
              <w:r w:rsidR="00EA1F07" w:rsidRPr="00C70913">
                <w:rPr>
                  <w:b/>
                  <w:bCs/>
                  <w:color w:val="0000FF"/>
                  <w:sz w:val="16"/>
                  <w:szCs w:val="16"/>
                  <w:u w:val="single"/>
                </w:rPr>
                <w:t>RegistrationStar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0_TerminationNotification</w:t>
            </w:r>
            <w:r w:rsidRPr="00C70913">
              <w:rPr>
                <w:color w:val="0000FF"/>
              </w:rPr>
              <w:t>"</w:t>
            </w:r>
            <w:r w:rsidRPr="00C70913">
              <w:rPr>
                <w:color w:val="FF0000"/>
              </w:rPr>
              <w:t xml:space="preserve"> type</w:t>
            </w:r>
            <w:r w:rsidRPr="00C70913">
              <w:rPr>
                <w:color w:val="0000FF"/>
              </w:rPr>
              <w:t>=</w:t>
            </w:r>
            <w:r w:rsidRPr="00C70913">
              <w:t>"RegistrationStart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3" w:name="Link105"/>
      <w:bookmarkEnd w:id="313"/>
      <w:r>
        <w:t xml:space="preserve">element </w:t>
      </w:r>
      <w:r>
        <w:rPr>
          <w:b/>
          <w:bCs/>
        </w:rPr>
        <w:t>ResponseMessagesType/T008.1_RegistrationConfirmation</w:t>
      </w:r>
    </w:p>
    <w:tbl>
      <w:tblPr>
        <w:tblW w:w="4999" w:type="pct"/>
        <w:tblInd w:w="-116" w:type="dxa"/>
        <w:tblLook w:val="0000" w:firstRow="0" w:lastRow="0" w:firstColumn="0" w:lastColumn="0" w:noHBand="0" w:noVBand="0"/>
      </w:tblPr>
      <w:tblGrid>
        <w:gridCol w:w="1007"/>
        <w:gridCol w:w="763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86325" cy="262890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0" w:history="1">
              <w:r w:rsidR="00EA1F07" w:rsidRPr="00C70913">
                <w:rPr>
                  <w:b/>
                  <w:bCs/>
                  <w:color w:val="0000FF"/>
                  <w:sz w:val="16"/>
                  <w:szCs w:val="16"/>
                  <w:u w:val="single"/>
                </w:rPr>
                <w:t>RegistrationStar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3"/>
              <w:gridCol w:w="120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1_RegistrationConfirmation</w:t>
            </w:r>
            <w:r w:rsidRPr="00C70913">
              <w:rPr>
                <w:color w:val="0000FF"/>
              </w:rPr>
              <w:t>"</w:t>
            </w:r>
            <w:r w:rsidRPr="00C70913">
              <w:rPr>
                <w:color w:val="FF0000"/>
              </w:rPr>
              <w:t xml:space="preserve"> type</w:t>
            </w:r>
            <w:r w:rsidRPr="00C70913">
              <w:rPr>
                <w:color w:val="0000FF"/>
              </w:rPr>
              <w:t>=</w:t>
            </w:r>
            <w:r w:rsidRPr="00C70913">
              <w:t>"RegistrationStart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4" w:name="Link106"/>
      <w:bookmarkEnd w:id="314"/>
      <w:r>
        <w:t xml:space="preserve">element </w:t>
      </w:r>
      <w:r>
        <w:rPr>
          <w:b/>
          <w:bCs/>
        </w:rPr>
        <w:t>ResponseMessagesType/T008.2_NotifyRSD</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57650" cy="34194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057650" cy="3419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6" w:history="1">
              <w:r w:rsidR="00EA1F07" w:rsidRPr="00C70913">
                <w:rPr>
                  <w:b/>
                  <w:bCs/>
                  <w:color w:val="0000FF"/>
                  <w:sz w:val="16"/>
                  <w:szCs w:val="16"/>
                  <w:u w:val="single"/>
                </w:rPr>
                <w:t>NotifyRS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8.2_NotifyRSD</w:t>
            </w:r>
            <w:r w:rsidRPr="00C70913">
              <w:rPr>
                <w:color w:val="0000FF"/>
              </w:rPr>
              <w:t>"</w:t>
            </w:r>
            <w:r w:rsidRPr="00C70913">
              <w:rPr>
                <w:color w:val="FF0000"/>
              </w:rPr>
              <w:t xml:space="preserve"> type</w:t>
            </w:r>
            <w:r w:rsidRPr="00C70913">
              <w:rPr>
                <w:color w:val="0000FF"/>
              </w:rPr>
              <w:t>=</w:t>
            </w:r>
            <w:r w:rsidRPr="00C70913">
              <w:t>"NotifyRS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5" w:name="Link107"/>
      <w:bookmarkEnd w:id="315"/>
      <w:r>
        <w:t xml:space="preserve">element </w:t>
      </w:r>
      <w:r>
        <w:rPr>
          <w:b/>
          <w:bCs/>
        </w:rPr>
        <w:t>ResponseMessagesType/T009.0_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67125" cy="3105150"/>
                  <wp:effectExtent l="0" t="0" r="9525"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4" w:history="1">
              <w:r w:rsidR="00EA1F07" w:rsidRPr="00C70913">
                <w:rPr>
                  <w:b/>
                  <w:bCs/>
                  <w:color w:val="0000FF"/>
                  <w:sz w:val="16"/>
                  <w:szCs w:val="16"/>
                  <w:u w:val="single"/>
                </w:rPr>
                <w:t>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0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6" w:name="Link108"/>
      <w:bookmarkEnd w:id="316"/>
      <w:r>
        <w:t xml:space="preserve">element </w:t>
      </w:r>
      <w:r>
        <w:rPr>
          <w:b/>
          <w:bCs/>
        </w:rPr>
        <w:t>ResponseMessagesType/T009.1_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67125" cy="3105150"/>
                  <wp:effectExtent l="0" t="0" r="9525"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667125"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4" w:history="1">
              <w:r w:rsidR="00EA1F07" w:rsidRPr="00C70913">
                <w:rPr>
                  <w:b/>
                  <w:bCs/>
                  <w:color w:val="0000FF"/>
                  <w:sz w:val="16"/>
                  <w:szCs w:val="16"/>
                  <w:u w:val="single"/>
                </w:rPr>
                <w:t>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D" w:history="1">
              <w:r w:rsidR="00EA1F07" w:rsidRPr="00C70913">
                <w:rPr>
                  <w:b/>
                  <w:bCs/>
                  <w:color w:val="0000FF"/>
                  <w:sz w:val="16"/>
                  <w:szCs w:val="16"/>
                  <w:u w:val="single"/>
                </w:rPr>
                <w:t>D1008_DataItemRef</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r w:rsidR="00EA1F07" w:rsidRPr="00C70913">
              <w:rPr>
                <w:b/>
                <w:bCs/>
                <w:sz w:val="16"/>
                <w:szCs w:val="16"/>
              </w:rPr>
              <w:t xml:space="preserve"> </w:t>
            </w: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1_Notification</w:t>
            </w:r>
            <w:r w:rsidRPr="00C70913">
              <w:rPr>
                <w:color w:val="0000FF"/>
              </w:rPr>
              <w:t>"</w:t>
            </w:r>
            <w:r w:rsidRPr="00C70913">
              <w:rPr>
                <w:color w:val="FF0000"/>
              </w:rPr>
              <w:t xml:space="preserve"> type</w:t>
            </w:r>
            <w:r w:rsidRPr="00C70913">
              <w:rPr>
                <w:color w:val="0000FF"/>
              </w:rPr>
              <w:t>=</w:t>
            </w:r>
            <w:r w:rsidRPr="00C70913">
              <w:t>"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7" w:name="Link109"/>
      <w:bookmarkEnd w:id="317"/>
      <w:r>
        <w:t xml:space="preserve">element </w:t>
      </w:r>
      <w:r>
        <w:rPr>
          <w:b/>
          <w:bCs/>
        </w:rPr>
        <w:t>ResponseMessagesType/T009.4_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086225" cy="2524125"/>
                  <wp:effectExtent l="0" t="0" r="9525" b="9525"/>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086225" cy="25241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C" w:history="1">
              <w:r w:rsidR="00EA1F07" w:rsidRPr="00C70913">
                <w:rPr>
                  <w:b/>
                  <w:bCs/>
                  <w:color w:val="0000FF"/>
                  <w:sz w:val="16"/>
                  <w:szCs w:val="16"/>
                  <w:u w:val="single"/>
                </w:rPr>
                <w:t>T009.4_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0" w:history="1">
              <w:r w:rsidR="00EA1F07" w:rsidRPr="00C70913">
                <w:rPr>
                  <w:b/>
                  <w:bCs/>
                  <w:color w:val="0000FF"/>
                  <w:sz w:val="16"/>
                  <w:szCs w:val="16"/>
                  <w:u w:val="single"/>
                </w:rPr>
                <w:t>D1009_DuplicateMessageID</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09.4_Notification</w:t>
            </w:r>
            <w:r w:rsidRPr="00C70913">
              <w:rPr>
                <w:color w:val="0000FF"/>
              </w:rPr>
              <w:t>"</w:t>
            </w:r>
            <w:r w:rsidRPr="00C70913">
              <w:rPr>
                <w:color w:val="FF0000"/>
              </w:rPr>
              <w:t xml:space="preserve"> type</w:t>
            </w:r>
            <w:r w:rsidRPr="00C70913">
              <w:rPr>
                <w:color w:val="0000FF"/>
              </w:rPr>
              <w:t>=</w:t>
            </w:r>
            <w:r w:rsidRPr="00C70913">
              <w:t>"T009.4_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8" w:name="Link10A"/>
      <w:bookmarkEnd w:id="318"/>
      <w:r>
        <w:t xml:space="preserve">element </w:t>
      </w:r>
      <w:r>
        <w:rPr>
          <w:b/>
          <w:bCs/>
        </w:rPr>
        <w:t>ResponseMessagesType/T011.0_CancelRegistrationNotificationIncoming</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05350" cy="331470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705350" cy="3314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8" w:history="1">
              <w:r w:rsidR="00EA1F07" w:rsidRPr="00C70913">
                <w:rPr>
                  <w:b/>
                  <w:bCs/>
                  <w:color w:val="0000FF"/>
                  <w:sz w:val="16"/>
                  <w:szCs w:val="16"/>
                  <w:u w:val="single"/>
                </w:rPr>
                <w:t>CancelRegistration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D" w:history="1">
              <w:r w:rsidR="00EA1F07" w:rsidRPr="00C70913">
                <w:rPr>
                  <w:b/>
                  <w:bCs/>
                  <w:color w:val="0000FF"/>
                  <w:sz w:val="16"/>
                  <w:szCs w:val="16"/>
                  <w:u w:val="single"/>
                </w:rPr>
                <w:t>D4005_Cancell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1.0_CancelRegistrationNotificationIncoming</w:t>
            </w:r>
            <w:r w:rsidRPr="00C70913">
              <w:rPr>
                <w:color w:val="0000FF"/>
              </w:rPr>
              <w:t>"</w:t>
            </w:r>
            <w:r w:rsidRPr="00C70913">
              <w:rPr>
                <w:color w:val="FF0000"/>
              </w:rPr>
              <w:t xml:space="preserve"> type</w:t>
            </w:r>
            <w:r w:rsidRPr="00C70913">
              <w:rPr>
                <w:color w:val="0000FF"/>
              </w:rPr>
              <w:t>=</w:t>
            </w:r>
            <w:r w:rsidRPr="00C70913">
              <w:t>"CancelRegistration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19" w:name="Link10B"/>
      <w:bookmarkEnd w:id="319"/>
      <w:r>
        <w:t xml:space="preserve">element </w:t>
      </w:r>
      <w:r>
        <w:rPr>
          <w:b/>
          <w:bCs/>
        </w:rPr>
        <w:t>ResponseMessagesType/T011.1_CancelRegistrationNotificationOutgoing</w:t>
      </w:r>
    </w:p>
    <w:tbl>
      <w:tblPr>
        <w:tblW w:w="4999" w:type="pct"/>
        <w:tblInd w:w="-116" w:type="dxa"/>
        <w:tblLook w:val="0000" w:firstRow="0" w:lastRow="0" w:firstColumn="0" w:lastColumn="0" w:noHBand="0" w:noVBand="0"/>
      </w:tblPr>
      <w:tblGrid>
        <w:gridCol w:w="1044"/>
        <w:gridCol w:w="756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57725" cy="2047875"/>
                  <wp:effectExtent l="0" t="0" r="9525" b="952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657725" cy="2047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 w:history="1">
              <w:r w:rsidR="00EA1F07" w:rsidRPr="00C70913">
                <w:rPr>
                  <w:b/>
                  <w:bCs/>
                  <w:color w:val="0000FF"/>
                  <w:sz w:val="16"/>
                  <w:szCs w:val="16"/>
                  <w:u w:val="single"/>
                </w:rPr>
                <w:t>CancelRegistrationNotificationOut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1.1_CancelRegistrationNotificationOutgoing</w:t>
            </w:r>
            <w:r w:rsidRPr="00C70913">
              <w:rPr>
                <w:color w:val="0000FF"/>
              </w:rPr>
              <w:t>"</w:t>
            </w:r>
            <w:r w:rsidRPr="00C70913">
              <w:rPr>
                <w:color w:val="FF0000"/>
              </w:rPr>
              <w:t xml:space="preserve"> type</w:t>
            </w:r>
            <w:r w:rsidRPr="00C70913">
              <w:rPr>
                <w:color w:val="0000FF"/>
              </w:rPr>
              <w:t>=</w:t>
            </w:r>
            <w:r w:rsidRPr="00C70913">
              <w:t>"CancelRegistrationNotificationOut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0" w:name="Link10C"/>
      <w:bookmarkEnd w:id="320"/>
      <w:r>
        <w:t xml:space="preserve">element </w:t>
      </w:r>
      <w:r>
        <w:rPr>
          <w:b/>
          <w:bCs/>
        </w:rPr>
        <w:t>ResponseMessagesType/T012.2_ServiceElementUpdateNotification</w:t>
      </w:r>
    </w:p>
    <w:tbl>
      <w:tblPr>
        <w:tblW w:w="4999" w:type="pct"/>
        <w:tblInd w:w="-116" w:type="dxa"/>
        <w:tblLook w:val="0000" w:firstRow="0" w:lastRow="0" w:firstColumn="0" w:lastColumn="0" w:noHBand="0" w:noVBand="0"/>
      </w:tblPr>
      <w:tblGrid>
        <w:gridCol w:w="1044"/>
        <w:gridCol w:w="756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67250" cy="3895725"/>
                  <wp:effectExtent l="0" t="0" r="0" b="9525"/>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6" w:history="1">
              <w:r w:rsidR="00EA1F07" w:rsidRPr="00C70913">
                <w:rPr>
                  <w:b/>
                  <w:bCs/>
                  <w:color w:val="0000FF"/>
                  <w:sz w:val="16"/>
                  <w:szCs w:val="16"/>
                  <w:u w:val="single"/>
                </w:rPr>
                <w:t>ServiceElementUpdat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D" w:history="1">
              <w:r w:rsidR="00EA1F07" w:rsidRPr="00C70913">
                <w:rPr>
                  <w:b/>
                  <w:bCs/>
                  <w:color w:val="0000FF"/>
                  <w:sz w:val="16"/>
                  <w:szCs w:val="16"/>
                  <w:u w:val="single"/>
                </w:rPr>
                <w:t>D2015_SPIDVaca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88"/>
              <w:gridCol w:w="1408"/>
              <w:gridCol w:w="1188"/>
              <w:gridCol w:w="1188"/>
              <w:gridCol w:w="1188"/>
              <w:gridCol w:w="118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2_ServiceElementUpdateNotification</w:t>
            </w:r>
            <w:r w:rsidRPr="00C70913">
              <w:rPr>
                <w:color w:val="0000FF"/>
              </w:rPr>
              <w:t>"</w:t>
            </w:r>
            <w:r w:rsidRPr="00C70913">
              <w:rPr>
                <w:color w:val="FF0000"/>
              </w:rPr>
              <w:t xml:space="preserve"> type</w:t>
            </w:r>
            <w:r w:rsidRPr="00C70913">
              <w:rPr>
                <w:color w:val="0000FF"/>
              </w:rPr>
              <w:t>=</w:t>
            </w:r>
            <w:r w:rsidRPr="00C70913">
              <w:t>"ServiceElementUpdat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1" w:name="Link10D"/>
      <w:bookmarkEnd w:id="321"/>
      <w:r>
        <w:t xml:space="preserve">element </w:t>
      </w:r>
      <w:r>
        <w:rPr>
          <w:b/>
          <w:bCs/>
        </w:rPr>
        <w:t>ResponseMessagesType/T012.4_SewerageServiceElementUpdateNotification</w:t>
      </w:r>
    </w:p>
    <w:tbl>
      <w:tblPr>
        <w:tblW w:w="4999" w:type="pct"/>
        <w:tblInd w:w="-116" w:type="dxa"/>
        <w:tblLook w:val="0000" w:firstRow="0" w:lastRow="0" w:firstColumn="0" w:lastColumn="0" w:noHBand="0" w:noVBand="0"/>
      </w:tblPr>
      <w:tblGrid>
        <w:gridCol w:w="958"/>
        <w:gridCol w:w="768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200650" cy="6686550"/>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00650" cy="6686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8" w:history="1">
              <w:r w:rsidR="00EA1F07" w:rsidRPr="00C70913">
                <w:rPr>
                  <w:b/>
                  <w:bCs/>
                  <w:color w:val="0000FF"/>
                  <w:sz w:val="16"/>
                  <w:szCs w:val="16"/>
                  <w:u w:val="single"/>
                </w:rPr>
                <w:t>SewerageServiceElementUpdat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2"/>
              <w:gridCol w:w="1408"/>
              <w:gridCol w:w="1212"/>
              <w:gridCol w:w="1212"/>
              <w:gridCol w:w="1212"/>
              <w:gridCol w:w="121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4_SewerageServiceElementUpdateNotification</w:t>
            </w:r>
            <w:r w:rsidRPr="00C70913">
              <w:rPr>
                <w:color w:val="0000FF"/>
              </w:rPr>
              <w:t>"</w:t>
            </w:r>
            <w:r w:rsidRPr="00C70913">
              <w:rPr>
                <w:color w:val="FF0000"/>
              </w:rPr>
              <w:t xml:space="preserve"> type</w:t>
            </w:r>
            <w:r w:rsidRPr="00C70913">
              <w:rPr>
                <w:color w:val="0000FF"/>
              </w:rPr>
              <w:t>=</w:t>
            </w:r>
            <w:r w:rsidRPr="00C70913">
              <w:t>"SewerageServiceElementUpdat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2" w:name="Link10E"/>
      <w:bookmarkEnd w:id="322"/>
      <w:r>
        <w:t xml:space="preserve">element </w:t>
      </w:r>
      <w:r>
        <w:rPr>
          <w:b/>
          <w:bCs/>
        </w:rPr>
        <w:t>ResponseMessagesType/T012.6_UpdateSAAReferenceNumberUPRNNotification</w:t>
      </w:r>
    </w:p>
    <w:tbl>
      <w:tblPr>
        <w:tblW w:w="4999" w:type="pct"/>
        <w:tblInd w:w="-116" w:type="dxa"/>
        <w:tblLook w:val="0000" w:firstRow="0" w:lastRow="0" w:firstColumn="0" w:lastColumn="0" w:noHBand="0" w:noVBand="0"/>
      </w:tblPr>
      <w:tblGrid>
        <w:gridCol w:w="943"/>
        <w:gridCol w:w="770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295900" cy="2714625"/>
                  <wp:effectExtent l="0" t="0" r="0" b="9525"/>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95900" cy="27146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0" w:history="1">
              <w:r w:rsidR="00EA1F07" w:rsidRPr="00C70913">
                <w:rPr>
                  <w:b/>
                  <w:bCs/>
                  <w:color w:val="0000FF"/>
                  <w:sz w:val="16"/>
                  <w:szCs w:val="16"/>
                  <w:u w:val="single"/>
                </w:rPr>
                <w:t>UpdateSAAReferenceNumberUPRN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81" w:history="1">
              <w:r w:rsidR="00EA1F07" w:rsidRPr="00C70913">
                <w:rPr>
                  <w:b/>
                  <w:bCs/>
                  <w:color w:val="0000FF"/>
                  <w:sz w:val="16"/>
                  <w:szCs w:val="16"/>
                  <w:u w:val="single"/>
                </w:rPr>
                <w:t>UARNData</w:t>
              </w:r>
            </w:hyperlink>
            <w:r w:rsidR="00EA1F07" w:rsidRPr="00C70913">
              <w:rPr>
                <w:b/>
                <w:bCs/>
                <w:sz w:val="16"/>
                <w:szCs w:val="16"/>
              </w:rPr>
              <w:t xml:space="preserve"> </w:t>
            </w:r>
            <w:hyperlink w:anchor="Link182"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5"/>
              <w:gridCol w:w="1408"/>
              <w:gridCol w:w="1215"/>
              <w:gridCol w:w="1215"/>
              <w:gridCol w:w="1215"/>
              <w:gridCol w:w="121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6_UpdateSAAReferenceNumberUPRNNotification</w:t>
            </w:r>
            <w:r w:rsidRPr="00C70913">
              <w:rPr>
                <w:color w:val="0000FF"/>
              </w:rPr>
              <w:t>"</w:t>
            </w:r>
            <w:r w:rsidRPr="00C70913">
              <w:rPr>
                <w:color w:val="FF0000"/>
              </w:rPr>
              <w:t xml:space="preserve"> type</w:t>
            </w:r>
            <w:r w:rsidRPr="00C70913">
              <w:rPr>
                <w:color w:val="0000FF"/>
              </w:rPr>
              <w:t>=</w:t>
            </w:r>
            <w:r w:rsidRPr="00C70913">
              <w:t>"UpdateSAAReferenceNumberUPRN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3" w:name="Link10F"/>
      <w:bookmarkEnd w:id="323"/>
      <w:r>
        <w:t xml:space="preserve">element </w:t>
      </w:r>
      <w:r>
        <w:rPr>
          <w:b/>
          <w:bCs/>
        </w:rPr>
        <w:t>ResponseMessagesType/T012.8_UpdateLiveRateableValueNotification</w:t>
      </w:r>
    </w:p>
    <w:tbl>
      <w:tblPr>
        <w:tblW w:w="4999" w:type="pct"/>
        <w:tblInd w:w="-116" w:type="dxa"/>
        <w:tblLook w:val="0000" w:firstRow="0" w:lastRow="0" w:firstColumn="0" w:lastColumn="0" w:noHBand="0" w:noVBand="0"/>
      </w:tblPr>
      <w:tblGrid>
        <w:gridCol w:w="960"/>
        <w:gridCol w:w="768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181600" cy="4210050"/>
                  <wp:effectExtent l="0" t="0" r="0"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181600" cy="42100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6" w:history="1">
              <w:r w:rsidR="00EA1F07" w:rsidRPr="00C70913">
                <w:rPr>
                  <w:b/>
                  <w:bCs/>
                  <w:color w:val="0000FF"/>
                  <w:sz w:val="16"/>
                  <w:szCs w:val="16"/>
                  <w:u w:val="single"/>
                </w:rPr>
                <w:t>T012.8_UpdateLiveRateableValu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2.8_UpdateLiveRateableValueNotification</w:t>
            </w:r>
            <w:r w:rsidRPr="00C70913">
              <w:rPr>
                <w:color w:val="0000FF"/>
              </w:rPr>
              <w:t>"</w:t>
            </w:r>
            <w:r w:rsidRPr="00C70913">
              <w:rPr>
                <w:color w:val="FF0000"/>
              </w:rPr>
              <w:t xml:space="preserve"> type</w:t>
            </w:r>
            <w:r w:rsidRPr="00C70913">
              <w:rPr>
                <w:color w:val="0000FF"/>
              </w:rPr>
              <w:t>=</w:t>
            </w:r>
            <w:r w:rsidRPr="00C70913">
              <w:t>"T012.8_UpdateLiveRateableValu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4" w:name="Link110"/>
      <w:bookmarkEnd w:id="324"/>
      <w:r>
        <w:t xml:space="preserve">element </w:t>
      </w:r>
      <w:r>
        <w:rPr>
          <w:b/>
          <w:bCs/>
        </w:rPr>
        <w:t>ResponseMessagesType/T013.1_MeterUpdat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724275" cy="7962900"/>
                  <wp:effectExtent l="0" t="0" r="9525"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24275"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A" w:history="1">
              <w:r w:rsidR="00EA1F07" w:rsidRPr="00C70913">
                <w:rPr>
                  <w:b/>
                  <w:bCs/>
                  <w:color w:val="0000FF"/>
                  <w:sz w:val="16"/>
                  <w:szCs w:val="16"/>
                  <w:u w:val="single"/>
                </w:rPr>
                <w:t>MeterUpdat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140" w:history="1">
              <w:r w:rsidR="00EA1F07" w:rsidRPr="00C70913">
                <w:rPr>
                  <w:b/>
                  <w:bCs/>
                  <w:color w:val="0000FF"/>
                  <w:sz w:val="16"/>
                  <w:szCs w:val="16"/>
                  <w:u w:val="single"/>
                </w:rPr>
                <w:t>MeterLocation</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1_MeterUpdate</w:t>
            </w:r>
            <w:r w:rsidRPr="00C70913">
              <w:rPr>
                <w:color w:val="0000FF"/>
              </w:rPr>
              <w:t>"</w:t>
            </w:r>
            <w:r w:rsidRPr="00C70913">
              <w:rPr>
                <w:color w:val="FF0000"/>
              </w:rPr>
              <w:t xml:space="preserve"> type</w:t>
            </w:r>
            <w:r w:rsidRPr="00C70913">
              <w:rPr>
                <w:color w:val="0000FF"/>
              </w:rPr>
              <w:t>=</w:t>
            </w:r>
            <w:r w:rsidRPr="00C70913">
              <w:t>"MeterUpdat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5" w:name="Link111"/>
      <w:bookmarkEnd w:id="325"/>
      <w:r>
        <w:t xml:space="preserve">element </w:t>
      </w:r>
      <w:r>
        <w:rPr>
          <w:b/>
          <w:bCs/>
        </w:rPr>
        <w:t>ResponseMessagesType/T013.3_UpdateMeterLocationNotification</w:t>
      </w:r>
    </w:p>
    <w:tbl>
      <w:tblPr>
        <w:tblW w:w="4999" w:type="pct"/>
        <w:tblInd w:w="-116" w:type="dxa"/>
        <w:tblLook w:val="0000" w:firstRow="0" w:lastRow="0" w:firstColumn="0" w:lastColumn="0" w:noHBand="0" w:noVBand="0"/>
      </w:tblPr>
      <w:tblGrid>
        <w:gridCol w:w="1017"/>
        <w:gridCol w:w="762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29175" cy="3686175"/>
                  <wp:effectExtent l="0" t="0" r="9525" b="952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829175"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C" w:history="1">
              <w:r w:rsidR="00EA1F07" w:rsidRPr="00C70913">
                <w:rPr>
                  <w:b/>
                  <w:bCs/>
                  <w:color w:val="0000FF"/>
                  <w:sz w:val="16"/>
                  <w:szCs w:val="16"/>
                  <w:u w:val="single"/>
                </w:rPr>
                <w:t>UpdateMeterLocation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0"/>
              <w:gridCol w:w="1408"/>
              <w:gridCol w:w="1200"/>
              <w:gridCol w:w="1200"/>
              <w:gridCol w:w="1201"/>
              <w:gridCol w:w="120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3.3_UpdateMeterLocationNotification</w:t>
            </w:r>
            <w:r w:rsidRPr="00C70913">
              <w:rPr>
                <w:color w:val="0000FF"/>
              </w:rPr>
              <w:t>"</w:t>
            </w:r>
            <w:r w:rsidRPr="00C70913">
              <w:rPr>
                <w:color w:val="FF0000"/>
              </w:rPr>
              <w:t xml:space="preserve"> type</w:t>
            </w:r>
            <w:r w:rsidRPr="00C70913">
              <w:rPr>
                <w:color w:val="0000FF"/>
              </w:rPr>
              <w:t>=</w:t>
            </w:r>
            <w:r w:rsidRPr="00C70913">
              <w:t>"UpdateMeterLocation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6" w:name="Link112"/>
      <w:bookmarkEnd w:id="326"/>
      <w:r>
        <w:t xml:space="preserve">element </w:t>
      </w:r>
      <w:r>
        <w:rPr>
          <w:b/>
          <w:bCs/>
        </w:rPr>
        <w:t>ResponseMessagesType/T014.1_MeterUpdateNotification</w:t>
      </w:r>
    </w:p>
    <w:tbl>
      <w:tblPr>
        <w:tblW w:w="4999" w:type="pct"/>
        <w:tblInd w:w="-116" w:type="dxa"/>
        <w:tblLook w:val="0000" w:firstRow="0" w:lastRow="0" w:firstColumn="0" w:lastColumn="0" w:noHBand="0" w:noVBand="0"/>
      </w:tblPr>
      <w:tblGrid>
        <w:gridCol w:w="969"/>
        <w:gridCol w:w="7675"/>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124450" cy="5638800"/>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124450" cy="5638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1" w:history="1">
              <w:r w:rsidR="00EA1F07" w:rsidRPr="00C70913">
                <w:rPr>
                  <w:b/>
                  <w:bCs/>
                  <w:color w:val="0000FF"/>
                  <w:sz w:val="16"/>
                  <w:szCs w:val="16"/>
                  <w:u w:val="single"/>
                </w:rPr>
                <w:t>ChargeableMeter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0"/>
              <w:gridCol w:w="1408"/>
              <w:gridCol w:w="1210"/>
              <w:gridCol w:w="1210"/>
              <w:gridCol w:w="1210"/>
              <w:gridCol w:w="1210"/>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4.1_MeterUpdateNotification</w:t>
            </w:r>
            <w:r w:rsidRPr="00C70913">
              <w:rPr>
                <w:color w:val="0000FF"/>
              </w:rPr>
              <w:t>"</w:t>
            </w:r>
            <w:r w:rsidRPr="00C70913">
              <w:rPr>
                <w:color w:val="FF0000"/>
              </w:rPr>
              <w:t xml:space="preserve"> type</w:t>
            </w:r>
            <w:r w:rsidRPr="00C70913">
              <w:rPr>
                <w:color w:val="0000FF"/>
              </w:rPr>
              <w:t>=</w:t>
            </w:r>
            <w:r w:rsidRPr="00C70913">
              <w:t>"ChargeableMeter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7" w:name="Link113"/>
      <w:bookmarkEnd w:id="327"/>
      <w:r>
        <w:t xml:space="preserve">element </w:t>
      </w:r>
      <w:r>
        <w:rPr>
          <w:b/>
          <w:bCs/>
        </w:rPr>
        <w:t>ResponseMessagesType/T015.1_SPIDStatusUpdate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14850" cy="373380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514850"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70" w:history="1">
              <w:r w:rsidR="00EA1F07" w:rsidRPr="00C70913">
                <w:rPr>
                  <w:b/>
                  <w:bCs/>
                  <w:color w:val="0000FF"/>
                  <w:sz w:val="16"/>
                  <w:szCs w:val="16"/>
                  <w:u w:val="single"/>
                </w:rPr>
                <w:t>SPIDStatus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D" w:history="1">
              <w:r w:rsidR="00EA1F07" w:rsidRPr="00C70913">
                <w:rPr>
                  <w:b/>
                  <w:bCs/>
                  <w:color w:val="0000FF"/>
                  <w:sz w:val="16"/>
                  <w:szCs w:val="16"/>
                  <w:u w:val="single"/>
                </w:rPr>
                <w:t>D2025_SPIDStatus</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5.1_SPIDStatusUpdateNotification</w:t>
            </w:r>
            <w:r w:rsidRPr="00C70913">
              <w:rPr>
                <w:color w:val="0000FF"/>
              </w:rPr>
              <w:t>"</w:t>
            </w:r>
            <w:r w:rsidRPr="00C70913">
              <w:rPr>
                <w:color w:val="FF0000"/>
              </w:rPr>
              <w:t xml:space="preserve"> type</w:t>
            </w:r>
            <w:r w:rsidRPr="00C70913">
              <w:rPr>
                <w:color w:val="0000FF"/>
              </w:rPr>
              <w:t>=</w:t>
            </w:r>
            <w:r w:rsidRPr="00C70913">
              <w:t>"SPIDStatus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8" w:name="Link114"/>
      <w:bookmarkEnd w:id="328"/>
      <w:r>
        <w:t xml:space="preserve">element </w:t>
      </w:r>
      <w:r>
        <w:rPr>
          <w:b/>
          <w:bCs/>
        </w:rPr>
        <w:t>ResponseMessagesType/T016.1_UnmeasureableNotification</w:t>
      </w:r>
    </w:p>
    <w:tbl>
      <w:tblPr>
        <w:tblW w:w="4999" w:type="pct"/>
        <w:tblInd w:w="-116" w:type="dxa"/>
        <w:tblLook w:val="0000" w:firstRow="0" w:lastRow="0" w:firstColumn="0" w:lastColumn="0" w:noHBand="0" w:noVBand="0"/>
      </w:tblPr>
      <w:tblGrid>
        <w:gridCol w:w="1041"/>
        <w:gridCol w:w="760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695825" cy="3209925"/>
                  <wp:effectExtent l="0" t="0" r="9525" b="9525"/>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69582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8" w:history="1">
              <w:r w:rsidR="00EA1F07" w:rsidRPr="00C70913">
                <w:rPr>
                  <w:b/>
                  <w:bCs/>
                  <w:color w:val="0000FF"/>
                  <w:sz w:val="16"/>
                  <w:szCs w:val="16"/>
                  <w:u w:val="single"/>
                </w:rPr>
                <w:t>T016.0_UnmeasureableDeclar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5"/>
              <w:gridCol w:w="1408"/>
              <w:gridCol w:w="1195"/>
              <w:gridCol w:w="1196"/>
              <w:gridCol w:w="1196"/>
              <w:gridCol w:w="119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6.1_UnmeasureableNotification</w:t>
            </w:r>
            <w:r w:rsidRPr="00C70913">
              <w:rPr>
                <w:color w:val="0000FF"/>
              </w:rPr>
              <w:t>"</w:t>
            </w:r>
            <w:r w:rsidRPr="00C70913">
              <w:rPr>
                <w:color w:val="FF0000"/>
              </w:rPr>
              <w:t xml:space="preserve"> type</w:t>
            </w:r>
            <w:r w:rsidRPr="00C70913">
              <w:rPr>
                <w:color w:val="0000FF"/>
              </w:rPr>
              <w:t>=</w:t>
            </w:r>
            <w:r w:rsidRPr="00C70913">
              <w:t>"T016.0_UnmeasureableDeclar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29" w:name="Link115"/>
      <w:bookmarkEnd w:id="329"/>
      <w:r>
        <w:t xml:space="preserve">element </w:t>
      </w:r>
      <w:r>
        <w:rPr>
          <w:b/>
          <w:bCs/>
        </w:rPr>
        <w:t>ResponseMessagesType/T017.1_MeterSwap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67200" cy="325755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267200" cy="3257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6" w:history="1">
              <w:r w:rsidR="00EA1F07" w:rsidRPr="00C70913">
                <w:rPr>
                  <w:b/>
                  <w:bCs/>
                  <w:color w:val="0000FF"/>
                  <w:sz w:val="16"/>
                  <w:szCs w:val="16"/>
                  <w:u w:val="single"/>
                </w:rPr>
                <w:t>MeterSwap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77" w:history="1">
              <w:r w:rsidR="00EA1F07" w:rsidRPr="00C70913">
                <w:rPr>
                  <w:b/>
                  <w:bCs/>
                  <w:color w:val="0000FF"/>
                  <w:sz w:val="16"/>
                  <w:szCs w:val="16"/>
                  <w:u w:val="single"/>
                </w:rPr>
                <w:t>NewMeter</w:t>
              </w:r>
            </w:hyperlink>
            <w:r w:rsidR="00EA1F07" w:rsidRPr="00C70913">
              <w:rPr>
                <w:b/>
                <w:bCs/>
                <w:sz w:val="16"/>
                <w:szCs w:val="16"/>
              </w:rPr>
              <w:t xml:space="preserve"> </w:t>
            </w:r>
            <w:hyperlink w:anchor="Link178" w:history="1">
              <w:r w:rsidR="00EA1F07" w:rsidRPr="00C70913">
                <w:rPr>
                  <w:b/>
                  <w:bCs/>
                  <w:color w:val="0000FF"/>
                  <w:sz w:val="16"/>
                  <w:szCs w:val="16"/>
                  <w:u w:val="single"/>
                </w:rPr>
                <w:t>OldMeter</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7.1_MeterSwapNotification</w:t>
            </w:r>
            <w:r w:rsidRPr="00C70913">
              <w:rPr>
                <w:color w:val="0000FF"/>
              </w:rPr>
              <w:t>"</w:t>
            </w:r>
            <w:r w:rsidRPr="00C70913">
              <w:rPr>
                <w:color w:val="FF0000"/>
              </w:rPr>
              <w:t xml:space="preserve"> type</w:t>
            </w:r>
            <w:r w:rsidRPr="00C70913">
              <w:rPr>
                <w:color w:val="0000FF"/>
              </w:rPr>
              <w:t>=</w:t>
            </w:r>
            <w:r w:rsidRPr="00C70913">
              <w:t>"MeterSwap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0" w:name="Link116"/>
      <w:bookmarkEnd w:id="330"/>
      <w:r>
        <w:t xml:space="preserve">element </w:t>
      </w:r>
      <w:r>
        <w:rPr>
          <w:b/>
          <w:bCs/>
        </w:rPr>
        <w:t>ResponseMessagesType/T019.0_WaterSPID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05250" cy="7915275"/>
                  <wp:effectExtent l="0" t="0" r="0" b="9525"/>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905250" cy="7915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6" w:history="1">
              <w:r w:rsidR="00EA1F07" w:rsidRPr="00C70913">
                <w:rPr>
                  <w:b/>
                  <w:bCs/>
                  <w:color w:val="0000FF"/>
                  <w:sz w:val="16"/>
                  <w:szCs w:val="16"/>
                  <w:u w:val="single"/>
                </w:rPr>
                <w:t>WaterSPIDData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r w:rsidR="00EA1F07" w:rsidRPr="00C70913">
              <w:rPr>
                <w:b/>
                <w:bCs/>
                <w:sz w:val="16"/>
                <w:szCs w:val="16"/>
              </w:rPr>
              <w:t xml:space="preserve"> </w:t>
            </w:r>
            <w:hyperlink w:anchor="Link139" w:history="1">
              <w:r w:rsidR="00EA1F07" w:rsidRPr="00C70913">
                <w:rPr>
                  <w:b/>
                  <w:bCs/>
                  <w:color w:val="0000FF"/>
                  <w:sz w:val="16"/>
                  <w:szCs w:val="16"/>
                  <w:u w:val="single"/>
                </w:rPr>
                <w:t>Address</w:t>
              </w:r>
            </w:hyperlink>
            <w:r w:rsidR="00EA1F07" w:rsidRPr="00C70913">
              <w:rPr>
                <w:b/>
                <w:bCs/>
                <w:sz w:val="16"/>
                <w:szCs w:val="16"/>
              </w:rPr>
              <w:t xml:space="preserve"> </w:t>
            </w: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hyperlink w:anchor="Link183" w:history="1">
              <w:r w:rsidR="00EA1F07" w:rsidRPr="00C70913">
                <w:rPr>
                  <w:b/>
                  <w:bCs/>
                  <w:color w:val="0000FF"/>
                  <w:sz w:val="16"/>
                  <w:szCs w:val="16"/>
                  <w:u w:val="single"/>
                </w:rPr>
                <w:t>UARNData</w:t>
              </w:r>
            </w:hyperlink>
            <w:r w:rsidR="00EA1F07" w:rsidRPr="00C70913">
              <w:rPr>
                <w:b/>
                <w:bCs/>
                <w:sz w:val="16"/>
                <w:szCs w:val="16"/>
              </w:rPr>
              <w:t xml:space="preserve"> </w:t>
            </w:r>
            <w:hyperlink w:anchor="Link184"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19.0_WaterSPIDData</w:t>
            </w:r>
            <w:r w:rsidRPr="00C70913">
              <w:rPr>
                <w:color w:val="0000FF"/>
              </w:rPr>
              <w:t>"</w:t>
            </w:r>
            <w:r w:rsidRPr="00C70913">
              <w:rPr>
                <w:color w:val="FF0000"/>
              </w:rPr>
              <w:t xml:space="preserve"> type</w:t>
            </w:r>
            <w:r w:rsidRPr="00C70913">
              <w:rPr>
                <w:color w:val="0000FF"/>
              </w:rPr>
              <w:t>=</w:t>
            </w:r>
            <w:r w:rsidRPr="00C70913">
              <w:t>"WaterSPIDData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1" w:name="Link117"/>
      <w:bookmarkEnd w:id="331"/>
      <w:r>
        <w:t xml:space="preserve">element </w:t>
      </w:r>
      <w:r>
        <w:rPr>
          <w:b/>
          <w:bCs/>
        </w:rPr>
        <w:t>ResponseMessagesType/T020.0_SewerageSPID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72000" cy="7934325"/>
                  <wp:effectExtent l="0" t="0" r="0" b="9525"/>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572000" cy="7934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A" w:history="1">
              <w:r w:rsidR="00EA1F07" w:rsidRPr="00C70913">
                <w:rPr>
                  <w:b/>
                  <w:bCs/>
                  <w:color w:val="0000FF"/>
                  <w:sz w:val="16"/>
                  <w:szCs w:val="16"/>
                  <w:u w:val="single"/>
                </w:rPr>
                <w:t>SewerageSPIDData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34" w:history="1">
              <w:r w:rsidR="00EA1F07" w:rsidRPr="00C70913">
                <w:rPr>
                  <w:b/>
                  <w:bCs/>
                  <w:color w:val="0000FF"/>
                  <w:sz w:val="16"/>
                  <w:szCs w:val="16"/>
                  <w:u w:val="single"/>
                </w:rPr>
                <w:t>D2012_SurfaceArea</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13A" w:history="1">
              <w:r w:rsidR="00EA1F07" w:rsidRPr="00C70913">
                <w:rPr>
                  <w:b/>
                  <w:bCs/>
                  <w:color w:val="0000FF"/>
                  <w:sz w:val="16"/>
                  <w:szCs w:val="16"/>
                  <w:u w:val="single"/>
                </w:rPr>
                <w:t>Address</w:t>
              </w:r>
            </w:hyperlink>
            <w:r w:rsidR="00EA1F07" w:rsidRPr="00C70913">
              <w:rPr>
                <w:b/>
                <w:bCs/>
                <w:sz w:val="16"/>
                <w:szCs w:val="16"/>
              </w:rPr>
              <w:t xml:space="preserve"> </w:t>
            </w:r>
            <w:hyperlink w:anchor="Link185" w:history="1">
              <w:r w:rsidR="00EA1F07" w:rsidRPr="00C70913">
                <w:rPr>
                  <w:b/>
                  <w:bCs/>
                  <w:color w:val="0000FF"/>
                  <w:sz w:val="16"/>
                  <w:szCs w:val="16"/>
                  <w:u w:val="single"/>
                </w:rPr>
                <w:t>UARNData</w:t>
              </w:r>
            </w:hyperlink>
            <w:r w:rsidR="00EA1F07" w:rsidRPr="00C70913">
              <w:rPr>
                <w:b/>
                <w:bCs/>
                <w:sz w:val="16"/>
                <w:szCs w:val="16"/>
              </w:rPr>
              <w:t xml:space="preserve"> </w:t>
            </w:r>
            <w:hyperlink w:anchor="Link186"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0.0_SewerageSPIDData</w:t>
            </w:r>
            <w:r w:rsidRPr="00C70913">
              <w:rPr>
                <w:color w:val="0000FF"/>
              </w:rPr>
              <w:t>"</w:t>
            </w:r>
            <w:r w:rsidRPr="00C70913">
              <w:rPr>
                <w:color w:val="FF0000"/>
              </w:rPr>
              <w:t xml:space="preserve"> type</w:t>
            </w:r>
            <w:r w:rsidRPr="00C70913">
              <w:rPr>
                <w:color w:val="0000FF"/>
              </w:rPr>
              <w:t>=</w:t>
            </w:r>
            <w:r w:rsidRPr="00C70913">
              <w:t>"SewerageSPIDData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2" w:name="Link118"/>
      <w:bookmarkEnd w:id="332"/>
      <w:r>
        <w:t xml:space="preserve">element </w:t>
      </w:r>
      <w:r>
        <w:rPr>
          <w:b/>
          <w:bCs/>
        </w:rPr>
        <w:t>ResponseMessagesType/T021.1_DPI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33775" cy="7981950"/>
                  <wp:effectExtent l="0" t="0" r="9525"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533775"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D" w:history="1">
              <w:r w:rsidR="00EA1F07" w:rsidRPr="00C70913">
                <w:rPr>
                  <w:b/>
                  <w:bCs/>
                  <w:color w:val="0000FF"/>
                  <w:sz w:val="16"/>
                  <w:szCs w:val="16"/>
                  <w:u w:val="single"/>
                </w:rPr>
                <w:t>DPI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13B" w:history="1">
              <w:r w:rsidR="00EA1F07" w:rsidRPr="00C70913">
                <w:rPr>
                  <w:b/>
                  <w:bCs/>
                  <w:color w:val="0000FF"/>
                  <w:sz w:val="16"/>
                  <w:szCs w:val="16"/>
                  <w:u w:val="single"/>
                </w:rPr>
                <w:t>Address</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BE" w:history="1">
              <w:r w:rsidR="00EA1F07" w:rsidRPr="00C70913">
                <w:rPr>
                  <w:b/>
                  <w:bCs/>
                  <w:color w:val="0000FF"/>
                  <w:sz w:val="16"/>
                  <w:szCs w:val="16"/>
                  <w:u w:val="single"/>
                </w:rPr>
                <w:t>D6011_TETreat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1.1_DPIDNotification</w:t>
            </w:r>
            <w:r w:rsidRPr="00C70913">
              <w:rPr>
                <w:color w:val="0000FF"/>
              </w:rPr>
              <w:t>"</w:t>
            </w:r>
            <w:r w:rsidRPr="00C70913">
              <w:rPr>
                <w:color w:val="FF0000"/>
              </w:rPr>
              <w:t xml:space="preserve"> type</w:t>
            </w:r>
            <w:r w:rsidRPr="00C70913">
              <w:rPr>
                <w:color w:val="0000FF"/>
              </w:rPr>
              <w:t>=</w:t>
            </w:r>
            <w:r w:rsidRPr="00C70913">
              <w:t>"DPI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3" w:name="Link119"/>
      <w:bookmarkEnd w:id="333"/>
      <w:r>
        <w:t xml:space="preserve">element </w:t>
      </w:r>
      <w:r>
        <w:rPr>
          <w:b/>
          <w:bCs/>
        </w:rPr>
        <w:t>ResponseMessagesType/T022.1_TEUpdate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38625" cy="4371975"/>
                  <wp:effectExtent l="0" t="0" r="9525" b="952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238625"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6" w:history="1">
              <w:r w:rsidR="00EA1F07" w:rsidRPr="00C70913">
                <w:rPr>
                  <w:b/>
                  <w:bCs/>
                  <w:color w:val="0000FF"/>
                  <w:sz w:val="16"/>
                  <w:szCs w:val="16"/>
                  <w:u w:val="single"/>
                </w:rPr>
                <w:t>TE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2.1_TEUpdateNotification</w:t>
            </w:r>
            <w:r w:rsidRPr="00C70913">
              <w:rPr>
                <w:color w:val="0000FF"/>
              </w:rPr>
              <w:t>"</w:t>
            </w:r>
            <w:r w:rsidRPr="00C70913">
              <w:rPr>
                <w:color w:val="FF0000"/>
              </w:rPr>
              <w:t xml:space="preserve"> type</w:t>
            </w:r>
            <w:r w:rsidRPr="00C70913">
              <w:rPr>
                <w:color w:val="0000FF"/>
              </w:rPr>
              <w:t>=</w:t>
            </w:r>
            <w:r w:rsidRPr="00C70913">
              <w:t>"TE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4" w:name="Link11A"/>
      <w:bookmarkEnd w:id="334"/>
      <w:r>
        <w:t xml:space="preserve">element </w:t>
      </w:r>
      <w:r>
        <w:rPr>
          <w:b/>
          <w:bCs/>
        </w:rPr>
        <w:t>ResponseMessagesType/T023.1_MeterAssociation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14850" cy="4371975"/>
                  <wp:effectExtent l="0" t="0" r="0" b="9525"/>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14850"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2" w:history="1">
              <w:r w:rsidR="00EA1F07" w:rsidRPr="00C70913">
                <w:rPr>
                  <w:b/>
                  <w:bCs/>
                  <w:color w:val="0000FF"/>
                  <w:sz w:val="16"/>
                  <w:szCs w:val="16"/>
                  <w:u w:val="single"/>
                </w:rPr>
                <w:t>Meter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99" w:history="1">
              <w:r w:rsidR="00EA1F07" w:rsidRPr="00C70913">
                <w:rPr>
                  <w:b/>
                  <w:bCs/>
                  <w:color w:val="0000FF"/>
                  <w:sz w:val="16"/>
                  <w:szCs w:val="16"/>
                  <w:u w:val="single"/>
                </w:rPr>
                <w:t>D3024_MDVol</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3.1_MeterAssociationNotification</w:t>
            </w:r>
            <w:r w:rsidRPr="00C70913">
              <w:rPr>
                <w:color w:val="0000FF"/>
              </w:rPr>
              <w:t>"</w:t>
            </w:r>
            <w:r w:rsidRPr="00C70913">
              <w:rPr>
                <w:color w:val="FF0000"/>
              </w:rPr>
              <w:t xml:space="preserve"> type</w:t>
            </w:r>
            <w:r w:rsidRPr="00C70913">
              <w:rPr>
                <w:color w:val="0000FF"/>
              </w:rPr>
              <w:t>=</w:t>
            </w:r>
            <w:r w:rsidRPr="00C70913">
              <w:t>"Meter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5" w:name="Link11B"/>
      <w:bookmarkEnd w:id="335"/>
      <w:r>
        <w:t xml:space="preserve">element </w:t>
      </w:r>
      <w:r>
        <w:rPr>
          <w:b/>
          <w:bCs/>
        </w:rPr>
        <w:t>ResponseMessagesType/T024.1_MeterDisAssociation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14850" cy="3686175"/>
                  <wp:effectExtent l="0" t="0" r="0" b="9525"/>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14850"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5" w:history="1">
              <w:r w:rsidR="00EA1F07" w:rsidRPr="00C70913">
                <w:rPr>
                  <w:b/>
                  <w:bCs/>
                  <w:color w:val="0000FF"/>
                  <w:sz w:val="16"/>
                  <w:szCs w:val="16"/>
                  <w:u w:val="single"/>
                </w:rPr>
                <w:t>MeterDis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4.1_MeterDisAssociationNotification</w:t>
            </w:r>
            <w:r w:rsidRPr="00C70913">
              <w:rPr>
                <w:color w:val="0000FF"/>
              </w:rPr>
              <w:t>"</w:t>
            </w:r>
            <w:r w:rsidRPr="00C70913">
              <w:rPr>
                <w:color w:val="FF0000"/>
              </w:rPr>
              <w:t xml:space="preserve"> type</w:t>
            </w:r>
            <w:r w:rsidRPr="00C70913">
              <w:rPr>
                <w:color w:val="0000FF"/>
              </w:rPr>
              <w:t>=</w:t>
            </w:r>
            <w:r w:rsidRPr="00C70913">
              <w:t>"MeterDis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6" w:name="Link11C"/>
      <w:bookmarkEnd w:id="336"/>
      <w:r>
        <w:t xml:space="preserve">element </w:t>
      </w:r>
      <w:r>
        <w:rPr>
          <w:b/>
          <w:bCs/>
        </w:rPr>
        <w:t>ResponseMessagesType/T026.1_DiscontinueDPI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14850" cy="310515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14850" cy="3105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A" w:history="1">
              <w:r w:rsidR="00EA1F07" w:rsidRPr="00C70913">
                <w:rPr>
                  <w:b/>
                  <w:bCs/>
                  <w:color w:val="0000FF"/>
                  <w:sz w:val="16"/>
                  <w:szCs w:val="16"/>
                  <w:u w:val="single"/>
                </w:rPr>
                <w:t>DiscontinueDPI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6.1_DiscontinueDPIDNotification</w:t>
            </w:r>
            <w:r w:rsidRPr="00C70913">
              <w:rPr>
                <w:color w:val="0000FF"/>
              </w:rPr>
              <w:t>"</w:t>
            </w:r>
            <w:r w:rsidRPr="00C70913">
              <w:rPr>
                <w:color w:val="FF0000"/>
              </w:rPr>
              <w:t xml:space="preserve"> type</w:t>
            </w:r>
            <w:r w:rsidRPr="00C70913">
              <w:rPr>
                <w:color w:val="0000FF"/>
              </w:rPr>
              <w:t>=</w:t>
            </w:r>
            <w:r w:rsidRPr="00C70913">
              <w:t>"DiscontinueDPI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7" w:name="Link11D"/>
      <w:bookmarkEnd w:id="337"/>
      <w:r>
        <w:t xml:space="preserve">element </w:t>
      </w:r>
      <w:r>
        <w:rPr>
          <w:b/>
          <w:bCs/>
        </w:rPr>
        <w:t>ResponseMessagesType/T027.1_DPIDUpdate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257675" cy="7981950"/>
                  <wp:effectExtent l="0" t="0" r="9525"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257675" cy="7981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0" w:history="1">
              <w:r w:rsidR="00EA1F07" w:rsidRPr="00C70913">
                <w:rPr>
                  <w:b/>
                  <w:bCs/>
                  <w:color w:val="0000FF"/>
                  <w:sz w:val="16"/>
                  <w:szCs w:val="16"/>
                  <w:u w:val="single"/>
                </w:rPr>
                <w:t>DPID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C" w:history="1">
              <w:r w:rsidR="00EA1F07" w:rsidRPr="00C70913">
                <w:rPr>
                  <w:b/>
                  <w:bCs/>
                  <w:color w:val="0000FF"/>
                  <w:sz w:val="16"/>
                  <w:szCs w:val="16"/>
                  <w:u w:val="single"/>
                </w:rPr>
                <w:t>D6009_Non-domesticAllowance</w:t>
              </w:r>
            </w:hyperlink>
            <w:r w:rsidR="00EA1F07" w:rsidRPr="00C70913">
              <w:rPr>
                <w:b/>
                <w:bCs/>
                <w:sz w:val="16"/>
                <w:szCs w:val="16"/>
              </w:rPr>
              <w:t xml:space="preserve"> </w:t>
            </w:r>
            <w:hyperlink w:anchor="LinkBD" w:history="1">
              <w:r w:rsidR="00EA1F07" w:rsidRPr="00C70913">
                <w:rPr>
                  <w:b/>
                  <w:bCs/>
                  <w:color w:val="0000FF"/>
                  <w:sz w:val="16"/>
                  <w:szCs w:val="16"/>
                  <w:u w:val="single"/>
                </w:rPr>
                <w:t>D6010_SDTIndicator</w:t>
              </w:r>
            </w:hyperlink>
            <w:r w:rsidR="00EA1F07" w:rsidRPr="00C70913">
              <w:rPr>
                <w:b/>
                <w:bCs/>
                <w:sz w:val="16"/>
                <w:szCs w:val="16"/>
              </w:rPr>
              <w:t xml:space="preserve"> </w:t>
            </w: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13C" w:history="1">
              <w:r w:rsidR="00EA1F07" w:rsidRPr="00C70913">
                <w:rPr>
                  <w:b/>
                  <w:bCs/>
                  <w:color w:val="0000FF"/>
                  <w:sz w:val="16"/>
                  <w:szCs w:val="16"/>
                  <w:u w:val="single"/>
                </w:rPr>
                <w:t>Address</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r w:rsidR="00EA1F07" w:rsidRPr="00C70913">
              <w:rPr>
                <w:b/>
                <w:bCs/>
                <w:sz w:val="16"/>
                <w:szCs w:val="16"/>
              </w:rPr>
              <w:t xml:space="preserve"> </w:t>
            </w:r>
            <w:hyperlink w:anchor="LinkC0" w:history="1">
              <w:r w:rsidR="00EA1F07" w:rsidRPr="00C70913">
                <w:rPr>
                  <w:b/>
                  <w:bCs/>
                  <w:color w:val="0000FF"/>
                  <w:sz w:val="16"/>
                  <w:szCs w:val="16"/>
                  <w:u w:val="single"/>
                </w:rPr>
                <w:t>D6013_FixedAllowa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7.1_DPIDUpdateNotification</w:t>
            </w:r>
            <w:r w:rsidRPr="00C70913">
              <w:rPr>
                <w:color w:val="0000FF"/>
              </w:rPr>
              <w:t>"</w:t>
            </w:r>
            <w:r w:rsidRPr="00C70913">
              <w:rPr>
                <w:color w:val="FF0000"/>
              </w:rPr>
              <w:t xml:space="preserve"> type</w:t>
            </w:r>
            <w:r w:rsidRPr="00C70913">
              <w:rPr>
                <w:color w:val="0000FF"/>
              </w:rPr>
              <w:t>=</w:t>
            </w:r>
            <w:r w:rsidRPr="00C70913">
              <w:t>"DPID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8" w:name="Link11E"/>
      <w:bookmarkEnd w:id="338"/>
      <w:r>
        <w:t xml:space="preserve">element </w:t>
      </w:r>
      <w:r>
        <w:rPr>
          <w:b/>
          <w:bCs/>
        </w:rPr>
        <w:t>ResponseMessagesType/T028.0_Schedule3Update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14850" cy="3790950"/>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14850"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4" w:history="1">
              <w:r w:rsidR="00EA1F07" w:rsidRPr="00C70913">
                <w:rPr>
                  <w:b/>
                  <w:bCs/>
                  <w:color w:val="0000FF"/>
                  <w:sz w:val="16"/>
                  <w:szCs w:val="16"/>
                  <w:u w:val="single"/>
                </w:rPr>
                <w:t>Schedule3Updat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8.0_Schedule3UpdateNotification</w:t>
            </w:r>
            <w:r w:rsidRPr="00C70913">
              <w:rPr>
                <w:color w:val="0000FF"/>
              </w:rPr>
              <w:t>"</w:t>
            </w:r>
            <w:r w:rsidRPr="00C70913">
              <w:rPr>
                <w:color w:val="FF0000"/>
              </w:rPr>
              <w:t xml:space="preserve"> type</w:t>
            </w:r>
            <w:r w:rsidRPr="00C70913">
              <w:rPr>
                <w:color w:val="0000FF"/>
              </w:rPr>
              <w:t>=</w:t>
            </w:r>
            <w:r w:rsidRPr="00C70913">
              <w:t>"Schedule3Updat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39" w:name="Link11F"/>
      <w:bookmarkEnd w:id="339"/>
      <w:r>
        <w:t xml:space="preserve">element </w:t>
      </w:r>
      <w:r>
        <w:rPr>
          <w:b/>
          <w:bCs/>
        </w:rPr>
        <w:t>ResponseMessagesType/T029.0_SpecialArrangementsUpdateNotification</w:t>
      </w:r>
    </w:p>
    <w:tbl>
      <w:tblPr>
        <w:tblW w:w="4999" w:type="pct"/>
        <w:tblInd w:w="-116" w:type="dxa"/>
        <w:tblLook w:val="0000" w:firstRow="0" w:lastRow="0" w:firstColumn="0" w:lastColumn="0" w:noHBand="0" w:noVBand="0"/>
      </w:tblPr>
      <w:tblGrid>
        <w:gridCol w:w="991"/>
        <w:gridCol w:w="7653"/>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91100" cy="5638800"/>
                  <wp:effectExtent l="0" t="0" r="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991100" cy="5638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6C" w:history="1">
              <w:r w:rsidR="00EA1F07" w:rsidRPr="00C70913">
                <w:rPr>
                  <w:b/>
                  <w:bCs/>
                  <w:color w:val="0000FF"/>
                  <w:sz w:val="16"/>
                  <w:szCs w:val="16"/>
                  <w:u w:val="single"/>
                </w:rPr>
                <w:t>SpecialArrangementsUpdat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r w:rsidR="00EA1F07" w:rsidRPr="00C70913">
              <w:rPr>
                <w:b/>
                <w:bCs/>
                <w:sz w:val="16"/>
                <w:szCs w:val="16"/>
              </w:rPr>
              <w:t xml:space="preserve"> </w:t>
            </w:r>
            <w:hyperlink w:anchor="Link22" w:history="1">
              <w:r w:rsidR="00EA1F07" w:rsidRPr="00C70913">
                <w:rPr>
                  <w:b/>
                  <w:bCs/>
                  <w:color w:val="0000FF"/>
                  <w:sz w:val="16"/>
                  <w:szCs w:val="16"/>
                  <w:u w:val="single"/>
                </w:rPr>
                <w:t>D2006_29e</w:t>
              </w:r>
            </w:hyperlink>
            <w:r w:rsidR="00EA1F07" w:rsidRPr="00C70913">
              <w:rPr>
                <w:b/>
                <w:bCs/>
                <w:sz w:val="16"/>
                <w:szCs w:val="16"/>
              </w:rPr>
              <w:t xml:space="preserve"> </w:t>
            </w:r>
            <w:hyperlink w:anchor="Link25" w:history="1">
              <w:r w:rsidR="00EA1F07" w:rsidRPr="00C70913">
                <w:rPr>
                  <w:b/>
                  <w:bCs/>
                  <w:color w:val="0000FF"/>
                  <w:sz w:val="16"/>
                  <w:szCs w:val="16"/>
                  <w:u w:val="single"/>
                </w:rPr>
                <w:t>D2007_LargeVolAgree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6"/>
              <w:gridCol w:w="1206"/>
              <w:gridCol w:w="120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0_SpecialArrangementsUpdateNotification</w:t>
            </w:r>
            <w:r w:rsidRPr="00C70913">
              <w:rPr>
                <w:color w:val="0000FF"/>
              </w:rPr>
              <w:t>"</w:t>
            </w:r>
            <w:r w:rsidRPr="00C70913">
              <w:rPr>
                <w:color w:val="FF0000"/>
              </w:rPr>
              <w:t xml:space="preserve"> type</w:t>
            </w:r>
            <w:r w:rsidRPr="00C70913">
              <w:rPr>
                <w:color w:val="0000FF"/>
              </w:rPr>
              <w:t>=</w:t>
            </w:r>
            <w:r w:rsidRPr="00C70913">
              <w:t>"SpecialArrangementsUpdat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0" w:name="Link120"/>
      <w:bookmarkEnd w:id="340"/>
      <w:r>
        <w:t xml:space="preserve">element </w:t>
      </w:r>
      <w:r>
        <w:rPr>
          <w:b/>
          <w:bCs/>
        </w:rPr>
        <w:t>ResponseMessagesType/T029.4_PremisesSpecialArrangementsUpdateNotification</w:t>
      </w:r>
    </w:p>
    <w:tbl>
      <w:tblPr>
        <w:tblW w:w="4999" w:type="pct"/>
        <w:tblInd w:w="-116" w:type="dxa"/>
        <w:tblLook w:val="0000" w:firstRow="0" w:lastRow="0" w:firstColumn="0" w:lastColumn="0" w:noHBand="0" w:noVBand="0"/>
      </w:tblPr>
      <w:tblGrid>
        <w:gridCol w:w="914"/>
        <w:gridCol w:w="773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505450" cy="3790950"/>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505450"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C" w:history="1">
              <w:r w:rsidR="00EA1F07" w:rsidRPr="00C70913">
                <w:rPr>
                  <w:b/>
                  <w:bCs/>
                  <w:color w:val="0000FF"/>
                  <w:sz w:val="16"/>
                  <w:szCs w:val="16"/>
                  <w:u w:val="single"/>
                </w:rPr>
                <w:t>PremisesSpecialArrangementsUpdate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0"/>
              <w:gridCol w:w="1408"/>
              <w:gridCol w:w="1221"/>
              <w:gridCol w:w="1221"/>
              <w:gridCol w:w="1221"/>
              <w:gridCol w:w="1221"/>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29.4_PremisesSpecialArrangementsUpdateNotification</w:t>
            </w:r>
            <w:r w:rsidRPr="00C70913">
              <w:rPr>
                <w:color w:val="0000FF"/>
              </w:rPr>
              <w:t>"</w:t>
            </w:r>
            <w:r w:rsidRPr="00C70913">
              <w:rPr>
                <w:color w:val="FF0000"/>
              </w:rPr>
              <w:t xml:space="preserve"> type</w:t>
            </w:r>
            <w:r w:rsidRPr="00C70913">
              <w:rPr>
                <w:color w:val="0000FF"/>
              </w:rPr>
              <w:t>=</w:t>
            </w:r>
            <w:r w:rsidRPr="00C70913">
              <w:t>"PremisesSpecialArrangementsUpdate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1" w:name="Link121"/>
      <w:bookmarkEnd w:id="341"/>
      <w:r>
        <w:t xml:space="preserve">element </w:t>
      </w:r>
      <w:r>
        <w:rPr>
          <w:b/>
          <w:bCs/>
        </w:rPr>
        <w:t>ResponseMessagesType/T030.0_DPMeterRea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52950" cy="5905500"/>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3" w:history="1">
              <w:r w:rsidR="00EA1F07" w:rsidRPr="00C70913">
                <w:rPr>
                  <w:b/>
                  <w:bCs/>
                  <w:color w:val="0000FF"/>
                  <w:sz w:val="16"/>
                  <w:szCs w:val="16"/>
                  <w:u w:val="single"/>
                </w:rPr>
                <w:t>DPMeterRea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0.0_DPMeterReadNotification</w:t>
            </w:r>
            <w:r w:rsidRPr="00C70913">
              <w:rPr>
                <w:color w:val="0000FF"/>
              </w:rPr>
              <w:t>"</w:t>
            </w:r>
            <w:r w:rsidRPr="00C70913">
              <w:rPr>
                <w:color w:val="FF0000"/>
              </w:rPr>
              <w:t xml:space="preserve"> type</w:t>
            </w:r>
            <w:r w:rsidRPr="00C70913">
              <w:rPr>
                <w:color w:val="0000FF"/>
              </w:rPr>
              <w:t>=</w:t>
            </w:r>
            <w:r w:rsidRPr="00C70913">
              <w:t>"DPMeterRea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2" w:name="Link122"/>
      <w:bookmarkEnd w:id="342"/>
      <w:r>
        <w:t xml:space="preserve">element </w:t>
      </w:r>
      <w:r>
        <w:rPr>
          <w:b/>
          <w:bCs/>
        </w:rPr>
        <w:t>ResponseMessagesType/T030.1_DPMeterRead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52950" cy="5905500"/>
                  <wp:effectExtent l="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52950" cy="59055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3" w:history="1">
              <w:r w:rsidR="00EA1F07" w:rsidRPr="00C70913">
                <w:rPr>
                  <w:b/>
                  <w:bCs/>
                  <w:color w:val="0000FF"/>
                  <w:sz w:val="16"/>
                  <w:szCs w:val="16"/>
                  <w:u w:val="single"/>
                </w:rPr>
                <w:t>DPMeterRea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9" w:history="1">
              <w:r w:rsidR="00EA1F07" w:rsidRPr="00C70913">
                <w:rPr>
                  <w:b/>
                  <w:bCs/>
                  <w:color w:val="0000FF"/>
                  <w:sz w:val="16"/>
                  <w:szCs w:val="16"/>
                  <w:u w:val="single"/>
                </w:rPr>
                <w:t>D3008_MeterRead</w:t>
              </w:r>
            </w:hyperlink>
            <w:r w:rsidR="00EA1F07" w:rsidRPr="00C70913">
              <w:rPr>
                <w:b/>
                <w:bCs/>
                <w:sz w:val="16"/>
                <w:szCs w:val="16"/>
              </w:rPr>
              <w:t xml:space="preserve"> </w:t>
            </w:r>
            <w:hyperlink w:anchor="Link7B" w:history="1">
              <w:r w:rsidR="00EA1F07" w:rsidRPr="00C70913">
                <w:rPr>
                  <w:b/>
                  <w:bCs/>
                  <w:color w:val="0000FF"/>
                  <w:sz w:val="16"/>
                  <w:szCs w:val="16"/>
                  <w:u w:val="single"/>
                </w:rPr>
                <w:t>D3009_MeterReadDate</w:t>
              </w:r>
            </w:hyperlink>
            <w:r w:rsidR="00EA1F07" w:rsidRPr="00C70913">
              <w:rPr>
                <w:b/>
                <w:bCs/>
                <w:sz w:val="16"/>
                <w:szCs w:val="16"/>
              </w:rPr>
              <w:t xml:space="preserve"> </w:t>
            </w:r>
            <w:hyperlink w:anchor="Link7D" w:history="1">
              <w:r w:rsidR="00EA1F07" w:rsidRPr="00C70913">
                <w:rPr>
                  <w:b/>
                  <w:bCs/>
                  <w:color w:val="0000FF"/>
                  <w:sz w:val="16"/>
                  <w:szCs w:val="16"/>
                  <w:u w:val="single"/>
                </w:rPr>
                <w:t>D3010_MeterReadType</w:t>
              </w:r>
            </w:hyperlink>
            <w:r w:rsidR="00EA1F07" w:rsidRPr="00C70913">
              <w:rPr>
                <w:b/>
                <w:bCs/>
                <w:sz w:val="16"/>
                <w:szCs w:val="16"/>
              </w:rPr>
              <w:t xml:space="preserve"> </w:t>
            </w:r>
            <w:hyperlink w:anchor="Link81" w:history="1">
              <w:r w:rsidR="00EA1F07" w:rsidRPr="00C70913">
                <w:rPr>
                  <w:b/>
                  <w:bCs/>
                  <w:color w:val="0000FF"/>
                  <w:sz w:val="16"/>
                  <w:szCs w:val="16"/>
                  <w:u w:val="single"/>
                </w:rPr>
                <w:t>D3012_ReRead</w:t>
              </w:r>
            </w:hyperlink>
            <w:r w:rsidR="00EA1F07" w:rsidRPr="00C70913">
              <w:rPr>
                <w:b/>
                <w:bCs/>
                <w:sz w:val="16"/>
                <w:szCs w:val="16"/>
              </w:rPr>
              <w:t xml:space="preserve"> </w:t>
            </w:r>
            <w:hyperlink w:anchor="Link93" w:history="1">
              <w:r w:rsidR="00EA1F07" w:rsidRPr="00C70913">
                <w:rPr>
                  <w:b/>
                  <w:bCs/>
                  <w:color w:val="0000FF"/>
                  <w:sz w:val="16"/>
                  <w:szCs w:val="16"/>
                  <w:u w:val="single"/>
                </w:rPr>
                <w:t>D3021_Rollover_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0.1_DPMeterReadNotification</w:t>
            </w:r>
            <w:r w:rsidRPr="00C70913">
              <w:rPr>
                <w:color w:val="0000FF"/>
              </w:rPr>
              <w:t>"</w:t>
            </w:r>
            <w:r w:rsidRPr="00C70913">
              <w:rPr>
                <w:color w:val="FF0000"/>
              </w:rPr>
              <w:t xml:space="preserve"> type</w:t>
            </w:r>
            <w:r w:rsidRPr="00C70913">
              <w:rPr>
                <w:color w:val="0000FF"/>
              </w:rPr>
              <w:t>=</w:t>
            </w:r>
            <w:r w:rsidRPr="00C70913">
              <w:t>"DPMeterRea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3" w:name="Link123"/>
      <w:bookmarkEnd w:id="343"/>
      <w:r>
        <w:t xml:space="preserve">element </w:t>
      </w:r>
      <w:r>
        <w:rPr>
          <w:b/>
          <w:bCs/>
        </w:rPr>
        <w:t>ResponseMessagesType/T032.1_CustomerNameUpdated</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3209925"/>
                  <wp:effectExtent l="0" t="0" r="0" b="9525"/>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781550"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9C" w:history="1">
              <w:r w:rsidR="00EA1F07" w:rsidRPr="00C70913">
                <w:rPr>
                  <w:b/>
                  <w:bCs/>
                  <w:color w:val="0000FF"/>
                  <w:sz w:val="16"/>
                  <w:szCs w:val="16"/>
                  <w:u w:val="single"/>
                </w:rPr>
                <w:t>T032.1_CustomerNameUpdated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1_CustomerNameUpdated</w:t>
            </w:r>
            <w:r w:rsidRPr="00C70913">
              <w:rPr>
                <w:color w:val="0000FF"/>
              </w:rPr>
              <w:t>"</w:t>
            </w:r>
            <w:r w:rsidRPr="00C70913">
              <w:rPr>
                <w:color w:val="FF0000"/>
              </w:rPr>
              <w:t xml:space="preserve"> type</w:t>
            </w:r>
            <w:r w:rsidRPr="00C70913">
              <w:rPr>
                <w:color w:val="0000FF"/>
              </w:rPr>
              <w:t>=</w:t>
            </w:r>
            <w:r w:rsidRPr="00C70913">
              <w:t>"T032.1_CustomerNameUpdated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4" w:name="Link124"/>
      <w:bookmarkEnd w:id="344"/>
      <w:r>
        <w:t xml:space="preserve">element </w:t>
      </w:r>
      <w:r>
        <w:rPr>
          <w:b/>
          <w:bCs/>
        </w:rPr>
        <w:t>ResponseMessagesType/T032.2_CustomerNameUpdatedNotification</w:t>
      </w:r>
    </w:p>
    <w:tbl>
      <w:tblPr>
        <w:tblW w:w="4999" w:type="pct"/>
        <w:tblInd w:w="-116" w:type="dxa"/>
        <w:tblLook w:val="0000" w:firstRow="0" w:lastRow="0" w:firstColumn="0" w:lastColumn="0" w:noHBand="0" w:noVBand="0"/>
      </w:tblPr>
      <w:tblGrid>
        <w:gridCol w:w="1010"/>
        <w:gridCol w:w="763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67275" cy="4000500"/>
                  <wp:effectExtent l="0" t="0" r="9525"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867275" cy="40005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 w:history="1">
              <w:r w:rsidR="00EA1F07" w:rsidRPr="00C70913">
                <w:rPr>
                  <w:b/>
                  <w:bCs/>
                  <w:color w:val="0000FF"/>
                  <w:sz w:val="16"/>
                  <w:szCs w:val="16"/>
                  <w:u w:val="single"/>
                </w:rPr>
                <w:t>CustomerNameUpdatedNotific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2.2_CustomerNameUpdatedNotification</w:t>
            </w:r>
            <w:r w:rsidRPr="00C70913">
              <w:rPr>
                <w:color w:val="0000FF"/>
              </w:rPr>
              <w:t>"</w:t>
            </w:r>
            <w:r w:rsidRPr="00C70913">
              <w:rPr>
                <w:color w:val="FF0000"/>
              </w:rPr>
              <w:t xml:space="preserve"> type</w:t>
            </w:r>
            <w:r w:rsidRPr="00C70913">
              <w:rPr>
                <w:color w:val="0000FF"/>
              </w:rPr>
              <w:t>=</w:t>
            </w:r>
            <w:r w:rsidRPr="00C70913">
              <w:t>"CustomerNameUpdatedNotific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5" w:name="Link125"/>
      <w:bookmarkEnd w:id="345"/>
      <w:r>
        <w:t xml:space="preserve">element </w:t>
      </w:r>
      <w:r>
        <w:rPr>
          <w:b/>
          <w:bCs/>
        </w:rPr>
        <w:t>ResponseMessagesType/T033.1_MeteredBuildingUpdate</w:t>
      </w:r>
    </w:p>
    <w:tbl>
      <w:tblPr>
        <w:tblW w:w="4999" w:type="pct"/>
        <w:tblInd w:w="-116" w:type="dxa"/>
        <w:tblLook w:val="0000" w:firstRow="0" w:lastRow="0" w:firstColumn="0" w:lastColumn="0" w:noHBand="0" w:noVBand="0"/>
      </w:tblPr>
      <w:tblGrid>
        <w:gridCol w:w="972"/>
        <w:gridCol w:w="767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95875" cy="3733800"/>
                  <wp:effectExtent l="0" t="0" r="9525"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0" w:history="1">
              <w:r w:rsidR="00EA1F07" w:rsidRPr="00C70913">
                <w:rPr>
                  <w:b/>
                  <w:bCs/>
                  <w:color w:val="0000FF"/>
                  <w:sz w:val="16"/>
                  <w:szCs w:val="16"/>
                  <w:u w:val="single"/>
                </w:rPr>
                <w:t>T033.1_MeteredBuildingUp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53" w:history="1">
              <w:r w:rsidR="00EA1F07" w:rsidRPr="00C70913">
                <w:rPr>
                  <w:b/>
                  <w:bCs/>
                  <w:color w:val="0000FF"/>
                  <w:sz w:val="16"/>
                  <w:szCs w:val="16"/>
                  <w:u w:val="single"/>
                </w:rPr>
                <w:t>D2029_MeteredBuildingWater</w:t>
              </w:r>
            </w:hyperlink>
            <w:r w:rsidR="00EA1F07" w:rsidRPr="00C70913">
              <w:rPr>
                <w:b/>
                <w:bCs/>
                <w:sz w:val="16"/>
                <w:szCs w:val="16"/>
              </w:rPr>
              <w:t xml:space="preserve"> </w:t>
            </w:r>
            <w:hyperlink w:anchor="Link55" w:history="1">
              <w:r w:rsidR="00EA1F07" w:rsidRPr="00C70913">
                <w:rPr>
                  <w:b/>
                  <w:bCs/>
                  <w:color w:val="0000FF"/>
                  <w:sz w:val="16"/>
                  <w:szCs w:val="16"/>
                  <w:u w:val="single"/>
                </w:rPr>
                <w:t>D2030_MeteredBuildingWaterEffective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3.1_MeteredBuildingUpdate</w:t>
            </w:r>
            <w:r w:rsidRPr="00C70913">
              <w:rPr>
                <w:color w:val="0000FF"/>
              </w:rPr>
              <w:t>"</w:t>
            </w:r>
            <w:r w:rsidRPr="00C70913">
              <w:rPr>
                <w:color w:val="FF0000"/>
              </w:rPr>
              <w:t xml:space="preserve"> type</w:t>
            </w:r>
            <w:r w:rsidRPr="00C70913">
              <w:rPr>
                <w:color w:val="0000FF"/>
              </w:rPr>
              <w:t>=</w:t>
            </w:r>
            <w:r w:rsidRPr="00C70913">
              <w:t>"T033.1_MeteredBuildingUpdat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6" w:name="Link126"/>
      <w:bookmarkEnd w:id="346"/>
      <w:r>
        <w:t xml:space="preserve">element </w:t>
      </w:r>
      <w:r>
        <w:rPr>
          <w:b/>
          <w:bCs/>
        </w:rPr>
        <w:t>ResponseMessagesType/T035.0_Tradeability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57700" cy="2628900"/>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2" w:history="1">
              <w:r w:rsidR="00EA1F07" w:rsidRPr="00C70913">
                <w:rPr>
                  <w:b/>
                  <w:bCs/>
                  <w:color w:val="0000FF"/>
                  <w:sz w:val="16"/>
                  <w:szCs w:val="16"/>
                  <w:u w:val="single"/>
                </w:rPr>
                <w:t>T035.0_Tradeability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5.0_TradeabilityNotification</w:t>
            </w:r>
            <w:r w:rsidRPr="00C70913">
              <w:rPr>
                <w:color w:val="0000FF"/>
              </w:rPr>
              <w:t>"</w:t>
            </w:r>
            <w:r w:rsidRPr="00C70913">
              <w:rPr>
                <w:color w:val="FF0000"/>
              </w:rPr>
              <w:t xml:space="preserve"> type</w:t>
            </w:r>
            <w:r w:rsidRPr="00C70913">
              <w:rPr>
                <w:color w:val="0000FF"/>
              </w:rPr>
              <w:t>=</w:t>
            </w:r>
            <w:r w:rsidRPr="00C70913">
              <w:t>"T035.0_TradeabilityNotification</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7" w:name="Link127"/>
      <w:bookmarkEnd w:id="347"/>
      <w:r>
        <w:t xml:space="preserve">element </w:t>
      </w:r>
      <w:r>
        <w:rPr>
          <w:b/>
          <w:bCs/>
        </w:rPr>
        <w:t>ResponseMessagesType/T035.1_Tradeability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57700" cy="262890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4" w:history="1">
              <w:r w:rsidR="00EA1F07" w:rsidRPr="00C70913">
                <w:rPr>
                  <w:b/>
                  <w:bCs/>
                  <w:color w:val="0000FF"/>
                  <w:sz w:val="16"/>
                  <w:szCs w:val="16"/>
                  <w:u w:val="single"/>
                </w:rPr>
                <w:t>T035.1_TradeabilityNotification</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5.1_TradeabilityNotification</w:t>
            </w:r>
            <w:r w:rsidRPr="00C70913">
              <w:rPr>
                <w:color w:val="0000FF"/>
              </w:rPr>
              <w:t>"</w:t>
            </w:r>
            <w:r w:rsidRPr="00C70913">
              <w:rPr>
                <w:color w:val="FF0000"/>
              </w:rPr>
              <w:t xml:space="preserve"> type</w:t>
            </w:r>
            <w:r w:rsidRPr="00C70913">
              <w:rPr>
                <w:color w:val="0000FF"/>
              </w:rPr>
              <w:t>=</w:t>
            </w:r>
            <w:r w:rsidRPr="00C70913">
              <w:t>"T035.1_TradeabilityNotification</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8" w:name="Link128"/>
      <w:bookmarkEnd w:id="348"/>
      <w:r>
        <w:t xml:space="preserve">element </w:t>
      </w:r>
      <w:r>
        <w:rPr>
          <w:b/>
          <w:bCs/>
        </w:rPr>
        <w:t>ResponseMessagesType/T036.1_MeterNetworkAssociationNotification</w:t>
      </w:r>
    </w:p>
    <w:tbl>
      <w:tblPr>
        <w:tblW w:w="4999" w:type="pct"/>
        <w:tblInd w:w="-116" w:type="dxa"/>
        <w:tblLook w:val="0000" w:firstRow="0" w:lastRow="0" w:firstColumn="0" w:lastColumn="0" w:noHBand="0" w:noVBand="0"/>
      </w:tblPr>
      <w:tblGrid>
        <w:gridCol w:w="960"/>
        <w:gridCol w:w="768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172075" cy="5162550"/>
                  <wp:effectExtent l="0" t="0" r="9525"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172075" cy="5162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8" w:history="1">
              <w:r w:rsidR="00EA1F07" w:rsidRPr="00C70913">
                <w:rPr>
                  <w:b/>
                  <w:bCs/>
                  <w:color w:val="0000FF"/>
                  <w:sz w:val="16"/>
                  <w:szCs w:val="16"/>
                  <w:u w:val="single"/>
                </w:rPr>
                <w:t>MeterNetworkAssociatio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5B" w:history="1">
              <w:r w:rsidR="00EA1F07" w:rsidRPr="00C70913">
                <w:rPr>
                  <w:b/>
                  <w:bCs/>
                  <w:color w:val="0000FF"/>
                  <w:sz w:val="16"/>
                  <w:szCs w:val="16"/>
                  <w:u w:val="single"/>
                </w:rPr>
                <w:t>D2035_MainSPID</w:t>
              </w:r>
            </w:hyperlink>
            <w:r w:rsidR="00EA1F07" w:rsidRPr="00C70913">
              <w:rPr>
                <w:b/>
                <w:bCs/>
                <w:sz w:val="16"/>
                <w:szCs w:val="16"/>
              </w:rPr>
              <w:t xml:space="preserve"> </w:t>
            </w:r>
            <w:hyperlink w:anchor="Link9F" w:history="1">
              <w:r w:rsidR="00EA1F07" w:rsidRPr="00C70913">
                <w:rPr>
                  <w:b/>
                  <w:bCs/>
                  <w:color w:val="0000FF"/>
                  <w:sz w:val="16"/>
                  <w:szCs w:val="16"/>
                  <w:u w:val="single"/>
                </w:rPr>
                <w:t>D3027_MainMeterId</w:t>
              </w:r>
            </w:hyperlink>
            <w:r w:rsidR="00EA1F07" w:rsidRPr="00C70913">
              <w:rPr>
                <w:b/>
                <w:bCs/>
                <w:sz w:val="16"/>
                <w:szCs w:val="16"/>
              </w:rPr>
              <w:t xml:space="preserve"> </w:t>
            </w:r>
            <w:hyperlink w:anchor="Link5D" w:history="1">
              <w:r w:rsidR="00EA1F07" w:rsidRPr="00C70913">
                <w:rPr>
                  <w:b/>
                  <w:bCs/>
                  <w:color w:val="0000FF"/>
                  <w:sz w:val="16"/>
                  <w:szCs w:val="16"/>
                  <w:u w:val="single"/>
                </w:rPr>
                <w:t>D2036_SubSPID</w:t>
              </w:r>
            </w:hyperlink>
            <w:r w:rsidR="00EA1F07" w:rsidRPr="00C70913">
              <w:rPr>
                <w:b/>
                <w:bCs/>
                <w:sz w:val="16"/>
                <w:szCs w:val="16"/>
              </w:rPr>
              <w:t xml:space="preserve"> </w:t>
            </w:r>
            <w:hyperlink w:anchor="Link75" w:history="1">
              <w:r w:rsidR="00EA1F07" w:rsidRPr="00C70913">
                <w:rPr>
                  <w:b/>
                  <w:bCs/>
                  <w:color w:val="0000FF"/>
                  <w:sz w:val="16"/>
                  <w:szCs w:val="16"/>
                  <w:u w:val="single"/>
                </w:rPr>
                <w:t>D3006_SubMeterId</w:t>
              </w:r>
            </w:hyperlink>
            <w:r w:rsidR="00EA1F07" w:rsidRPr="00C70913">
              <w:rPr>
                <w:b/>
                <w:bCs/>
                <w:sz w:val="16"/>
                <w:szCs w:val="16"/>
              </w:rPr>
              <w:t xml:space="preserve"> </w:t>
            </w:r>
            <w:hyperlink w:anchor="Link9D" w:history="1">
              <w:r w:rsidR="00EA1F07" w:rsidRPr="00C70913">
                <w:rPr>
                  <w:b/>
                  <w:bCs/>
                  <w:color w:val="0000FF"/>
                  <w:sz w:val="16"/>
                  <w:szCs w:val="16"/>
                  <w:u w:val="single"/>
                </w:rPr>
                <w:t>D3026_MeterNetworkAssociation</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1"/>
              <w:gridCol w:w="1408"/>
              <w:gridCol w:w="1212"/>
              <w:gridCol w:w="1212"/>
              <w:gridCol w:w="1212"/>
              <w:gridCol w:w="121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T036.1_MeterNetworkAssociationNotification</w:t>
            </w:r>
            <w:r w:rsidRPr="00C70913">
              <w:rPr>
                <w:color w:val="0000FF"/>
              </w:rPr>
              <w:t>"</w:t>
            </w:r>
            <w:r w:rsidRPr="00C70913">
              <w:rPr>
                <w:color w:val="FF0000"/>
              </w:rPr>
              <w:t xml:space="preserve"> type</w:t>
            </w:r>
            <w:r w:rsidRPr="00C70913">
              <w:rPr>
                <w:color w:val="0000FF"/>
              </w:rPr>
              <w:t>=</w:t>
            </w:r>
            <w:r w:rsidRPr="00C70913">
              <w:t>"MeterNetworkAssociatio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49" w:name="Link64"/>
      <w:bookmarkEnd w:id="349"/>
      <w:r>
        <w:t xml:space="preserve">complexType </w:t>
      </w:r>
      <w:r>
        <w:rPr>
          <w:b/>
          <w:bCs/>
        </w:rPr>
        <w:t>Schedule3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43350" cy="3790950"/>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943350"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1E" w:history="1">
                    <w:r w:rsidR="00EA1F07" w:rsidRPr="00C70913">
                      <w:rPr>
                        <w:b/>
                        <w:bCs/>
                        <w:color w:val="0000FF"/>
                        <w:sz w:val="16"/>
                        <w:szCs w:val="16"/>
                        <w:u w:val="single"/>
                      </w:rPr>
                      <w:t>ResponseMessagesType/T028.0_Schedule3UpdateNotification</w:t>
                    </w:r>
                  </w:hyperlink>
                  <w:r w:rsidR="00EA1F07" w:rsidRPr="00C70913">
                    <w:rPr>
                      <w:b/>
                      <w:bCs/>
                      <w:sz w:val="16"/>
                      <w:szCs w:val="16"/>
                    </w:rPr>
                    <w:t xml:space="preserve"> </w:t>
                  </w:r>
                  <w:hyperlink w:anchor="Link171" w:history="1">
                    <w:r w:rsidR="00EA1F07" w:rsidRPr="00C70913">
                      <w:rPr>
                        <w:b/>
                        <w:bCs/>
                        <w:color w:val="0000FF"/>
                        <w:sz w:val="16"/>
                        <w:szCs w:val="16"/>
                        <w:u w:val="single"/>
                      </w:rPr>
                      <w:t>MessagesType/T028.1_Schedule3Updates/T028.1_Schedule3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chedule3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3_Schedule3</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0" w:name="Link66"/>
      <w:bookmarkEnd w:id="350"/>
      <w:r>
        <w:t xml:space="preserve">complexType </w:t>
      </w:r>
      <w:r>
        <w:rPr>
          <w:b/>
          <w:bCs/>
        </w:rPr>
        <w:t>ServiceElementUpdate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52950" cy="3895725"/>
                  <wp:effectExtent l="0" t="0" r="0" b="9525"/>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52950" cy="38957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D" w:history="1">
              <w:r w:rsidR="00EA1F07" w:rsidRPr="00C70913">
                <w:rPr>
                  <w:b/>
                  <w:bCs/>
                  <w:color w:val="0000FF"/>
                  <w:sz w:val="16"/>
                  <w:szCs w:val="16"/>
                  <w:u w:val="single"/>
                </w:rPr>
                <w:t>D2015_SPIDVaca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36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C" w:history="1">
                    <w:r w:rsidR="00EA1F07" w:rsidRPr="00C70913">
                      <w:rPr>
                        <w:b/>
                        <w:bCs/>
                        <w:color w:val="0000FF"/>
                        <w:sz w:val="16"/>
                        <w:szCs w:val="16"/>
                        <w:u w:val="single"/>
                      </w:rPr>
                      <w:t>ResponseMessagesType/T012.2_ServiceElement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erviceElementUpdat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5_SPIDVaca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1" w:name="Link68"/>
      <w:bookmarkEnd w:id="351"/>
      <w:r>
        <w:t xml:space="preserve">complexType </w:t>
      </w:r>
      <w:r>
        <w:rPr>
          <w:b/>
          <w:bCs/>
        </w:rPr>
        <w:t>SewerageServiceElementUpdateNotificationType</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6686550"/>
                  <wp:effectExtent l="0" t="0" r="0"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743450" cy="6686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D" w:history="1">
                    <w:r w:rsidR="00EA1F07" w:rsidRPr="00C70913">
                      <w:rPr>
                        <w:b/>
                        <w:bCs/>
                        <w:color w:val="0000FF"/>
                        <w:sz w:val="16"/>
                        <w:szCs w:val="16"/>
                        <w:u w:val="single"/>
                      </w:rPr>
                      <w:t>ResponseMessagesType/T012.4_SewerageServiceElement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ewerageServiceElementUpdat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6_PropertyDrainag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7_RoadDrainag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5_MT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6_MTSPID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2" w:name="Link6A"/>
      <w:bookmarkEnd w:id="352"/>
      <w:r>
        <w:t xml:space="preserve">complexType </w:t>
      </w:r>
      <w:r>
        <w:rPr>
          <w:b/>
          <w:bCs/>
        </w:rPr>
        <w:t>SewerageSPIDData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38650" cy="7934325"/>
                  <wp:effectExtent l="0" t="0" r="0" b="9525"/>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438650" cy="7934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34" w:history="1">
              <w:r w:rsidR="00EA1F07" w:rsidRPr="00C70913">
                <w:rPr>
                  <w:b/>
                  <w:bCs/>
                  <w:color w:val="0000FF"/>
                  <w:sz w:val="16"/>
                  <w:szCs w:val="16"/>
                  <w:u w:val="single"/>
                </w:rPr>
                <w:t>D2012_SurfaceArea</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13A" w:history="1">
              <w:r w:rsidR="00EA1F07" w:rsidRPr="00C70913">
                <w:rPr>
                  <w:b/>
                  <w:bCs/>
                  <w:color w:val="0000FF"/>
                  <w:sz w:val="16"/>
                  <w:szCs w:val="16"/>
                  <w:u w:val="single"/>
                </w:rPr>
                <w:t>Address</w:t>
              </w:r>
            </w:hyperlink>
            <w:r w:rsidR="00EA1F07" w:rsidRPr="00C70913">
              <w:rPr>
                <w:b/>
                <w:bCs/>
                <w:sz w:val="16"/>
                <w:szCs w:val="16"/>
              </w:rPr>
              <w:t xml:space="preserve"> </w:t>
            </w:r>
            <w:hyperlink w:anchor="Link185" w:history="1">
              <w:r w:rsidR="00EA1F07" w:rsidRPr="00C70913">
                <w:rPr>
                  <w:b/>
                  <w:bCs/>
                  <w:color w:val="0000FF"/>
                  <w:sz w:val="16"/>
                  <w:szCs w:val="16"/>
                  <w:u w:val="single"/>
                </w:rPr>
                <w:t>UARNData</w:t>
              </w:r>
            </w:hyperlink>
            <w:r w:rsidR="00EA1F07" w:rsidRPr="00C70913">
              <w:rPr>
                <w:b/>
                <w:bCs/>
                <w:sz w:val="16"/>
                <w:szCs w:val="16"/>
              </w:rPr>
              <w:t xml:space="preserve"> </w:t>
            </w:r>
            <w:hyperlink w:anchor="Link186"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7" w:history="1">
                    <w:r w:rsidR="00EA1F07" w:rsidRPr="00C70913">
                      <w:rPr>
                        <w:b/>
                        <w:bCs/>
                        <w:color w:val="0000FF"/>
                        <w:sz w:val="16"/>
                        <w:szCs w:val="16"/>
                        <w:u w:val="single"/>
                      </w:rPr>
                      <w:t>ResponseMessagesType/T020.0_SewerageSPIDData</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ewerageSPIDData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5_CustomerClassificat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8_SIC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2_SurfaceArea</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6_Property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7_Road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3" w:name="Link13A"/>
      <w:bookmarkEnd w:id="353"/>
      <w:r>
        <w:t xml:space="preserve">element </w:t>
      </w:r>
      <w:r>
        <w:rPr>
          <w:b/>
          <w:bCs/>
        </w:rPr>
        <w:t>SewerageSPIDData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4" w:name="Link185"/>
      <w:bookmarkEnd w:id="354"/>
      <w:r>
        <w:t xml:space="preserve">element </w:t>
      </w:r>
      <w:r>
        <w:rPr>
          <w:b/>
          <w:bCs/>
        </w:rPr>
        <w:t>SewerageSPIDData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5" w:name="Link186"/>
      <w:bookmarkEnd w:id="355"/>
      <w:r>
        <w:t xml:space="preserve">element </w:t>
      </w:r>
      <w:r>
        <w:rPr>
          <w:b/>
          <w:bCs/>
        </w:rPr>
        <w:t>SewerageSPIDData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6" w:name="Link6C"/>
      <w:bookmarkEnd w:id="356"/>
      <w:r>
        <w:t xml:space="preserve">complexType </w:t>
      </w:r>
      <w:r>
        <w:rPr>
          <w:b/>
          <w:bCs/>
        </w:rPr>
        <w:t>SpecialArrangementsUpdateNotificationType</w:t>
      </w:r>
    </w:p>
    <w:tbl>
      <w:tblPr>
        <w:tblW w:w="4999" w:type="pct"/>
        <w:tblInd w:w="-116" w:type="dxa"/>
        <w:tblLook w:val="0000" w:firstRow="0" w:lastRow="0" w:firstColumn="0" w:lastColumn="0" w:noHBand="0" w:noVBand="0"/>
      </w:tblPr>
      <w:tblGrid>
        <w:gridCol w:w="994"/>
        <w:gridCol w:w="76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62525" cy="5638800"/>
                  <wp:effectExtent l="0" t="0" r="9525"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962525" cy="5638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1C" w:history="1">
              <w:r w:rsidR="00EA1F07" w:rsidRPr="00C70913">
                <w:rPr>
                  <w:b/>
                  <w:bCs/>
                  <w:color w:val="0000FF"/>
                  <w:sz w:val="16"/>
                  <w:szCs w:val="16"/>
                  <w:u w:val="single"/>
                </w:rPr>
                <w:t>D2004_ExemptCustomerFlag</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r w:rsidR="00EA1F07" w:rsidRPr="00C70913">
              <w:rPr>
                <w:b/>
                <w:bCs/>
                <w:sz w:val="16"/>
                <w:szCs w:val="16"/>
              </w:rPr>
              <w:t xml:space="preserve"> </w:t>
            </w:r>
            <w:hyperlink w:anchor="Link22" w:history="1">
              <w:r w:rsidR="00EA1F07" w:rsidRPr="00C70913">
                <w:rPr>
                  <w:b/>
                  <w:bCs/>
                  <w:color w:val="0000FF"/>
                  <w:sz w:val="16"/>
                  <w:szCs w:val="16"/>
                  <w:u w:val="single"/>
                </w:rPr>
                <w:t>D2006_29e</w:t>
              </w:r>
            </w:hyperlink>
            <w:r w:rsidR="00EA1F07" w:rsidRPr="00C70913">
              <w:rPr>
                <w:b/>
                <w:bCs/>
                <w:sz w:val="16"/>
                <w:szCs w:val="16"/>
              </w:rPr>
              <w:t xml:space="preserve"> </w:t>
            </w:r>
            <w:hyperlink w:anchor="Link25" w:history="1">
              <w:r w:rsidR="00EA1F07" w:rsidRPr="00C70913">
                <w:rPr>
                  <w:b/>
                  <w:bCs/>
                  <w:color w:val="0000FF"/>
                  <w:sz w:val="16"/>
                  <w:szCs w:val="16"/>
                  <w:u w:val="single"/>
                </w:rPr>
                <w:t>D2007_LargeVolAgree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1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F" w:history="1">
                    <w:r w:rsidR="00EA1F07" w:rsidRPr="00C70913">
                      <w:rPr>
                        <w:b/>
                        <w:bCs/>
                        <w:color w:val="0000FF"/>
                        <w:sz w:val="16"/>
                        <w:szCs w:val="16"/>
                        <w:u w:val="single"/>
                      </w:rPr>
                      <w:t>ResponseMessagesType/T029.0_SpecialArrangements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pecialArrangementsUpdat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3_Schedule3</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4_ExemptCustomer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1_PcentExemp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6_29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7_LargeVolAgree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7" w:name="Link6E"/>
      <w:bookmarkEnd w:id="357"/>
      <w:r>
        <w:t xml:space="preserve">complexType </w:t>
      </w:r>
      <w:r>
        <w:rPr>
          <w:b/>
          <w:bCs/>
        </w:rPr>
        <w:t>SpecialArrangementsUpdateType</w:t>
      </w:r>
    </w:p>
    <w:tbl>
      <w:tblPr>
        <w:tblW w:w="4999" w:type="pct"/>
        <w:tblInd w:w="-116" w:type="dxa"/>
        <w:tblLook w:val="0000" w:firstRow="0" w:lastRow="0" w:firstColumn="0" w:lastColumn="0" w:noHBand="0" w:noVBand="0"/>
      </w:tblPr>
      <w:tblGrid>
        <w:gridCol w:w="990"/>
        <w:gridCol w:w="765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86325" cy="4476750"/>
                  <wp:effectExtent l="0" t="0" r="9525"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886325" cy="4476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22" w:history="1">
              <w:r w:rsidR="00EA1F07" w:rsidRPr="00C70913">
                <w:rPr>
                  <w:b/>
                  <w:bCs/>
                  <w:color w:val="0000FF"/>
                  <w:sz w:val="16"/>
                  <w:szCs w:val="16"/>
                  <w:u w:val="single"/>
                </w:rPr>
                <w:t>D2006_29e</w:t>
              </w:r>
            </w:hyperlink>
            <w:r w:rsidR="00EA1F07" w:rsidRPr="00C70913">
              <w:rPr>
                <w:b/>
                <w:bCs/>
                <w:sz w:val="16"/>
                <w:szCs w:val="16"/>
              </w:rPr>
              <w:t xml:space="preserve"> </w:t>
            </w:r>
            <w:hyperlink w:anchor="Link25" w:history="1">
              <w:r w:rsidR="00EA1F07" w:rsidRPr="00C70913">
                <w:rPr>
                  <w:b/>
                  <w:bCs/>
                  <w:color w:val="0000FF"/>
                  <w:sz w:val="16"/>
                  <w:szCs w:val="16"/>
                  <w:u w:val="single"/>
                </w:rPr>
                <w:t>D2007_LargeVolAgree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3"/>
              <w:gridCol w:w="668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2" w:history="1">
                    <w:r w:rsidR="00EA1F07" w:rsidRPr="00C70913">
                      <w:rPr>
                        <w:b/>
                        <w:bCs/>
                        <w:color w:val="0000FF"/>
                        <w:sz w:val="16"/>
                        <w:szCs w:val="16"/>
                        <w:u w:val="single"/>
                      </w:rPr>
                      <w:t>MessagesType/T029.1_SpecialArrangementsUpdates/T029.1_SpecialArrangements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6"/>
              <w:gridCol w:w="1206"/>
              <w:gridCol w:w="1206"/>
              <w:gridCol w:w="120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pecialArrangements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3_Schedule3</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6_29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7_LargeVolAgree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8" w:name="Link70"/>
      <w:bookmarkEnd w:id="358"/>
      <w:r>
        <w:t xml:space="preserve">complexType </w:t>
      </w:r>
      <w:r>
        <w:rPr>
          <w:b/>
          <w:bCs/>
        </w:rPr>
        <w:t>SPIDStatus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962400" cy="37338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962400"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D" w:history="1">
              <w:r w:rsidR="00EA1F07" w:rsidRPr="00C70913">
                <w:rPr>
                  <w:b/>
                  <w:bCs/>
                  <w:color w:val="0000FF"/>
                  <w:sz w:val="16"/>
                  <w:szCs w:val="16"/>
                  <w:u w:val="single"/>
                </w:rPr>
                <w:t>D2025_SPIDStatus</w:t>
              </w:r>
            </w:hyperlink>
            <w:r w:rsidR="00EA1F07" w:rsidRPr="00C70913">
              <w:rPr>
                <w:b/>
                <w:bCs/>
                <w:sz w:val="16"/>
                <w:szCs w:val="16"/>
              </w:rPr>
              <w:t xml:space="preserve"> </w:t>
            </w:r>
            <w:hyperlink w:anchor="LinkA5" w:history="1">
              <w:r w:rsidR="00EA1F07" w:rsidRPr="00C70913">
                <w:rPr>
                  <w:b/>
                  <w:bCs/>
                  <w:color w:val="0000FF"/>
                  <w:sz w:val="16"/>
                  <w:szCs w:val="16"/>
                  <w:u w:val="single"/>
                </w:rPr>
                <w:t>D4001_OrgId</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9" w:history="1">
                    <w:r w:rsidR="00EA1F07" w:rsidRPr="00C70913">
                      <w:rPr>
                        <w:b/>
                        <w:bCs/>
                        <w:color w:val="0000FF"/>
                        <w:sz w:val="16"/>
                        <w:szCs w:val="16"/>
                        <w:u w:val="single"/>
                      </w:rPr>
                      <w:t>MessagesType/T015.0_SPIDStatusUpdates/T015.0_SPIDStatusUpdate</w:t>
                    </w:r>
                  </w:hyperlink>
                  <w:r w:rsidR="00EA1F07" w:rsidRPr="00C70913">
                    <w:rPr>
                      <w:b/>
                      <w:bCs/>
                      <w:sz w:val="16"/>
                      <w:szCs w:val="16"/>
                    </w:rPr>
                    <w:t xml:space="preserve"> </w:t>
                  </w:r>
                  <w:hyperlink w:anchor="Link113" w:history="1">
                    <w:r w:rsidR="00EA1F07" w:rsidRPr="00C70913">
                      <w:rPr>
                        <w:b/>
                        <w:bCs/>
                        <w:color w:val="0000FF"/>
                        <w:sz w:val="16"/>
                        <w:szCs w:val="16"/>
                        <w:u w:val="single"/>
                      </w:rPr>
                      <w:t>ResponseMessagesType/T015.1_SPIDStatus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SPIDStatus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5_SPIDStatu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1_Org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59" w:name="Link72"/>
      <w:bookmarkEnd w:id="359"/>
      <w:r>
        <w:t xml:space="preserve">complexType </w:t>
      </w:r>
      <w:r>
        <w:rPr>
          <w:b/>
          <w:bCs/>
        </w:rPr>
        <w:t>T003.1_RegistrationApplicationType</w:t>
      </w:r>
    </w:p>
    <w:tbl>
      <w:tblPr>
        <w:tblW w:w="4999" w:type="pct"/>
        <w:tblInd w:w="-116" w:type="dxa"/>
        <w:tblLook w:val="0000" w:firstRow="0" w:lastRow="0" w:firstColumn="0" w:lastColumn="0" w:noHBand="0" w:noVBand="0"/>
      </w:tblPr>
      <w:tblGrid>
        <w:gridCol w:w="997"/>
        <w:gridCol w:w="764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43475" cy="2628900"/>
                  <wp:effectExtent l="0" t="0" r="952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943475"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7" w:history="1">
              <w:r w:rsidR="00EA1F07" w:rsidRPr="00C70913">
                <w:rPr>
                  <w:b/>
                  <w:bCs/>
                  <w:color w:val="0000FF"/>
                  <w:sz w:val="16"/>
                  <w:szCs w:val="16"/>
                  <w:u w:val="single"/>
                </w:rPr>
                <w:t>D4002_RegistrationStart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1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4" w:history="1">
                    <w:r w:rsidR="00EA1F07" w:rsidRPr="00C70913">
                      <w:rPr>
                        <w:b/>
                        <w:bCs/>
                        <w:color w:val="0000FF"/>
                        <w:sz w:val="16"/>
                        <w:szCs w:val="16"/>
                        <w:u w:val="single"/>
                      </w:rPr>
                      <w:t>MessagesType/T003.1_RegistrationApplications/T003.1_RegistrationAppl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4"/>
              <w:gridCol w:w="1408"/>
              <w:gridCol w:w="1204"/>
              <w:gridCol w:w="1204"/>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3.1_RegistrationAppl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2_RegistrationStart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0" w:name="Link74"/>
      <w:bookmarkEnd w:id="360"/>
      <w:r>
        <w:t xml:space="preserve">complexType </w:t>
      </w:r>
      <w:r>
        <w:rPr>
          <w:b/>
          <w:bCs/>
        </w:rPr>
        <w:t>T004.0_NewMeter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124200" cy="7991475"/>
                  <wp:effectExtent l="0" t="0" r="0" b="9525"/>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3124200" cy="7991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13D" w:history="1">
              <w:r w:rsidR="00EA1F07" w:rsidRPr="00C70913">
                <w:rPr>
                  <w:b/>
                  <w:bCs/>
                  <w:color w:val="0000FF"/>
                  <w:sz w:val="16"/>
                  <w:szCs w:val="16"/>
                  <w:u w:val="single"/>
                </w:rPr>
                <w:t>MeterLocation</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5" w:history="1">
              <w:r w:rsidR="00EA1F07" w:rsidRPr="00C70913">
                <w:rPr>
                  <w:b/>
                  <w:bCs/>
                  <w:color w:val="0000FF"/>
                  <w:sz w:val="16"/>
                  <w:szCs w:val="16"/>
                  <w:u w:val="single"/>
                </w:rPr>
                <w:t>D3022_MeterTreatment</w:t>
              </w:r>
            </w:hyperlink>
            <w:r w:rsidR="00EA1F07" w:rsidRPr="00C70913">
              <w:rPr>
                <w:b/>
                <w:bCs/>
                <w:sz w:val="16"/>
                <w:szCs w:val="16"/>
              </w:rPr>
              <w:t xml:space="preserve"> </w:t>
            </w:r>
            <w:hyperlink w:anchor="Link97" w:history="1">
              <w:r w:rsidR="00EA1F07" w:rsidRPr="00C70913">
                <w:rPr>
                  <w:b/>
                  <w:bCs/>
                  <w:color w:val="0000FF"/>
                  <w:sz w:val="16"/>
                  <w:szCs w:val="16"/>
                  <w:u w:val="single"/>
                </w:rPr>
                <w:t>D3023_AccreditedEntityInstall</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21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5" w:history="1">
                    <w:r w:rsidR="00EA1F07" w:rsidRPr="00C70913">
                      <w:rPr>
                        <w:b/>
                        <w:bCs/>
                        <w:color w:val="0000FF"/>
                        <w:sz w:val="16"/>
                        <w:szCs w:val="16"/>
                        <w:u w:val="single"/>
                      </w:rPr>
                      <w:t>MessagesType/T004.0_NewMeters/T004.0_NewMeter</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4.0_NewMeter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4_NrDigit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3_Physical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2_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5_Sewerage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1_MeterReadFrequency</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7_ReturnToSewerAllowa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3_MeterMak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4_ManufacturerMeterSerialN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5_datalogger_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6_datalogger_Non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7_GISX</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8_GIS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9_GISZ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2_MeterTreat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3_AccreditedEntityInstall</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5_MeterLocati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1" w:name="Link13D"/>
      <w:bookmarkEnd w:id="361"/>
      <w:r>
        <w:t xml:space="preserve">element </w:t>
      </w:r>
      <w:r>
        <w:rPr>
          <w:b/>
          <w:bCs/>
        </w:rPr>
        <w:t>T004.0_NewMeterType/Meter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14800" cy="4533900"/>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2" w:name="Link76"/>
      <w:bookmarkEnd w:id="362"/>
      <w:r>
        <w:t xml:space="preserve">complexType </w:t>
      </w:r>
      <w:r>
        <w:rPr>
          <w:b/>
          <w:bCs/>
        </w:rPr>
        <w:t>T004.1_NewMeter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62350" cy="7962900"/>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562350" cy="7962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13E" w:history="1">
              <w:r w:rsidR="00EA1F07" w:rsidRPr="00C70913">
                <w:rPr>
                  <w:b/>
                  <w:bCs/>
                  <w:color w:val="0000FF"/>
                  <w:sz w:val="16"/>
                  <w:szCs w:val="16"/>
                  <w:u w:val="single"/>
                </w:rPr>
                <w:t>MeterLocation</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r w:rsidR="00EA1F07" w:rsidRPr="00C70913">
              <w:rPr>
                <w:b/>
                <w:bCs/>
                <w:sz w:val="16"/>
                <w:szCs w:val="16"/>
              </w:rPr>
              <w:t xml:space="preserve"> </w:t>
            </w:r>
            <w:hyperlink w:anchor="Link87" w:history="1">
              <w:r w:rsidR="00EA1F07" w:rsidRPr="00C70913">
                <w:rPr>
                  <w:b/>
                  <w:bCs/>
                  <w:color w:val="0000FF"/>
                  <w:sz w:val="16"/>
                  <w:szCs w:val="16"/>
                  <w:u w:val="single"/>
                </w:rPr>
                <w:t>D3015_datalogger_SW</w:t>
              </w:r>
            </w:hyperlink>
            <w:r w:rsidR="00EA1F07" w:rsidRPr="00C70913">
              <w:rPr>
                <w:b/>
                <w:bCs/>
                <w:sz w:val="16"/>
                <w:szCs w:val="16"/>
              </w:rPr>
              <w:t xml:space="preserve"> </w:t>
            </w:r>
            <w:hyperlink w:anchor="Link89" w:history="1">
              <w:r w:rsidR="00EA1F07" w:rsidRPr="00C70913">
                <w:rPr>
                  <w:b/>
                  <w:bCs/>
                  <w:color w:val="0000FF"/>
                  <w:sz w:val="16"/>
                  <w:szCs w:val="16"/>
                  <w:u w:val="single"/>
                </w:rPr>
                <w:t>D3016_datalogger_NonSW</w:t>
              </w:r>
            </w:hyperlink>
            <w:r w:rsidR="00EA1F07" w:rsidRPr="00C70913">
              <w:rPr>
                <w:b/>
                <w:bCs/>
                <w:sz w:val="16"/>
                <w:szCs w:val="16"/>
              </w:rPr>
              <w:t xml:space="preserve"> </w:t>
            </w:r>
            <w:hyperlink w:anchor="Link8B" w:history="1">
              <w:r w:rsidR="00EA1F07" w:rsidRPr="00C70913">
                <w:rPr>
                  <w:b/>
                  <w:bCs/>
                  <w:color w:val="0000FF"/>
                  <w:sz w:val="16"/>
                  <w:szCs w:val="16"/>
                  <w:u w:val="single"/>
                </w:rPr>
                <w:t>D3017_GISX</w:t>
              </w:r>
            </w:hyperlink>
            <w:r w:rsidR="00EA1F07" w:rsidRPr="00C70913">
              <w:rPr>
                <w:b/>
                <w:bCs/>
                <w:sz w:val="16"/>
                <w:szCs w:val="16"/>
              </w:rPr>
              <w:t xml:space="preserve"> </w:t>
            </w:r>
            <w:hyperlink w:anchor="Link8D" w:history="1">
              <w:r w:rsidR="00EA1F07" w:rsidRPr="00C70913">
                <w:rPr>
                  <w:b/>
                  <w:bCs/>
                  <w:color w:val="0000FF"/>
                  <w:sz w:val="16"/>
                  <w:szCs w:val="16"/>
                  <w:u w:val="single"/>
                </w:rPr>
                <w:t>D3018_GISY</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5" w:history="1">
              <w:r w:rsidR="00EA1F07" w:rsidRPr="00C70913">
                <w:rPr>
                  <w:b/>
                  <w:bCs/>
                  <w:color w:val="0000FF"/>
                  <w:sz w:val="16"/>
                  <w:szCs w:val="16"/>
                  <w:u w:val="single"/>
                </w:rPr>
                <w:t>D3022_MeterTreatment</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38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FD" w:history="1">
                    <w:r w:rsidR="00EA1F07" w:rsidRPr="00C70913">
                      <w:rPr>
                        <w:b/>
                        <w:bCs/>
                        <w:color w:val="0000FF"/>
                        <w:sz w:val="16"/>
                        <w:szCs w:val="16"/>
                        <w:u w:val="single"/>
                      </w:rPr>
                      <w:t>ResponseMessagesType/T004.1_NewMeter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4.1_NewMeter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4_NrDigit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3_PhysicalMeterSiz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2_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5_Sewerage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1_MeterReadFrequency</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7_ReturnToSewerAllowa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3_MeterMak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4_ManufacturerMeterSerialN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0_YV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5_datalogger_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6_datalogger_NonSW</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7_GISX</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8_GISY</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9_GISZ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2_MeterTreat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5_MeterLocati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3" w:name="Link13E"/>
      <w:bookmarkEnd w:id="363"/>
      <w:r>
        <w:t xml:space="preserve">element </w:t>
      </w:r>
      <w:r>
        <w:rPr>
          <w:b/>
          <w:bCs/>
        </w:rPr>
        <w:t>T004.1_NewMeterNotificationType/MeterLo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14800" cy="453390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1148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MeterLocation</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4" w:name="Link78"/>
      <w:bookmarkEnd w:id="364"/>
      <w:r>
        <w:t xml:space="preserve">complexType </w:t>
      </w:r>
      <w:r>
        <w:rPr>
          <w:b/>
          <w:bCs/>
        </w:rPr>
        <w:t>T004.3_VirtualMeter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72025" cy="7896225"/>
                  <wp:effectExtent l="0" t="0" r="9525" b="9525"/>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772025" cy="78962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2E" w:history="1">
              <w:r w:rsidR="00EA1F07" w:rsidRPr="00C70913">
                <w:rPr>
                  <w:b/>
                  <w:bCs/>
                  <w:color w:val="0000FF"/>
                  <w:sz w:val="16"/>
                  <w:szCs w:val="16"/>
                  <w:u w:val="single"/>
                </w:rPr>
                <w:t>D2010_YVe</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71" w:history="1">
              <w:r w:rsidR="00EA1F07" w:rsidRPr="00C70913">
                <w:rPr>
                  <w:b/>
                  <w:bCs/>
                  <w:color w:val="0000FF"/>
                  <w:sz w:val="16"/>
                  <w:szCs w:val="16"/>
                  <w:u w:val="single"/>
                </w:rPr>
                <w:t>D3004_NrDigits</w:t>
              </w:r>
            </w:hyperlink>
            <w:r w:rsidR="00EA1F07" w:rsidRPr="00C70913">
              <w:rPr>
                <w:b/>
                <w:bCs/>
                <w:sz w:val="16"/>
                <w:szCs w:val="16"/>
              </w:rPr>
              <w:t xml:space="preserve"> </w:t>
            </w:r>
            <w:hyperlink w:anchor="Link6F" w:history="1">
              <w:r w:rsidR="00EA1F07" w:rsidRPr="00C70913">
                <w:rPr>
                  <w:b/>
                  <w:bCs/>
                  <w:color w:val="0000FF"/>
                  <w:sz w:val="16"/>
                  <w:szCs w:val="16"/>
                  <w:u w:val="single"/>
                </w:rPr>
                <w:t>D3003_PhysicalMeterSize</w:t>
              </w:r>
            </w:hyperlink>
            <w:r w:rsidR="00EA1F07" w:rsidRPr="00C70913">
              <w:rPr>
                <w:b/>
                <w:bCs/>
                <w:sz w:val="16"/>
                <w:szCs w:val="16"/>
              </w:rPr>
              <w:t xml:space="preserve"> </w:t>
            </w:r>
            <w:hyperlink w:anchor="Link6D" w:history="1">
              <w:r w:rsidR="00EA1F07" w:rsidRPr="00C70913">
                <w:rPr>
                  <w:b/>
                  <w:bCs/>
                  <w:color w:val="0000FF"/>
                  <w:sz w:val="16"/>
                  <w:szCs w:val="16"/>
                  <w:u w:val="single"/>
                </w:rPr>
                <w:t>D3002_ChargeableMeterSize</w:t>
              </w:r>
            </w:hyperlink>
            <w:r w:rsidR="00EA1F07" w:rsidRPr="00C70913">
              <w:rPr>
                <w:b/>
                <w:bCs/>
                <w:sz w:val="16"/>
                <w:szCs w:val="16"/>
              </w:rPr>
              <w:t xml:space="preserve"> </w:t>
            </w:r>
            <w:hyperlink w:anchor="Link73" w:history="1">
              <w:r w:rsidR="00EA1F07" w:rsidRPr="00C70913">
                <w:rPr>
                  <w:b/>
                  <w:bCs/>
                  <w:color w:val="0000FF"/>
                  <w:sz w:val="16"/>
                  <w:szCs w:val="16"/>
                  <w:u w:val="single"/>
                </w:rPr>
                <w:t>D3005_SewerageChargeableMeterSize</w:t>
              </w:r>
            </w:hyperlink>
            <w:r w:rsidR="00EA1F07" w:rsidRPr="00C70913">
              <w:rPr>
                <w:b/>
                <w:bCs/>
                <w:sz w:val="16"/>
                <w:szCs w:val="16"/>
              </w:rPr>
              <w:t xml:space="preserve"> </w:t>
            </w:r>
            <w:hyperlink w:anchor="Link7F" w:history="1">
              <w:r w:rsidR="00EA1F07" w:rsidRPr="00C70913">
                <w:rPr>
                  <w:b/>
                  <w:bCs/>
                  <w:color w:val="0000FF"/>
                  <w:sz w:val="16"/>
                  <w:szCs w:val="16"/>
                  <w:u w:val="single"/>
                </w:rPr>
                <w:t>D3011_MeterReadFrequency</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B1" w:history="1">
              <w:r w:rsidR="00EA1F07" w:rsidRPr="00C70913">
                <w:rPr>
                  <w:b/>
                  <w:bCs/>
                  <w:color w:val="0000FF"/>
                  <w:sz w:val="16"/>
                  <w:szCs w:val="16"/>
                  <w:u w:val="single"/>
                </w:rPr>
                <w:t>D5001_FreeDescriptor</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5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6" w:history="1">
                    <w:r w:rsidR="00EA1F07" w:rsidRPr="00C70913">
                      <w:rPr>
                        <w:b/>
                        <w:bCs/>
                        <w:color w:val="0000FF"/>
                        <w:sz w:val="16"/>
                        <w:szCs w:val="16"/>
                        <w:u w:val="single"/>
                      </w:rPr>
                      <w:t>MessagesType/T004.3_VirtualMeters/T004.3_VirtualMeter</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4.3_VirtualMeter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0_YV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4_NrDigit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3_Physical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2_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5_SewerageChargeableMeterSiz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1_MeterReadFrequency</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7_ReturnToSewerAllowa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3_MeterMak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4_ManufacturerMeterSerialN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5001_FreeDescriptor</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5" w:name="Link7A"/>
      <w:bookmarkEnd w:id="365"/>
      <w:r>
        <w:t xml:space="preserve">complexType </w:t>
      </w:r>
      <w:r>
        <w:rPr>
          <w:b/>
          <w:bCs/>
        </w:rPr>
        <w:t>T006.0_LPWaterSPIDUpdateType</w:t>
      </w:r>
    </w:p>
    <w:tbl>
      <w:tblPr>
        <w:tblW w:w="4999" w:type="pct"/>
        <w:tblInd w:w="-116" w:type="dxa"/>
        <w:tblLook w:val="0000" w:firstRow="0" w:lastRow="0" w:firstColumn="0" w:lastColumn="0" w:noHBand="0" w:noVBand="0"/>
      </w:tblPr>
      <w:tblGrid>
        <w:gridCol w:w="994"/>
        <w:gridCol w:w="76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62525" cy="3790950"/>
                  <wp:effectExtent l="0" t="0" r="9525"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962525"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83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8" w:history="1">
                    <w:r w:rsidR="00EA1F07" w:rsidRPr="00C70913">
                      <w:rPr>
                        <w:b/>
                        <w:bCs/>
                        <w:color w:val="0000FF"/>
                        <w:sz w:val="16"/>
                        <w:szCs w:val="16"/>
                        <w:u w:val="single"/>
                      </w:rPr>
                      <w:t>MessagesType/T006.0_LPWaterSPIDUpdates/T006.0_LPWaterSPID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5"/>
              <w:gridCol w:w="120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0_LPWaterS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5_CustomerClassifica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8_SIC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6" w:name="Link7C"/>
      <w:bookmarkEnd w:id="366"/>
      <w:r>
        <w:t xml:space="preserve">complexType </w:t>
      </w:r>
      <w:r>
        <w:rPr>
          <w:b/>
          <w:bCs/>
        </w:rPr>
        <w:t>T006.1_LPSewerageSPIDUpdateType</w:t>
      </w:r>
    </w:p>
    <w:tbl>
      <w:tblPr>
        <w:tblW w:w="4999" w:type="pct"/>
        <w:tblInd w:w="-116" w:type="dxa"/>
        <w:tblLook w:val="0000" w:firstRow="0" w:lastRow="0" w:firstColumn="0" w:lastColumn="0" w:noHBand="0" w:noVBand="0"/>
      </w:tblPr>
      <w:tblGrid>
        <w:gridCol w:w="978"/>
        <w:gridCol w:w="766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67300" cy="379095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067300" cy="37909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44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9" w:history="1">
                    <w:r w:rsidR="00EA1F07" w:rsidRPr="00C70913">
                      <w:rPr>
                        <w:b/>
                        <w:bCs/>
                        <w:color w:val="0000FF"/>
                        <w:sz w:val="16"/>
                        <w:szCs w:val="16"/>
                        <w:u w:val="single"/>
                      </w:rPr>
                      <w:t>MessagesType/T006.1_LPSewerageSPIDUpdates/T006.1_LPSewerageSPID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8"/>
              <w:gridCol w:w="1408"/>
              <w:gridCol w:w="1208"/>
              <w:gridCol w:w="1208"/>
              <w:gridCol w:w="1208"/>
              <w:gridCol w:w="120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1_LPSewerageS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5_CustomerClassifica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8_SIC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7" w:name="Link7E"/>
      <w:bookmarkEnd w:id="367"/>
      <w:r>
        <w:t xml:space="preserve">complexType </w:t>
      </w:r>
      <w:r>
        <w:rPr>
          <w:b/>
          <w:bCs/>
        </w:rPr>
        <w:t>T006.2_WaterSPIDUpdateType</w:t>
      </w:r>
    </w:p>
    <w:tbl>
      <w:tblPr>
        <w:tblW w:w="4999" w:type="pct"/>
        <w:tblInd w:w="-116" w:type="dxa"/>
        <w:tblLook w:val="0000" w:firstRow="0" w:lastRow="0" w:firstColumn="0" w:lastColumn="0" w:noHBand="0" w:noVBand="0"/>
      </w:tblPr>
      <w:tblGrid>
        <w:gridCol w:w="1023"/>
        <w:gridCol w:w="762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91075" cy="4105275"/>
                  <wp:effectExtent l="0" t="0" r="9525" b="952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91075" cy="4105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42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A" w:history="1">
                    <w:r w:rsidR="00EA1F07" w:rsidRPr="00C70913">
                      <w:rPr>
                        <w:b/>
                        <w:bCs/>
                        <w:color w:val="0000FF"/>
                        <w:sz w:val="16"/>
                        <w:szCs w:val="16"/>
                        <w:u w:val="single"/>
                      </w:rPr>
                      <w:t>MessagesType/T006.2_WaterSPIDUpdates/T006.2_WaterSPID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9"/>
              <w:gridCol w:w="1408"/>
              <w:gridCol w:w="1199"/>
              <w:gridCol w:w="1199"/>
              <w:gridCol w:w="1199"/>
              <w:gridCol w:w="1200"/>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2_WaterS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8_TroughsDrinkingBowl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0_OutsideTap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4_FarmCroft</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8" w:name="Link80"/>
      <w:bookmarkEnd w:id="368"/>
      <w:r>
        <w:t xml:space="preserve">complexType </w:t>
      </w:r>
      <w:r>
        <w:rPr>
          <w:b/>
          <w:bCs/>
        </w:rPr>
        <w:t>T006.3_SewerageSPIDUpdateType</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33925" cy="5419725"/>
                  <wp:effectExtent l="0" t="0" r="9525" b="9525"/>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733925" cy="54197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03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B" w:history="1">
                    <w:r w:rsidR="00EA1F07" w:rsidRPr="00C70913">
                      <w:rPr>
                        <w:b/>
                        <w:bCs/>
                        <w:color w:val="0000FF"/>
                        <w:sz w:val="16"/>
                        <w:szCs w:val="16"/>
                        <w:u w:val="single"/>
                      </w:rPr>
                      <w:t>MessagesType/T006.3_SewerageSPIDUpdates/T006.3_SewerageSPID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3_SewerageS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6_Property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7_Road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5_MT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6_MTSPID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69" w:name="Link82"/>
      <w:bookmarkEnd w:id="369"/>
      <w:r>
        <w:t xml:space="preserve">complexType </w:t>
      </w:r>
      <w:r>
        <w:rPr>
          <w:b/>
          <w:bCs/>
        </w:rPr>
        <w:t>T006.4_WaterSPIDNotificationType</w:t>
      </w:r>
    </w:p>
    <w:tbl>
      <w:tblPr>
        <w:tblW w:w="4999" w:type="pct"/>
        <w:tblInd w:w="-116" w:type="dxa"/>
        <w:tblLook w:val="0000" w:firstRow="0" w:lastRow="0" w:firstColumn="0" w:lastColumn="0" w:noHBand="0" w:noVBand="0"/>
      </w:tblPr>
      <w:tblGrid>
        <w:gridCol w:w="988"/>
        <w:gridCol w:w="765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10150" cy="468630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010150" cy="46863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0" w:history="1">
                    <w:r w:rsidR="00EA1F07" w:rsidRPr="00C70913">
                      <w:rPr>
                        <w:b/>
                        <w:bCs/>
                        <w:color w:val="0000FF"/>
                        <w:sz w:val="16"/>
                        <w:szCs w:val="16"/>
                        <w:u w:val="single"/>
                      </w:rPr>
                      <w:t>ResponseMessagesType/T006.4_WaterS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4_WaterSPI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8_TroughsDrinkingBowl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0_OutsideTap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4_FarmCroft</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0" w:name="Link84"/>
      <w:bookmarkEnd w:id="370"/>
      <w:r>
        <w:t xml:space="preserve">complexType </w:t>
      </w:r>
      <w:r>
        <w:rPr>
          <w:b/>
          <w:bCs/>
        </w:rPr>
        <w:t>T006.5_SewerageSPIDNotificationType</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6000750"/>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743450" cy="60007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75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1" w:history="1">
                    <w:r w:rsidR="00EA1F07" w:rsidRPr="00C70913">
                      <w:rPr>
                        <w:b/>
                        <w:bCs/>
                        <w:color w:val="0000FF"/>
                        <w:sz w:val="16"/>
                        <w:szCs w:val="16"/>
                        <w:u w:val="single"/>
                      </w:rPr>
                      <w:t>ResponseMessagesType/T006.5_SewerageSPID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5_SewerageSPID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6_Property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7_RoadDrainag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5_MT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6_MTSPID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1" w:name="Link86"/>
      <w:bookmarkEnd w:id="371"/>
      <w:r>
        <w:t xml:space="preserve">complexType </w:t>
      </w:r>
      <w:r>
        <w:rPr>
          <w:b/>
          <w:bCs/>
        </w:rPr>
        <w:t>T006.6_ProvideLiveRateableValue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3629025"/>
                  <wp:effectExtent l="0" t="0" r="0" b="9525"/>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8"/>
              <w:gridCol w:w="662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C" w:history="1">
                    <w:r w:rsidR="00EA1F07" w:rsidRPr="00C70913">
                      <w:rPr>
                        <w:b/>
                        <w:bCs/>
                        <w:color w:val="0000FF"/>
                        <w:sz w:val="16"/>
                        <w:szCs w:val="16"/>
                        <w:u w:val="single"/>
                      </w:rPr>
                      <w:t>MessagesType/T006.6_ProvideLiveRateableValues/T006.6_ProvideLiveRateableValu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6_ProvideLiveRateableValu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2" w:name="Link88"/>
      <w:bookmarkEnd w:id="372"/>
      <w:r>
        <w:t xml:space="preserve">complexType </w:t>
      </w:r>
      <w:r>
        <w:rPr>
          <w:b/>
          <w:bCs/>
        </w:rPr>
        <w:t>T006.7_ProvideLiveRateableValueNotification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3629025"/>
                  <wp:effectExtent l="0" t="0" r="0" b="9525"/>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4781550" cy="36290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63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2" w:history="1">
                    <w:r w:rsidR="00EA1F07" w:rsidRPr="00C70913">
                      <w:rPr>
                        <w:b/>
                        <w:bCs/>
                        <w:color w:val="0000FF"/>
                        <w:sz w:val="16"/>
                        <w:szCs w:val="16"/>
                        <w:u w:val="single"/>
                      </w:rPr>
                      <w:t>ResponseMessagesType/T006.7_ProvideLiveRateableValu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6.7_ProvideLiveRateableValu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3" w:name="Link8A"/>
      <w:bookmarkEnd w:id="373"/>
      <w:r>
        <w:t xml:space="preserve">complexType </w:t>
      </w:r>
      <w:r>
        <w:rPr>
          <w:b/>
          <w:bCs/>
        </w:rPr>
        <w:t>T007.0_WaterConnectionCompleteType</w:t>
      </w:r>
    </w:p>
    <w:tbl>
      <w:tblPr>
        <w:tblW w:w="4999" w:type="pct"/>
        <w:tblInd w:w="-116" w:type="dxa"/>
        <w:tblLook w:val="0000" w:firstRow="0" w:lastRow="0" w:firstColumn="0" w:lastColumn="0" w:noHBand="0" w:noVBand="0"/>
      </w:tblPr>
      <w:tblGrid>
        <w:gridCol w:w="988"/>
        <w:gridCol w:w="765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00625" cy="3419475"/>
                  <wp:effectExtent l="0" t="0" r="9525" b="9525"/>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000625" cy="34194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r w:rsidR="00EA1F07" w:rsidRPr="00C70913">
              <w:rPr>
                <w:b/>
                <w:bCs/>
                <w:sz w:val="16"/>
                <w:szCs w:val="16"/>
              </w:rPr>
              <w:t xml:space="preserve"> </w:t>
            </w:r>
            <w:hyperlink w:anchor="Link57" w:history="1">
              <w:r w:rsidR="00EA1F07" w:rsidRPr="00C70913">
                <w:rPr>
                  <w:b/>
                  <w:bCs/>
                  <w:color w:val="0000FF"/>
                  <w:sz w:val="16"/>
                  <w:szCs w:val="16"/>
                  <w:u w:val="single"/>
                </w:rPr>
                <w:t>D2033_AccreditedEntityInstall</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3"/>
              <w:gridCol w:w="666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5D" w:history="1">
                    <w:r w:rsidR="00EA1F07" w:rsidRPr="00C70913">
                      <w:rPr>
                        <w:b/>
                        <w:bCs/>
                        <w:color w:val="0000FF"/>
                        <w:sz w:val="16"/>
                        <w:szCs w:val="16"/>
                        <w:u w:val="single"/>
                      </w:rPr>
                      <w:t>MessagesType/T007.0_WaterConnectionCompletes/T007.0_WaterConnectionComple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6"/>
              <w:gridCol w:w="1408"/>
              <w:gridCol w:w="1206"/>
              <w:gridCol w:w="1206"/>
              <w:gridCol w:w="1206"/>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7.0_WaterConnectionComple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3_ConnectionDat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3_AccreditedEntityInstall</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4" w:name="Link8C"/>
      <w:bookmarkEnd w:id="374"/>
      <w:r>
        <w:t xml:space="preserve">complexType </w:t>
      </w:r>
      <w:r>
        <w:rPr>
          <w:b/>
          <w:bCs/>
        </w:rPr>
        <w:t>T009.4_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333875" cy="2524125"/>
                  <wp:effectExtent l="0" t="0" r="9525" b="9525"/>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333875" cy="25241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0" w:history="1">
              <w:r w:rsidR="00EA1F07" w:rsidRPr="00C70913">
                <w:rPr>
                  <w:b/>
                  <w:bCs/>
                  <w:color w:val="0000FF"/>
                  <w:sz w:val="16"/>
                  <w:szCs w:val="16"/>
                  <w:u w:val="single"/>
                </w:rPr>
                <w:t>D1009_DuplicateMessageID</w:t>
              </w:r>
            </w:hyperlink>
            <w:r w:rsidR="00EA1F07" w:rsidRPr="00C70913">
              <w:rPr>
                <w:b/>
                <w:bCs/>
                <w:sz w:val="16"/>
                <w:szCs w:val="16"/>
              </w:rPr>
              <w:t xml:space="preserve"> </w:t>
            </w:r>
            <w:hyperlink w:anchor="LinkAB" w:history="1">
              <w:r w:rsidR="00EA1F07" w:rsidRPr="00C70913">
                <w:rPr>
                  <w:b/>
                  <w:bCs/>
                  <w:color w:val="0000FF"/>
                  <w:sz w:val="16"/>
                  <w:szCs w:val="16"/>
                  <w:u w:val="single"/>
                </w:rPr>
                <w:t>D4004_Retur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63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9" w:history="1">
                    <w:r w:rsidR="00EA1F07" w:rsidRPr="00C70913">
                      <w:rPr>
                        <w:b/>
                        <w:bCs/>
                        <w:color w:val="0000FF"/>
                        <w:sz w:val="16"/>
                        <w:szCs w:val="16"/>
                        <w:u w:val="single"/>
                      </w:rPr>
                      <w:t>ResponseMessagesType/T009.4_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09.4_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9_DuplicateMessage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4_ReturnCod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5" w:name="Link8E"/>
      <w:bookmarkEnd w:id="375"/>
      <w:r>
        <w:t xml:space="preserve">complexType </w:t>
      </w:r>
      <w:r>
        <w:rPr>
          <w:b/>
          <w:bCs/>
        </w:rPr>
        <w:t>T012.0_MiscSPIDUpdate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72025" cy="5476875"/>
                  <wp:effectExtent l="0" t="0" r="9525" b="9525"/>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772025" cy="54768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38" w:history="1">
              <w:r w:rsidR="00EA1F07" w:rsidRPr="00C70913">
                <w:rPr>
                  <w:b/>
                  <w:bCs/>
                  <w:color w:val="0000FF"/>
                  <w:sz w:val="16"/>
                  <w:szCs w:val="16"/>
                  <w:u w:val="single"/>
                </w:rPr>
                <w:t>Address</w:t>
              </w:r>
            </w:hyperlink>
            <w:r w:rsidR="00EA1F07" w:rsidRPr="00C70913">
              <w:rPr>
                <w:b/>
                <w:bCs/>
                <w:sz w:val="16"/>
                <w:szCs w:val="16"/>
              </w:rPr>
              <w:t xml:space="preserve"> </w:t>
            </w:r>
            <w:hyperlink w:anchor="Link63" w:history="1">
              <w:r w:rsidR="00EA1F07" w:rsidRPr="00C70913">
                <w:rPr>
                  <w:b/>
                  <w:bCs/>
                  <w:color w:val="0000FF"/>
                  <w:sz w:val="16"/>
                  <w:szCs w:val="16"/>
                  <w:u w:val="single"/>
                </w:rPr>
                <w:t>D2043_LPConnectionRef</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5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0" w:history="1">
                    <w:r w:rsidR="00EA1F07" w:rsidRPr="00C70913">
                      <w:rPr>
                        <w:b/>
                        <w:bCs/>
                        <w:color w:val="0000FF"/>
                        <w:sz w:val="16"/>
                        <w:szCs w:val="16"/>
                        <w:u w:val="single"/>
                      </w:rPr>
                      <w:t>MessagesType/T012.0_MiscSPIDUpdates/T012.0_MiscSPID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2.0_MiscSPID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3_LPConnectionRef</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5_CustomerClassificatio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8_SIC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6" w:name="Link138"/>
      <w:bookmarkEnd w:id="376"/>
      <w:r>
        <w:t xml:space="preserve">element </w:t>
      </w:r>
      <w:r>
        <w:rPr>
          <w:b/>
          <w:bCs/>
        </w:rPr>
        <w:t>T012.0_MiscSPIDUpdate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7" w:name="Link90"/>
      <w:bookmarkEnd w:id="377"/>
      <w:r>
        <w:t xml:space="preserve">complexType </w:t>
      </w:r>
      <w:r>
        <w:rPr>
          <w:b/>
          <w:bCs/>
        </w:rPr>
        <w:t>T012.1_ServiceElementUpdateType</w:t>
      </w:r>
    </w:p>
    <w:tbl>
      <w:tblPr>
        <w:tblW w:w="4999" w:type="pct"/>
        <w:tblInd w:w="-116" w:type="dxa"/>
        <w:tblLook w:val="0000" w:firstRow="0" w:lastRow="0" w:firstColumn="0" w:lastColumn="0" w:noHBand="0" w:noVBand="0"/>
      </w:tblPr>
      <w:tblGrid>
        <w:gridCol w:w="984"/>
        <w:gridCol w:w="766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29200" cy="653415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029200" cy="65341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3D" w:history="1">
              <w:r w:rsidR="00EA1F07" w:rsidRPr="00C70913">
                <w:rPr>
                  <w:b/>
                  <w:bCs/>
                  <w:color w:val="0000FF"/>
                  <w:sz w:val="16"/>
                  <w:szCs w:val="16"/>
                  <w:u w:val="single"/>
                </w:rPr>
                <w:t>D2015_SPIDVacant</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17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1" w:history="1">
                    <w:r w:rsidR="00EA1F07" w:rsidRPr="00C70913">
                      <w:rPr>
                        <w:b/>
                        <w:bCs/>
                        <w:color w:val="0000FF"/>
                        <w:sz w:val="16"/>
                        <w:szCs w:val="16"/>
                        <w:u w:val="single"/>
                      </w:rPr>
                      <w:t>MessagesType/T012.1_ServiceElementUpdates/T012.1_ServiceElement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7"/>
              <w:gridCol w:w="1408"/>
              <w:gridCol w:w="1207"/>
              <w:gridCol w:w="1207"/>
              <w:gridCol w:w="1207"/>
              <w:gridCol w:w="120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2.1_ServiceElement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8_TroughsDrinkingBowls</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0_OutsideTaps</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5_SPIDVaca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4_FarmCrof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8" w:name="Link92"/>
      <w:bookmarkEnd w:id="378"/>
      <w:r>
        <w:t xml:space="preserve">complexType </w:t>
      </w:r>
      <w:r>
        <w:rPr>
          <w:b/>
          <w:bCs/>
        </w:rPr>
        <w:t>T012.3_SewerageServiceElementUpdateType</w:t>
      </w:r>
    </w:p>
    <w:tbl>
      <w:tblPr>
        <w:tblW w:w="4999" w:type="pct"/>
        <w:tblInd w:w="-116" w:type="dxa"/>
        <w:tblLook w:val="0000" w:firstRow="0" w:lastRow="0" w:firstColumn="0" w:lastColumn="0" w:noHBand="0" w:noVBand="0"/>
      </w:tblPr>
      <w:tblGrid>
        <w:gridCol w:w="933"/>
        <w:gridCol w:w="771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43450" cy="668655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743450" cy="66865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40" w:history="1">
              <w:r w:rsidR="00EA1F07" w:rsidRPr="00C70913">
                <w:rPr>
                  <w:b/>
                  <w:bCs/>
                  <w:color w:val="0000FF"/>
                  <w:sz w:val="16"/>
                  <w:szCs w:val="16"/>
                  <w:u w:val="single"/>
                </w:rPr>
                <w:t>D2016_PropertyDrainage</w:t>
              </w:r>
            </w:hyperlink>
            <w:r w:rsidR="00EA1F07" w:rsidRPr="00C70913">
              <w:rPr>
                <w:b/>
                <w:bCs/>
                <w:sz w:val="16"/>
                <w:szCs w:val="16"/>
              </w:rPr>
              <w:t xml:space="preserve"> </w:t>
            </w:r>
            <w:hyperlink w:anchor="Link43" w:history="1">
              <w:r w:rsidR="00EA1F07" w:rsidRPr="00C70913">
                <w:rPr>
                  <w:b/>
                  <w:bCs/>
                  <w:color w:val="0000FF"/>
                  <w:sz w:val="16"/>
                  <w:szCs w:val="16"/>
                  <w:u w:val="single"/>
                </w:rPr>
                <w:t>D2017_RoadDrainage</w:t>
              </w:r>
            </w:hyperlink>
            <w:r w:rsidR="00EA1F07" w:rsidRPr="00C70913">
              <w:rPr>
                <w:b/>
                <w:bCs/>
                <w:sz w:val="16"/>
                <w:szCs w:val="16"/>
              </w:rPr>
              <w:t xml:space="preserve"> </w:t>
            </w:r>
            <w:hyperlink w:anchor="Link67" w:history="1">
              <w:r w:rsidR="00EA1F07" w:rsidRPr="00C70913">
                <w:rPr>
                  <w:b/>
                  <w:bCs/>
                  <w:color w:val="0000FF"/>
                  <w:sz w:val="16"/>
                  <w:szCs w:val="16"/>
                  <w:u w:val="single"/>
                </w:rPr>
                <w:t>D2045_MTSPID</w:t>
              </w:r>
            </w:hyperlink>
            <w:r w:rsidR="00EA1F07" w:rsidRPr="00C70913">
              <w:rPr>
                <w:b/>
                <w:bCs/>
                <w:sz w:val="16"/>
                <w:szCs w:val="16"/>
              </w:rPr>
              <w:t xml:space="preserve"> </w:t>
            </w:r>
            <w:hyperlink w:anchor="Link69" w:history="1">
              <w:r w:rsidR="00EA1F07" w:rsidRPr="00C70913">
                <w:rPr>
                  <w:b/>
                  <w:bCs/>
                  <w:color w:val="0000FF"/>
                  <w:sz w:val="16"/>
                  <w:szCs w:val="16"/>
                  <w:u w:val="single"/>
                </w:rPr>
                <w:t>D2046_MTSPIDFlag</w:t>
              </w:r>
            </w:hyperlink>
            <w:r w:rsidR="00EA1F07" w:rsidRPr="00C70913">
              <w:rPr>
                <w:b/>
                <w:bCs/>
                <w:sz w:val="16"/>
                <w:szCs w:val="16"/>
              </w:rPr>
              <w:t xml:space="preserve"> </w:t>
            </w:r>
            <w:hyperlink w:anchor="LinkA9" w:history="1">
              <w:r w:rsidR="00EA1F07" w:rsidRPr="00C70913">
                <w:rPr>
                  <w:b/>
                  <w:bCs/>
                  <w:color w:val="0000FF"/>
                  <w:sz w:val="16"/>
                  <w:szCs w:val="16"/>
                  <w:u w:val="single"/>
                </w:rPr>
                <w:t>D4003_Commen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8"/>
              <w:gridCol w:w="67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2" w:history="1">
                    <w:r w:rsidR="00EA1F07" w:rsidRPr="00C70913">
                      <w:rPr>
                        <w:b/>
                        <w:bCs/>
                        <w:color w:val="0000FF"/>
                        <w:sz w:val="16"/>
                        <w:szCs w:val="16"/>
                        <w:u w:val="single"/>
                      </w:rPr>
                      <w:t>MessagesType/T012.3_SewerageServiceElementUpdates/T012.3_SewerageServiceElement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17"/>
              <w:gridCol w:w="1408"/>
              <w:gridCol w:w="1217"/>
              <w:gridCol w:w="1217"/>
              <w:gridCol w:w="1217"/>
              <w:gridCol w:w="1218"/>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2.3_SewerageServiceElement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6_PropertyDrainag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7_RoadDrainag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5_MT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6_MTSPID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3_Commen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79" w:name="Link94"/>
      <w:bookmarkEnd w:id="379"/>
      <w:r>
        <w:t xml:space="preserve">complexType </w:t>
      </w:r>
      <w:r>
        <w:rPr>
          <w:b/>
          <w:bCs/>
        </w:rPr>
        <w:t>T012.7_UpdateLiveRateableValue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421005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61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6" w:history="1">
                    <w:r w:rsidR="00EA1F07" w:rsidRPr="00C70913">
                      <w:rPr>
                        <w:b/>
                        <w:bCs/>
                        <w:color w:val="0000FF"/>
                        <w:sz w:val="16"/>
                        <w:szCs w:val="16"/>
                        <w:u w:val="single"/>
                      </w:rPr>
                      <w:t>MessagesType/T012.7_UpdateLiveRateableValues/T012.7_UpdateLiveRateableValu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2.7_UpdateLiveRateableValu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0" w:name="Link96"/>
      <w:bookmarkEnd w:id="380"/>
      <w:r>
        <w:t xml:space="preserve">complexType </w:t>
      </w:r>
      <w:r>
        <w:rPr>
          <w:b/>
          <w:bCs/>
        </w:rPr>
        <w:t>T012.8_UpdateLiveRateableValueNotificationType</w:t>
      </w:r>
    </w:p>
    <w:tbl>
      <w:tblPr>
        <w:tblW w:w="4999" w:type="pct"/>
        <w:tblInd w:w="-116" w:type="dxa"/>
        <w:tblLook w:val="0000" w:firstRow="0" w:lastRow="0" w:firstColumn="0" w:lastColumn="0" w:noHBand="0" w:noVBand="0"/>
      </w:tblPr>
      <w:tblGrid>
        <w:gridCol w:w="1027"/>
        <w:gridCol w:w="7617"/>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81550" cy="4210050"/>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781550" cy="421005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58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F" w:history="1">
                    <w:r w:rsidR="00EA1F07" w:rsidRPr="00C70913">
                      <w:rPr>
                        <w:b/>
                        <w:bCs/>
                        <w:color w:val="0000FF"/>
                        <w:sz w:val="16"/>
                        <w:szCs w:val="16"/>
                        <w:u w:val="single"/>
                      </w:rPr>
                      <w:t>ResponseMessagesType/T012.8_UpdateLiveRateableValu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8"/>
              <w:gridCol w:w="1408"/>
              <w:gridCol w:w="1198"/>
              <w:gridCol w:w="1198"/>
              <w:gridCol w:w="1199"/>
              <w:gridCol w:w="1199"/>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2.8_UpdateLiveRateableValue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1" w:name="Link98"/>
      <w:bookmarkEnd w:id="381"/>
      <w:r>
        <w:t xml:space="preserve">complexType </w:t>
      </w:r>
      <w:r>
        <w:rPr>
          <w:b/>
          <w:bCs/>
        </w:rPr>
        <w:t>T016.0_UnmeasureableDeclarationType</w:t>
      </w:r>
    </w:p>
    <w:tbl>
      <w:tblPr>
        <w:tblW w:w="4999" w:type="pct"/>
        <w:tblInd w:w="-116" w:type="dxa"/>
        <w:tblLook w:val="0000" w:firstRow="0" w:lastRow="0" w:firstColumn="0" w:lastColumn="0" w:noHBand="0" w:noVBand="0"/>
      </w:tblPr>
      <w:tblGrid>
        <w:gridCol w:w="1008"/>
        <w:gridCol w:w="7636"/>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591050" cy="3209925"/>
                  <wp:effectExtent l="0" t="0" r="0" b="9525"/>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591050"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1"/>
              <w:gridCol w:w="65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A" w:history="1">
                    <w:r w:rsidR="00EA1F07" w:rsidRPr="00C70913">
                      <w:rPr>
                        <w:b/>
                        <w:bCs/>
                        <w:color w:val="0000FF"/>
                        <w:sz w:val="16"/>
                        <w:szCs w:val="16"/>
                        <w:u w:val="single"/>
                      </w:rPr>
                      <w:t>MessagesType/T016.0_UnmeasureableDeclarations/T016.0_UnmeasureableDeclaration</w:t>
                    </w:r>
                  </w:hyperlink>
                  <w:r w:rsidR="00EA1F07" w:rsidRPr="00C70913">
                    <w:rPr>
                      <w:b/>
                      <w:bCs/>
                      <w:sz w:val="16"/>
                      <w:szCs w:val="16"/>
                    </w:rPr>
                    <w:t xml:space="preserve"> </w:t>
                  </w:r>
                  <w:hyperlink w:anchor="Link114" w:history="1">
                    <w:r w:rsidR="00EA1F07" w:rsidRPr="00C70913">
                      <w:rPr>
                        <w:b/>
                        <w:bCs/>
                        <w:color w:val="0000FF"/>
                        <w:sz w:val="16"/>
                        <w:szCs w:val="16"/>
                        <w:u w:val="single"/>
                      </w:rPr>
                      <w:t>ResponseMessagesType/T016.1_Unmeasureabl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2"/>
              <w:gridCol w:w="1408"/>
              <w:gridCol w:w="1202"/>
              <w:gridCol w:w="1202"/>
              <w:gridCol w:w="1202"/>
              <w:gridCol w:w="1203"/>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16.0_UnmeasureableDeclar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4_Unmeasurabl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2" w:name="Link9A"/>
      <w:bookmarkEnd w:id="382"/>
      <w:r>
        <w:t xml:space="preserve">complexType </w:t>
      </w:r>
      <w:r>
        <w:rPr>
          <w:b/>
          <w:bCs/>
        </w:rPr>
        <w:t>T032.0_CreateUpdateCustomerNameType</w:t>
      </w:r>
    </w:p>
    <w:tbl>
      <w:tblPr>
        <w:tblW w:w="4999" w:type="pct"/>
        <w:tblInd w:w="-116" w:type="dxa"/>
        <w:tblLook w:val="0000" w:firstRow="0" w:lastRow="0" w:firstColumn="0" w:lastColumn="0" w:noHBand="0" w:noVBand="0"/>
      </w:tblPr>
      <w:tblGrid>
        <w:gridCol w:w="992"/>
        <w:gridCol w:w="765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05375" cy="3209925"/>
                  <wp:effectExtent l="0" t="0" r="9525" b="9525"/>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4"/>
              <w:gridCol w:w="668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4" w:history="1">
                    <w:r w:rsidR="00EA1F07" w:rsidRPr="00C70913">
                      <w:rPr>
                        <w:b/>
                        <w:bCs/>
                        <w:color w:val="0000FF"/>
                        <w:sz w:val="16"/>
                        <w:szCs w:val="16"/>
                        <w:u w:val="single"/>
                      </w:rPr>
                      <w:t>MessagesType/T032.0_CreateUpdateCustomerName/T032.0_CreateUpdateCustomerNam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5"/>
              <w:gridCol w:w="1408"/>
              <w:gridCol w:w="1205"/>
              <w:gridCol w:w="1205"/>
              <w:gridCol w:w="1206"/>
              <w:gridCol w:w="1206"/>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2.0_CreateUpdateCustomerNam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7_CustomerNam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8_CustomerNam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3" w:name="Link9C"/>
      <w:bookmarkEnd w:id="383"/>
      <w:r>
        <w:t xml:space="preserve">complexType </w:t>
      </w:r>
      <w:r>
        <w:rPr>
          <w:b/>
          <w:bCs/>
        </w:rPr>
        <w:t>T032.1_CustomerNameUpdatedType</w:t>
      </w:r>
    </w:p>
    <w:tbl>
      <w:tblPr>
        <w:tblW w:w="4999" w:type="pct"/>
        <w:tblInd w:w="-116" w:type="dxa"/>
        <w:tblLook w:val="0000" w:firstRow="0" w:lastRow="0" w:firstColumn="0" w:lastColumn="0" w:noHBand="0" w:noVBand="0"/>
      </w:tblPr>
      <w:tblGrid>
        <w:gridCol w:w="1003"/>
        <w:gridCol w:w="7641"/>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905375" cy="3209925"/>
                  <wp:effectExtent l="0" t="0" r="9525" b="952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905375" cy="32099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4F" w:history="1">
              <w:r w:rsidR="00EA1F07" w:rsidRPr="00C70913">
                <w:rPr>
                  <w:b/>
                  <w:bCs/>
                  <w:color w:val="0000FF"/>
                  <w:sz w:val="16"/>
                  <w:szCs w:val="16"/>
                  <w:u w:val="single"/>
                </w:rPr>
                <w:t>D2027_CustomerName</w:t>
              </w:r>
            </w:hyperlink>
            <w:r w:rsidR="00EA1F07" w:rsidRPr="00C70913">
              <w:rPr>
                <w:b/>
                <w:bCs/>
                <w:sz w:val="16"/>
                <w:szCs w:val="16"/>
              </w:rPr>
              <w:t xml:space="preserve"> </w:t>
            </w:r>
            <w:hyperlink w:anchor="Link51" w:history="1">
              <w:r w:rsidR="00EA1F07" w:rsidRPr="00C70913">
                <w:rPr>
                  <w:b/>
                  <w:bCs/>
                  <w:color w:val="0000FF"/>
                  <w:sz w:val="16"/>
                  <w:szCs w:val="16"/>
                  <w:u w:val="single"/>
                </w:rPr>
                <w:t>D2028_CustomerNam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7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3" w:history="1">
                    <w:r w:rsidR="00EA1F07" w:rsidRPr="00C70913">
                      <w:rPr>
                        <w:b/>
                        <w:bCs/>
                        <w:color w:val="0000FF"/>
                        <w:sz w:val="16"/>
                        <w:szCs w:val="16"/>
                        <w:u w:val="single"/>
                      </w:rPr>
                      <w:t>ResponseMessagesType/T032.1_CustomerNameUpdate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3"/>
              <w:gridCol w:w="1408"/>
              <w:gridCol w:w="1203"/>
              <w:gridCol w:w="1203"/>
              <w:gridCol w:w="1203"/>
              <w:gridCol w:w="1204"/>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2.1_CustomerNameUpdate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7_CustomerNam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8_CustomerName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4" w:name="Link9E"/>
      <w:bookmarkEnd w:id="384"/>
      <w:r>
        <w:t xml:space="preserve">complexType </w:t>
      </w:r>
      <w:r>
        <w:rPr>
          <w:b/>
          <w:bCs/>
        </w:rPr>
        <w:t>T033.0_MeteredBuilding</w:t>
      </w:r>
    </w:p>
    <w:tbl>
      <w:tblPr>
        <w:tblW w:w="4999" w:type="pct"/>
        <w:tblInd w:w="-116" w:type="dxa"/>
        <w:tblLook w:val="0000" w:firstRow="0" w:lastRow="0" w:firstColumn="0" w:lastColumn="0" w:noHBand="0" w:noVBand="0"/>
      </w:tblPr>
      <w:tblGrid>
        <w:gridCol w:w="1034"/>
        <w:gridCol w:w="761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733925" cy="3733800"/>
                  <wp:effectExtent l="0" t="0" r="9525"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733925"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53" w:history="1">
              <w:r w:rsidR="00EA1F07" w:rsidRPr="00C70913">
                <w:rPr>
                  <w:b/>
                  <w:bCs/>
                  <w:color w:val="0000FF"/>
                  <w:sz w:val="16"/>
                  <w:szCs w:val="16"/>
                  <w:u w:val="single"/>
                </w:rPr>
                <w:t>D2029_MeteredBuildingWater</w:t>
              </w:r>
            </w:hyperlink>
            <w:r w:rsidR="00EA1F07" w:rsidRPr="00C70913">
              <w:rPr>
                <w:b/>
                <w:bCs/>
                <w:sz w:val="16"/>
                <w:szCs w:val="16"/>
              </w:rPr>
              <w:t xml:space="preserve"> </w:t>
            </w:r>
            <w:hyperlink w:anchor="Link55" w:history="1">
              <w:r w:rsidR="00EA1F07" w:rsidRPr="00C70913">
                <w:rPr>
                  <w:b/>
                  <w:bCs/>
                  <w:color w:val="0000FF"/>
                  <w:sz w:val="16"/>
                  <w:szCs w:val="16"/>
                  <w:u w:val="single"/>
                </w:rPr>
                <w:t>D2030_MeteredBuildingWaterEffective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1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5" w:history="1">
                    <w:r w:rsidR="00EA1F07" w:rsidRPr="00C70913">
                      <w:rPr>
                        <w:b/>
                        <w:bCs/>
                        <w:color w:val="0000FF"/>
                        <w:sz w:val="16"/>
                        <w:szCs w:val="16"/>
                        <w:u w:val="single"/>
                      </w:rPr>
                      <w:t>MessagesType/T033.0_MeteredBuildings/T033.0_MeteredBuilding</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97"/>
              <w:gridCol w:w="1408"/>
              <w:gridCol w:w="1197"/>
              <w:gridCol w:w="1197"/>
              <w:gridCol w:w="1197"/>
              <w:gridCol w:w="1197"/>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3.0_MeteredBuilding</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9_MeteredBuildingWate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0_MeteredBuildingWaterEffective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5" w:name="LinkA0"/>
      <w:bookmarkEnd w:id="385"/>
      <w:r>
        <w:t xml:space="preserve">complexType </w:t>
      </w:r>
      <w:r>
        <w:rPr>
          <w:b/>
          <w:bCs/>
        </w:rPr>
        <w:t>T033.1_MeteredBuildingUpdate</w:t>
      </w:r>
    </w:p>
    <w:tbl>
      <w:tblPr>
        <w:tblW w:w="4999" w:type="pct"/>
        <w:tblInd w:w="-116" w:type="dxa"/>
        <w:tblLook w:val="0000" w:firstRow="0" w:lastRow="0" w:firstColumn="0" w:lastColumn="0" w:noHBand="0" w:noVBand="0"/>
      </w:tblPr>
      <w:tblGrid>
        <w:gridCol w:w="972"/>
        <w:gridCol w:w="767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5095875" cy="3733800"/>
                  <wp:effectExtent l="0" t="0" r="9525"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095875" cy="37338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53" w:history="1">
              <w:r w:rsidR="00EA1F07" w:rsidRPr="00C70913">
                <w:rPr>
                  <w:b/>
                  <w:bCs/>
                  <w:color w:val="0000FF"/>
                  <w:sz w:val="16"/>
                  <w:szCs w:val="16"/>
                  <w:u w:val="single"/>
                </w:rPr>
                <w:t>D2029_MeteredBuildingWater</w:t>
              </w:r>
            </w:hyperlink>
            <w:r w:rsidR="00EA1F07" w:rsidRPr="00C70913">
              <w:rPr>
                <w:b/>
                <w:bCs/>
                <w:sz w:val="16"/>
                <w:szCs w:val="16"/>
              </w:rPr>
              <w:t xml:space="preserve"> </w:t>
            </w:r>
            <w:hyperlink w:anchor="Link55" w:history="1">
              <w:r w:rsidR="00EA1F07" w:rsidRPr="00C70913">
                <w:rPr>
                  <w:b/>
                  <w:bCs/>
                  <w:color w:val="0000FF"/>
                  <w:sz w:val="16"/>
                  <w:szCs w:val="16"/>
                  <w:u w:val="single"/>
                </w:rPr>
                <w:t>D2030_MeteredBuildingWaterEffective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4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5" w:history="1">
                    <w:r w:rsidR="00EA1F07" w:rsidRPr="00C70913">
                      <w:rPr>
                        <w:b/>
                        <w:bCs/>
                        <w:color w:val="0000FF"/>
                        <w:sz w:val="16"/>
                        <w:szCs w:val="16"/>
                        <w:u w:val="single"/>
                      </w:rPr>
                      <w:t>ResponseMessagesType/T033.1_MeteredBuildingUpdat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9"/>
              <w:gridCol w:w="1408"/>
              <w:gridCol w:w="1209"/>
              <w:gridCol w:w="1209"/>
              <w:gridCol w:w="1210"/>
              <w:gridCol w:w="1210"/>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3.1_MeteredBuildingUpdat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9_MeteredBuildingWater</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30_MeteredBuildingWaterEffective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6" w:name="LinkA2"/>
      <w:bookmarkEnd w:id="386"/>
      <w:r>
        <w:t xml:space="preserve">complexType </w:t>
      </w:r>
      <w:r>
        <w:rPr>
          <w:b/>
          <w:bCs/>
        </w:rPr>
        <w:t>T035.0_Tradeability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57700" cy="262890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6" w:history="1">
                    <w:r w:rsidR="00EA1F07" w:rsidRPr="00C70913">
                      <w:rPr>
                        <w:b/>
                        <w:bCs/>
                        <w:color w:val="0000FF"/>
                        <w:sz w:val="16"/>
                        <w:szCs w:val="16"/>
                        <w:u w:val="single"/>
                      </w:rPr>
                      <w:t>ResponseMessagesType/T035.0_Tradeability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5.0_TradeabilityNotific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3_Connection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7" w:name="LinkA4"/>
      <w:bookmarkEnd w:id="387"/>
      <w:r>
        <w:t xml:space="preserve">complexType </w:t>
      </w:r>
      <w:r>
        <w:rPr>
          <w:b/>
          <w:bCs/>
        </w:rPr>
        <w:t>T035.1_TradeabilityNotificatio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57700" cy="2628900"/>
                  <wp:effectExtent l="0" t="0" r="0"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37" w:history="1">
              <w:r w:rsidR="00EA1F07" w:rsidRPr="00C70913">
                <w:rPr>
                  <w:b/>
                  <w:bCs/>
                  <w:color w:val="0000FF"/>
                  <w:sz w:val="16"/>
                  <w:szCs w:val="16"/>
                  <w:u w:val="single"/>
                </w:rPr>
                <w:t>D2013_ConnectionDat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52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27" w:history="1">
                    <w:r w:rsidR="00EA1F07" w:rsidRPr="00C70913">
                      <w:rPr>
                        <w:b/>
                        <w:bCs/>
                        <w:color w:val="0000FF"/>
                        <w:sz w:val="16"/>
                        <w:szCs w:val="16"/>
                        <w:u w:val="single"/>
                      </w:rPr>
                      <w:t>ResponseMessagesType/T035.1_Tradeability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035.1_TradeabilityNotific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3_ConnectionDat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8" w:name="LinkA6"/>
      <w:bookmarkEnd w:id="388"/>
      <w:r>
        <w:t xml:space="preserve">complexType </w:t>
      </w:r>
      <w:r>
        <w:rPr>
          <w:b/>
          <w:bCs/>
        </w:rPr>
        <w:t>TEUpdat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524250" cy="4371975"/>
                  <wp:effectExtent l="0" t="0" r="0" b="9525"/>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524250" cy="43719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r w:rsidR="00EA1F07" w:rsidRPr="00C70913">
              <w:rPr>
                <w:b/>
                <w:bCs/>
                <w:sz w:val="16"/>
                <w:szCs w:val="16"/>
              </w:rPr>
              <w:t xml:space="preserve"> </w:t>
            </w:r>
            <w:hyperlink w:anchor="LinkAF" w:history="1">
              <w:r w:rsidR="00EA1F07" w:rsidRPr="00C70913">
                <w:rPr>
                  <w:b/>
                  <w:bCs/>
                  <w:color w:val="0000FF"/>
                  <w:sz w:val="16"/>
                  <w:szCs w:val="16"/>
                  <w:u w:val="single"/>
                </w:rPr>
                <w:t>D4006_EffectiveFrom</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E" w:history="1">
                    <w:r w:rsidR="00EA1F07" w:rsidRPr="00C70913">
                      <w:rPr>
                        <w:b/>
                        <w:bCs/>
                        <w:color w:val="0000FF"/>
                        <w:sz w:val="16"/>
                        <w:szCs w:val="16"/>
                        <w:u w:val="single"/>
                      </w:rPr>
                      <w:t>MessagesType/T022.0_TEUpdates/T022.0_TEUpdate</w:t>
                    </w:r>
                  </w:hyperlink>
                  <w:r w:rsidR="00EA1F07" w:rsidRPr="00C70913">
                    <w:rPr>
                      <w:b/>
                      <w:bCs/>
                      <w:sz w:val="16"/>
                      <w:szCs w:val="16"/>
                    </w:rPr>
                    <w:t xml:space="preserve"> </w:t>
                  </w:r>
                  <w:hyperlink w:anchor="Link119" w:history="1">
                    <w:r w:rsidR="00EA1F07" w:rsidRPr="00C70913">
                      <w:rPr>
                        <w:b/>
                        <w:bCs/>
                        <w:color w:val="0000FF"/>
                        <w:sz w:val="16"/>
                        <w:szCs w:val="16"/>
                        <w:u w:val="single"/>
                      </w:rPr>
                      <w:t>ResponseMessagesType/T022.1_TEUpdate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EUpdat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1_D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4006_EffectiveFrom</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6_O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6007_St</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89" w:name="LinkA8"/>
      <w:bookmarkEnd w:id="389"/>
      <w:r>
        <w:t xml:space="preserve">complexType </w:t>
      </w:r>
      <w:r>
        <w:rPr>
          <w:b/>
          <w:bCs/>
        </w:rPr>
        <w:t>TransactionHeader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133850" cy="2200275"/>
                  <wp:effectExtent l="0" t="0" r="0" b="9525"/>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133850" cy="2200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 w:history="1">
              <w:r w:rsidR="00EA1F07" w:rsidRPr="00C70913">
                <w:rPr>
                  <w:b/>
                  <w:bCs/>
                  <w:color w:val="0000FF"/>
                  <w:sz w:val="16"/>
                  <w:szCs w:val="16"/>
                  <w:u w:val="single"/>
                </w:rPr>
                <w:t>D1005_SenderOrgId</w:t>
              </w:r>
            </w:hyperlink>
            <w:r w:rsidR="00EA1F07" w:rsidRPr="00C70913">
              <w:rPr>
                <w:b/>
                <w:bCs/>
                <w:sz w:val="16"/>
                <w:szCs w:val="16"/>
              </w:rPr>
              <w:t xml:space="preserve"> </w:t>
            </w:r>
            <w:hyperlink w:anchor="Link7" w:history="1">
              <w:r w:rsidR="00EA1F07" w:rsidRPr="00C70913">
                <w:rPr>
                  <w:b/>
                  <w:bCs/>
                  <w:color w:val="0000FF"/>
                  <w:sz w:val="16"/>
                  <w:szCs w:val="16"/>
                  <w:u w:val="single"/>
                </w:rPr>
                <w:t>D1006_RecipientOrgId</w:t>
              </w:r>
            </w:hyperlink>
            <w:r w:rsidR="00EA1F07" w:rsidRPr="00C70913">
              <w:rPr>
                <w:b/>
                <w:bCs/>
                <w:sz w:val="16"/>
                <w:szCs w:val="16"/>
              </w:rPr>
              <w:t xml:space="preserve"> </w:t>
            </w:r>
            <w:hyperlink w:anchor="LinkA" w:history="1">
              <w:r w:rsidR="00EA1F07" w:rsidRPr="00C70913">
                <w:rPr>
                  <w:b/>
                  <w:bCs/>
                  <w:color w:val="0000FF"/>
                  <w:sz w:val="16"/>
                  <w:szCs w:val="16"/>
                  <w:u w:val="single"/>
                </w:rPr>
                <w:t>D1007_TransactionTimestamp</w:t>
              </w:r>
            </w:hyperlink>
            <w:r w:rsidR="00EA1F07" w:rsidRPr="00C70913">
              <w:rPr>
                <w:b/>
                <w:bCs/>
                <w:sz w:val="16"/>
                <w:szCs w:val="16"/>
              </w:rPr>
              <w:t xml:space="preserve"> </w:t>
            </w:r>
            <w:hyperlink w:anchor="Link1" w:history="1">
              <w:r w:rsidR="00EA1F07" w:rsidRPr="00C70913">
                <w:rPr>
                  <w:b/>
                  <w:bCs/>
                  <w:color w:val="0000FF"/>
                  <w:sz w:val="16"/>
                  <w:szCs w:val="16"/>
                  <w:u w:val="single"/>
                </w:rPr>
                <w:t>D1003_FlowReferenc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387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29" w:history="1">
                    <w:r w:rsidR="00EA1F07" w:rsidRPr="00C70913">
                      <w:rPr>
                        <w:b/>
                        <w:bCs/>
                        <w:color w:val="0000FF"/>
                        <w:sz w:val="16"/>
                        <w:szCs w:val="16"/>
                        <w:u w:val="single"/>
                      </w:rPr>
                      <w:t>Submission/Header</w:t>
                    </w:r>
                  </w:hyperlink>
                  <w:r w:rsidR="00EA1F07" w:rsidRPr="00C70913">
                    <w:rPr>
                      <w:b/>
                      <w:bCs/>
                      <w:sz w:val="16"/>
                      <w:szCs w:val="16"/>
                    </w:rPr>
                    <w:t xml:space="preserve"> </w:t>
                  </w:r>
                  <w:hyperlink w:anchor="LinkFA" w:history="1">
                    <w:r w:rsidR="00EA1F07" w:rsidRPr="00C70913">
                      <w:rPr>
                        <w:b/>
                        <w:bCs/>
                        <w:color w:val="0000FF"/>
                        <w:sz w:val="16"/>
                        <w:szCs w:val="16"/>
                        <w:u w:val="single"/>
                      </w:rPr>
                      <w:t>Response/ResponseHeader</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TransactionHeader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5_SenderOrg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6_RecipientOrg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7_TransactionTimestamp</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1003_FlowReferenc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0" w:name="LinkAA"/>
      <w:bookmarkEnd w:id="390"/>
      <w:r>
        <w:t xml:space="preserve">complexType </w:t>
      </w:r>
      <w:r>
        <w:rPr>
          <w:b/>
          <w:bCs/>
        </w:rPr>
        <w:t>UAR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638550" cy="647700"/>
                  <wp:effectExtent l="0" t="0" r="0"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3638550" cy="647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51" w:history="1">
                    <w:r w:rsidR="00EA1F07" w:rsidRPr="00C70913">
                      <w:rPr>
                        <w:b/>
                        <w:bCs/>
                        <w:color w:val="0000FF"/>
                        <w:sz w:val="16"/>
                        <w:szCs w:val="16"/>
                        <w:u w:val="single"/>
                      </w:rPr>
                      <w:t>NewSPIDRequestType/UARNData</w:t>
                    </w:r>
                  </w:hyperlink>
                  <w:r w:rsidR="00EA1F07" w:rsidRPr="00C70913">
                    <w:rPr>
                      <w:b/>
                      <w:bCs/>
                      <w:sz w:val="16"/>
                      <w:szCs w:val="16"/>
                    </w:rPr>
                    <w:t xml:space="preserve"> </w:t>
                  </w:r>
                  <w:hyperlink w:anchor="Link17F" w:history="1">
                    <w:r w:rsidR="00EA1F07" w:rsidRPr="00C70913">
                      <w:rPr>
                        <w:b/>
                        <w:bCs/>
                        <w:color w:val="0000FF"/>
                        <w:sz w:val="16"/>
                        <w:szCs w:val="16"/>
                        <w:u w:val="single"/>
                      </w:rPr>
                      <w:t>NewSPIDNotificationType/UARNData</w:t>
                    </w:r>
                  </w:hyperlink>
                  <w:r w:rsidR="00EA1F07" w:rsidRPr="00C70913">
                    <w:rPr>
                      <w:b/>
                      <w:bCs/>
                      <w:sz w:val="16"/>
                      <w:szCs w:val="16"/>
                    </w:rPr>
                    <w:t xml:space="preserve"> </w:t>
                  </w:r>
                  <w:hyperlink w:anchor="Link179" w:history="1">
                    <w:r w:rsidR="00EA1F07" w:rsidRPr="00C70913">
                      <w:rPr>
                        <w:b/>
                        <w:bCs/>
                        <w:color w:val="0000FF"/>
                        <w:sz w:val="16"/>
                        <w:szCs w:val="16"/>
                        <w:u w:val="single"/>
                      </w:rPr>
                      <w:t>NewLPSPIDNotificationType/UARNData</w:t>
                    </w:r>
                  </w:hyperlink>
                  <w:r w:rsidR="00EA1F07" w:rsidRPr="00C70913">
                    <w:rPr>
                      <w:b/>
                      <w:bCs/>
                      <w:sz w:val="16"/>
                      <w:szCs w:val="16"/>
                    </w:rPr>
                    <w:t xml:space="preserve"> </w:t>
                  </w:r>
                  <w:hyperlink w:anchor="Link164" w:history="1">
                    <w:r w:rsidR="00EA1F07" w:rsidRPr="00C70913">
                      <w:rPr>
                        <w:b/>
                        <w:bCs/>
                        <w:color w:val="0000FF"/>
                        <w:sz w:val="16"/>
                        <w:szCs w:val="16"/>
                        <w:u w:val="single"/>
                      </w:rPr>
                      <w:t>UpdateSAAReferenceNumberUPRNType/UARNData</w:t>
                    </w:r>
                  </w:hyperlink>
                  <w:r w:rsidR="00EA1F07" w:rsidRPr="00C70913">
                    <w:rPr>
                      <w:b/>
                      <w:bCs/>
                      <w:sz w:val="16"/>
                      <w:szCs w:val="16"/>
                    </w:rPr>
                    <w:t xml:space="preserve"> </w:t>
                  </w:r>
                  <w:hyperlink w:anchor="Link181" w:history="1">
                    <w:r w:rsidR="00EA1F07" w:rsidRPr="00C70913">
                      <w:rPr>
                        <w:b/>
                        <w:bCs/>
                        <w:color w:val="0000FF"/>
                        <w:sz w:val="16"/>
                        <w:szCs w:val="16"/>
                        <w:u w:val="single"/>
                      </w:rPr>
                      <w:t>UpdateSAAReferenceNumberUPRNNotificationType/UARNData</w:t>
                    </w:r>
                  </w:hyperlink>
                  <w:r w:rsidR="00EA1F07" w:rsidRPr="00C70913">
                    <w:rPr>
                      <w:b/>
                      <w:bCs/>
                      <w:sz w:val="16"/>
                      <w:szCs w:val="16"/>
                    </w:rPr>
                    <w:t xml:space="preserve"> </w:t>
                  </w:r>
                  <w:hyperlink w:anchor="Link183" w:history="1">
                    <w:r w:rsidR="00EA1F07" w:rsidRPr="00C70913">
                      <w:rPr>
                        <w:b/>
                        <w:bCs/>
                        <w:color w:val="0000FF"/>
                        <w:sz w:val="16"/>
                        <w:szCs w:val="16"/>
                        <w:u w:val="single"/>
                      </w:rPr>
                      <w:t>WaterSPIDDataType/UARNData</w:t>
                    </w:r>
                  </w:hyperlink>
                  <w:r w:rsidR="00EA1F07" w:rsidRPr="00C70913">
                    <w:rPr>
                      <w:b/>
                      <w:bCs/>
                      <w:sz w:val="16"/>
                      <w:szCs w:val="16"/>
                    </w:rPr>
                    <w:t xml:space="preserve"> </w:t>
                  </w:r>
                  <w:hyperlink w:anchor="Link185" w:history="1">
                    <w:r w:rsidR="00EA1F07" w:rsidRPr="00C70913">
                      <w:rPr>
                        <w:b/>
                        <w:bCs/>
                        <w:color w:val="0000FF"/>
                        <w:sz w:val="16"/>
                        <w:szCs w:val="16"/>
                        <w:u w:val="single"/>
                      </w:rPr>
                      <w:t>SewerageSPIDDataType/UARNData</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A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7_SAAReferenceNumbe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8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 !#$%'\(\)\*\+,\-\./:;=\?]|[&amp;#34;]|[&amp;#62;]|[&amp;#38;])*</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8_SAAReferenceNumberAbsenceCode</w:t>
            </w:r>
            <w:r w:rsidRPr="00C70913">
              <w:rPr>
                <w:color w:val="0000FF"/>
              </w:rPr>
              <w:t>"</w:t>
            </w:r>
            <w:r w:rsidRPr="00C70913">
              <w:rPr>
                <w:color w:val="FF0000"/>
              </w:rPr>
              <w:t xml:space="preserve"> type</w:t>
            </w:r>
            <w:r w:rsidRPr="00C70913">
              <w:rPr>
                <w:color w:val="0000FF"/>
              </w:rPr>
              <w:t>=</w:t>
            </w:r>
            <w:r w:rsidRPr="00C70913">
              <w:t>"UARNAbsence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1" w:name="Link17B"/>
      <w:bookmarkEnd w:id="391"/>
      <w:r>
        <w:t xml:space="preserve">element </w:t>
      </w:r>
      <w:r>
        <w:rPr>
          <w:b/>
          <w:bCs/>
        </w:rPr>
        <w:t>UARNType/D2037_SAAReferenceNumber</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924050" cy="333375"/>
                  <wp:effectExtent l="0" t="0" r="0" b="9525"/>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9240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44"/>
              <w:gridCol w:w="4694"/>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hiteSpac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eser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amp;#34;]|[&amp;#62;]|[&amp;#3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7_SAAReferenceNumbe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80</w:t>
            </w:r>
            <w:r w:rsidRPr="00C70913">
              <w:rPr>
                <w:color w:val="0000FF"/>
              </w:rPr>
              <w:t>"/&gt;</w:t>
            </w:r>
            <w:r w:rsidRPr="00C70913">
              <w:br/>
              <w:t xml:space="preserve">      </w:t>
            </w:r>
            <w:r w:rsidRPr="00C70913">
              <w:rPr>
                <w:color w:val="0000FF"/>
              </w:rPr>
              <w:t>&lt;</w:t>
            </w:r>
            <w:r w:rsidRPr="00C70913">
              <w:rPr>
                <w:color w:val="800000"/>
              </w:rPr>
              <w:t>xs:whiteSpace</w:t>
            </w:r>
            <w:r w:rsidRPr="00C70913">
              <w:rPr>
                <w:color w:val="FF0000"/>
              </w:rPr>
              <w:t xml:space="preserve"> value</w:t>
            </w:r>
            <w:r w:rsidRPr="00C70913">
              <w:rPr>
                <w:color w:val="0000FF"/>
              </w:rPr>
              <w:t>=</w:t>
            </w:r>
            <w:r w:rsidRPr="00C70913">
              <w:t>"preserve</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 !#$%'\(\)\*\+,\-\./:;=\?]|[&amp;#34;]|[&amp;#62;]|[&amp;#38;])*</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2" w:name="Link17C"/>
      <w:bookmarkEnd w:id="392"/>
      <w:r>
        <w:t xml:space="preserve">element </w:t>
      </w:r>
      <w:r>
        <w:rPr>
          <w:b/>
          <w:bCs/>
        </w:rPr>
        <w:t>UARNType/D2038_SAAReferenceNumberAbsence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2152650" cy="333375"/>
                  <wp:effectExtent l="0" t="0" r="0" b="9525"/>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3F" w:history="1">
              <w:r w:rsidR="00EA1F07" w:rsidRPr="00C70913">
                <w:rPr>
                  <w:b/>
                  <w:bCs/>
                  <w:color w:val="0000FF"/>
                  <w:sz w:val="16"/>
                  <w:szCs w:val="16"/>
                  <w:u w:val="single"/>
                </w:rPr>
                <w:t>UARNAbsence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8_SAAReferenceNumberAbsenceCode</w:t>
            </w:r>
            <w:r w:rsidRPr="00C70913">
              <w:rPr>
                <w:color w:val="0000FF"/>
              </w:rPr>
              <w:t>"</w:t>
            </w:r>
            <w:r w:rsidRPr="00C70913">
              <w:rPr>
                <w:color w:val="FF0000"/>
              </w:rPr>
              <w:t xml:space="preserve"> type</w:t>
            </w:r>
            <w:r w:rsidRPr="00C70913">
              <w:rPr>
                <w:color w:val="0000FF"/>
              </w:rPr>
              <w:t>=</w:t>
            </w:r>
            <w:r w:rsidRPr="00C70913">
              <w:t>"UARNAbsence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3" w:name="LinkAC"/>
      <w:bookmarkEnd w:id="393"/>
      <w:r>
        <w:t xml:space="preserve">complexType </w:t>
      </w:r>
      <w:r>
        <w:rPr>
          <w:b/>
          <w:bCs/>
        </w:rPr>
        <w:t>UpdateMeterLocationNotificationType</w:t>
      </w:r>
    </w:p>
    <w:tbl>
      <w:tblPr>
        <w:tblW w:w="4999" w:type="pct"/>
        <w:tblInd w:w="-116" w:type="dxa"/>
        <w:tblLook w:val="0000" w:firstRow="0" w:lastRow="0" w:firstColumn="0" w:lastColumn="0" w:noHBand="0" w:noVBand="0"/>
      </w:tblPr>
      <w:tblGrid>
        <w:gridCol w:w="1010"/>
        <w:gridCol w:w="7634"/>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867275" cy="3686175"/>
                  <wp:effectExtent l="0" t="0" r="9525" b="9525"/>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867275"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26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1" w:history="1">
                    <w:r w:rsidR="00EA1F07" w:rsidRPr="00C70913">
                      <w:rPr>
                        <w:b/>
                        <w:bCs/>
                        <w:color w:val="0000FF"/>
                        <w:sz w:val="16"/>
                        <w:szCs w:val="16"/>
                        <w:u w:val="single"/>
                      </w:rPr>
                      <w:t>ResponseMessagesType/T013.3_UpdateMeterLocation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01"/>
              <w:gridCol w:w="1408"/>
              <w:gridCol w:w="1202"/>
              <w:gridCol w:w="1202"/>
              <w:gridCol w:w="1202"/>
              <w:gridCol w:w="120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pdateMeterLocation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9_GISZ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5_MeterLocati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4" w:name="LinkAE"/>
      <w:bookmarkEnd w:id="394"/>
      <w:r>
        <w:t xml:space="preserve">complexType </w:t>
      </w:r>
      <w:r>
        <w:rPr>
          <w:b/>
          <w:bCs/>
        </w:rPr>
        <w:t>UpdateMeterLo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76750" cy="3686175"/>
                  <wp:effectExtent l="0" t="0" r="0" b="9525"/>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476750" cy="36861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8F" w:history="1">
              <w:r w:rsidR="00EA1F07" w:rsidRPr="00C70913">
                <w:rPr>
                  <w:b/>
                  <w:bCs/>
                  <w:color w:val="0000FF"/>
                  <w:sz w:val="16"/>
                  <w:szCs w:val="16"/>
                  <w:u w:val="single"/>
                </w:rPr>
                <w:t>D3019_GISZFreeDescriptor</w:t>
              </w:r>
            </w:hyperlink>
            <w:r w:rsidR="00EA1F07" w:rsidRPr="00C70913">
              <w:rPr>
                <w:b/>
                <w:bCs/>
                <w:sz w:val="16"/>
                <w:szCs w:val="16"/>
              </w:rPr>
              <w:t xml:space="preserve"> </w:t>
            </w:r>
            <w:hyperlink w:anchor="Link9B" w:history="1">
              <w:r w:rsidR="00EA1F07" w:rsidRPr="00C70913">
                <w:rPr>
                  <w:b/>
                  <w:bCs/>
                  <w:color w:val="0000FF"/>
                  <w:sz w:val="16"/>
                  <w:szCs w:val="16"/>
                  <w:u w:val="single"/>
                </w:rPr>
                <w:t>D3025_MeterLocation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597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8" w:history="1">
                    <w:r w:rsidR="00EA1F07" w:rsidRPr="00C70913">
                      <w:rPr>
                        <w:b/>
                        <w:bCs/>
                        <w:color w:val="0000FF"/>
                        <w:sz w:val="16"/>
                        <w:szCs w:val="16"/>
                        <w:u w:val="single"/>
                      </w:rPr>
                      <w:t>MessagesType/T013.2_UpdateMeterLocations/T013.2_UpdateMeterLo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pdateMeterLo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01_Meter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19_GISZFreeDescriptor</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3025_MeterLocation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5" w:name="LinkB0"/>
      <w:bookmarkEnd w:id="395"/>
      <w:r>
        <w:t xml:space="preserve">complexType </w:t>
      </w:r>
      <w:r>
        <w:rPr>
          <w:b/>
          <w:bCs/>
        </w:rPr>
        <w:t>UpdateSAAReferenceNumberUPRNNot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67225" cy="2714625"/>
                  <wp:effectExtent l="0" t="0" r="9525" b="9525"/>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81" w:history="1">
              <w:r w:rsidR="00EA1F07" w:rsidRPr="00C70913">
                <w:rPr>
                  <w:b/>
                  <w:bCs/>
                  <w:color w:val="0000FF"/>
                  <w:sz w:val="16"/>
                  <w:szCs w:val="16"/>
                  <w:u w:val="single"/>
                </w:rPr>
                <w:t>UARNData</w:t>
              </w:r>
            </w:hyperlink>
            <w:r w:rsidR="00EA1F07" w:rsidRPr="00C70913">
              <w:rPr>
                <w:b/>
                <w:bCs/>
                <w:sz w:val="16"/>
                <w:szCs w:val="16"/>
              </w:rPr>
              <w:t xml:space="preserve"> </w:t>
            </w:r>
            <w:hyperlink w:anchor="Link182"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634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0E" w:history="1">
                    <w:r w:rsidR="00EA1F07" w:rsidRPr="00C70913">
                      <w:rPr>
                        <w:b/>
                        <w:bCs/>
                        <w:color w:val="0000FF"/>
                        <w:sz w:val="16"/>
                        <w:szCs w:val="16"/>
                        <w:u w:val="single"/>
                      </w:rPr>
                      <w:t>ResponseMessagesType/T012.6_UpdateSAAReferenceNumberUPRNNot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pdateSAAReferenceNumberUPRNNot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6" w:name="Link181"/>
      <w:bookmarkEnd w:id="396"/>
      <w:r>
        <w:t xml:space="preserve">element </w:t>
      </w:r>
      <w:r>
        <w:rPr>
          <w:b/>
          <w:bCs/>
        </w:rPr>
        <w:t>UpdateSAAReferenceNumberUPRNNotification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7" w:name="Link182"/>
      <w:bookmarkEnd w:id="397"/>
      <w:r>
        <w:t xml:space="preserve">element </w:t>
      </w:r>
      <w:r>
        <w:rPr>
          <w:b/>
          <w:bCs/>
        </w:rPr>
        <w:t>UpdateSAAReferenceNumberUPRNNotification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8" w:name="LinkB2"/>
      <w:bookmarkEnd w:id="398"/>
      <w:r>
        <w:t xml:space="preserve">complexType </w:t>
      </w:r>
      <w:r>
        <w:rPr>
          <w:b/>
          <w:bCs/>
        </w:rPr>
        <w:t>UpdateSAAReferenceNumberUPRNType</w:t>
      </w:r>
    </w:p>
    <w:tbl>
      <w:tblPr>
        <w:tblW w:w="4999" w:type="pct"/>
        <w:tblInd w:w="-116" w:type="dxa"/>
        <w:tblLook w:val="0000" w:firstRow="0" w:lastRow="0" w:firstColumn="0" w:lastColumn="0" w:noHBand="0" w:noVBand="0"/>
      </w:tblPr>
      <w:tblGrid>
        <w:gridCol w:w="894"/>
        <w:gridCol w:w="7750"/>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4467225" cy="2714625"/>
                  <wp:effectExtent l="0" t="0" r="9525" b="9525"/>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467225" cy="27146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64" w:history="1">
              <w:r w:rsidR="00EA1F07" w:rsidRPr="00C70913">
                <w:rPr>
                  <w:b/>
                  <w:bCs/>
                  <w:color w:val="0000FF"/>
                  <w:sz w:val="16"/>
                  <w:szCs w:val="16"/>
                  <w:u w:val="single"/>
                </w:rPr>
                <w:t>UARNData</w:t>
              </w:r>
            </w:hyperlink>
            <w:r w:rsidR="00EA1F07" w:rsidRPr="00C70913">
              <w:rPr>
                <w:b/>
                <w:bCs/>
                <w:sz w:val="16"/>
                <w:szCs w:val="16"/>
              </w:rPr>
              <w:t xml:space="preserve"> </w:t>
            </w:r>
            <w:hyperlink w:anchor="Link165"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3"/>
              <w:gridCol w:w="6841"/>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63" w:history="1">
                    <w:r w:rsidR="00EA1F07" w:rsidRPr="00C70913">
                      <w:rPr>
                        <w:b/>
                        <w:bCs/>
                        <w:color w:val="0000FF"/>
                        <w:sz w:val="16"/>
                        <w:szCs w:val="16"/>
                        <w:u w:val="single"/>
                      </w:rPr>
                      <w:t>MessagesType/T012.5_UpdateSAAReferenceNumberUPRNs/T012.5_UpdateSAAReferenceNumberUPR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224"/>
              <w:gridCol w:w="1408"/>
              <w:gridCol w:w="1225"/>
              <w:gridCol w:w="1225"/>
              <w:gridCol w:w="1225"/>
              <w:gridCol w:w="1225"/>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pdateSAAReferenceNumberUPR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399" w:name="Link164"/>
      <w:bookmarkEnd w:id="399"/>
      <w:r>
        <w:t xml:space="preserve">element </w:t>
      </w:r>
      <w:r>
        <w:rPr>
          <w:b/>
          <w:bCs/>
        </w:rPr>
        <w:t>UpdateSAAReferenceNumberUPRN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0" w:name="Link165"/>
      <w:bookmarkEnd w:id="400"/>
      <w:r>
        <w:t xml:space="preserve">element </w:t>
      </w:r>
      <w:r>
        <w:rPr>
          <w:b/>
          <w:bCs/>
        </w:rPr>
        <w:t>UpdateSAAReferenceNumberUPRN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1" w:name="LinkB4"/>
      <w:bookmarkEnd w:id="401"/>
      <w:r>
        <w:t xml:space="preserve">complexType </w:t>
      </w:r>
      <w:r>
        <w:rPr>
          <w:b/>
          <w:bCs/>
        </w:rPr>
        <w:t>UPR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219450" cy="647700"/>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219450" cy="6477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52" w:history="1">
                    <w:r w:rsidR="00EA1F07" w:rsidRPr="00C70913">
                      <w:rPr>
                        <w:b/>
                        <w:bCs/>
                        <w:color w:val="0000FF"/>
                        <w:sz w:val="16"/>
                        <w:szCs w:val="16"/>
                        <w:u w:val="single"/>
                      </w:rPr>
                      <w:t>NewSPIDRequestType/UPRNData</w:t>
                    </w:r>
                  </w:hyperlink>
                  <w:r w:rsidR="00EA1F07" w:rsidRPr="00C70913">
                    <w:rPr>
                      <w:b/>
                      <w:bCs/>
                      <w:sz w:val="16"/>
                      <w:szCs w:val="16"/>
                    </w:rPr>
                    <w:t xml:space="preserve"> </w:t>
                  </w:r>
                  <w:hyperlink w:anchor="Link180" w:history="1">
                    <w:r w:rsidR="00EA1F07" w:rsidRPr="00C70913">
                      <w:rPr>
                        <w:b/>
                        <w:bCs/>
                        <w:color w:val="0000FF"/>
                        <w:sz w:val="16"/>
                        <w:szCs w:val="16"/>
                        <w:u w:val="single"/>
                      </w:rPr>
                      <w:t>NewSPIDNotificationType/UPRNData</w:t>
                    </w:r>
                  </w:hyperlink>
                  <w:r w:rsidR="00EA1F07" w:rsidRPr="00C70913">
                    <w:rPr>
                      <w:b/>
                      <w:bCs/>
                      <w:sz w:val="16"/>
                      <w:szCs w:val="16"/>
                    </w:rPr>
                    <w:t xml:space="preserve"> </w:t>
                  </w:r>
                  <w:hyperlink w:anchor="Link17A" w:history="1">
                    <w:r w:rsidR="00EA1F07" w:rsidRPr="00C70913">
                      <w:rPr>
                        <w:b/>
                        <w:bCs/>
                        <w:color w:val="0000FF"/>
                        <w:sz w:val="16"/>
                        <w:szCs w:val="16"/>
                        <w:u w:val="single"/>
                      </w:rPr>
                      <w:t>NewLPSPIDNotificationType/UPRNData</w:t>
                    </w:r>
                  </w:hyperlink>
                  <w:r w:rsidR="00EA1F07" w:rsidRPr="00C70913">
                    <w:rPr>
                      <w:b/>
                      <w:bCs/>
                      <w:sz w:val="16"/>
                      <w:szCs w:val="16"/>
                    </w:rPr>
                    <w:t xml:space="preserve"> </w:t>
                  </w:r>
                  <w:hyperlink w:anchor="Link165" w:history="1">
                    <w:r w:rsidR="00EA1F07" w:rsidRPr="00C70913">
                      <w:rPr>
                        <w:b/>
                        <w:bCs/>
                        <w:color w:val="0000FF"/>
                        <w:sz w:val="16"/>
                        <w:szCs w:val="16"/>
                        <w:u w:val="single"/>
                      </w:rPr>
                      <w:t>UpdateSAAReferenceNumberUPRNType/UPRNData</w:t>
                    </w:r>
                  </w:hyperlink>
                  <w:r w:rsidR="00EA1F07" w:rsidRPr="00C70913">
                    <w:rPr>
                      <w:b/>
                      <w:bCs/>
                      <w:sz w:val="16"/>
                      <w:szCs w:val="16"/>
                    </w:rPr>
                    <w:t xml:space="preserve"> </w:t>
                  </w:r>
                  <w:hyperlink w:anchor="Link182" w:history="1">
                    <w:r w:rsidR="00EA1F07" w:rsidRPr="00C70913">
                      <w:rPr>
                        <w:b/>
                        <w:bCs/>
                        <w:color w:val="0000FF"/>
                        <w:sz w:val="16"/>
                        <w:szCs w:val="16"/>
                        <w:u w:val="single"/>
                      </w:rPr>
                      <w:t>UpdateSAAReferenceNumberUPRNNotificationType/UPRNData</w:t>
                    </w:r>
                  </w:hyperlink>
                  <w:r w:rsidR="00EA1F07" w:rsidRPr="00C70913">
                    <w:rPr>
                      <w:b/>
                      <w:bCs/>
                      <w:sz w:val="16"/>
                      <w:szCs w:val="16"/>
                    </w:rPr>
                    <w:t xml:space="preserve"> </w:t>
                  </w:r>
                  <w:hyperlink w:anchor="Link184" w:history="1">
                    <w:r w:rsidR="00EA1F07" w:rsidRPr="00C70913">
                      <w:rPr>
                        <w:b/>
                        <w:bCs/>
                        <w:color w:val="0000FF"/>
                        <w:sz w:val="16"/>
                        <w:szCs w:val="16"/>
                        <w:u w:val="single"/>
                      </w:rPr>
                      <w:t>WaterSPIDDataType/UPRNData</w:t>
                    </w:r>
                  </w:hyperlink>
                  <w:r w:rsidR="00EA1F07" w:rsidRPr="00C70913">
                    <w:rPr>
                      <w:b/>
                      <w:bCs/>
                      <w:sz w:val="16"/>
                      <w:szCs w:val="16"/>
                    </w:rPr>
                    <w:t xml:space="preserve"> </w:t>
                  </w:r>
                  <w:hyperlink w:anchor="Link186" w:history="1">
                    <w:r w:rsidR="00EA1F07" w:rsidRPr="00C70913">
                      <w:rPr>
                        <w:b/>
                        <w:bCs/>
                        <w:color w:val="0000FF"/>
                        <w:sz w:val="16"/>
                        <w:szCs w:val="16"/>
                        <w:u w:val="single"/>
                      </w:rPr>
                      <w:t>SewerageSPIDDataType/UPRNData</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UP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9_UPR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elemen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0_UPRNAbsenceCode</w:t>
            </w:r>
            <w:r w:rsidRPr="00C70913">
              <w:rPr>
                <w:color w:val="0000FF"/>
              </w:rPr>
              <w:t>"</w:t>
            </w:r>
            <w:r w:rsidRPr="00C70913">
              <w:rPr>
                <w:color w:val="FF0000"/>
              </w:rPr>
              <w:t xml:space="preserve"> type</w:t>
            </w:r>
            <w:r w:rsidRPr="00C70913">
              <w:rPr>
                <w:color w:val="0000FF"/>
              </w:rPr>
              <w:t>=</w:t>
            </w:r>
            <w:r w:rsidRPr="00C70913">
              <w:t>"UPRNAbsence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2" w:name="Link17D"/>
      <w:bookmarkEnd w:id="402"/>
      <w:r>
        <w:t xml:space="preserve">element </w:t>
      </w:r>
      <w:r>
        <w:rPr>
          <w:b/>
          <w:bCs/>
        </w:rPr>
        <w:t>UPRNType/D2039_UPRN</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000125" cy="333375"/>
                  <wp:effectExtent l="0" t="0" r="9525" b="9525"/>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284"/>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39_UPRN</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2</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t xml:space="preserve">  </w:t>
            </w:r>
            <w:r w:rsidRPr="00C70913">
              <w:rPr>
                <w:color w:val="0000FF"/>
              </w:rPr>
              <w:t>&lt;/</w:t>
            </w:r>
            <w:r w:rsidRPr="00C70913">
              <w:rPr>
                <w:color w:val="800000"/>
              </w:rPr>
              <w:t>xs:simpleType</w:t>
            </w:r>
            <w:r w:rsidRPr="00C70913">
              <w:rPr>
                <w:color w:val="0000FF"/>
              </w:rPr>
              <w:t>&gt;</w:t>
            </w:r>
            <w:r w:rsidRPr="00C70913">
              <w:br/>
            </w:r>
            <w:r w:rsidRPr="00C70913">
              <w:rPr>
                <w:color w:val="0000FF"/>
              </w:rPr>
              <w:t>&lt;/</w:t>
            </w:r>
            <w:r w:rsidRPr="00C70913">
              <w:rPr>
                <w:color w:val="800000"/>
              </w:rPr>
              <w:t>xs:element</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3" w:name="Link17E"/>
      <w:bookmarkEnd w:id="403"/>
      <w:r>
        <w:t xml:space="preserve">element </w:t>
      </w:r>
      <w:r>
        <w:rPr>
          <w:b/>
          <w:bCs/>
        </w:rPr>
        <w:t>UPRNType/D2040_UPRNAbsenceCod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1743075" cy="333375"/>
                  <wp:effectExtent l="0" t="0" r="9525" b="9525"/>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743075" cy="3333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42" w:history="1">
              <w:r w:rsidR="00EA1F07" w:rsidRPr="00C70913">
                <w:rPr>
                  <w:b/>
                  <w:bCs/>
                  <w:color w:val="0000FF"/>
                  <w:sz w:val="16"/>
                  <w:szCs w:val="16"/>
                  <w:u w:val="single"/>
                </w:rPr>
                <w:t>UPRNAbsenceCode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in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maxOc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1</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simple</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D2040_UPRNAbsenceCode</w:t>
            </w:r>
            <w:r w:rsidRPr="00C70913">
              <w:rPr>
                <w:color w:val="0000FF"/>
              </w:rPr>
              <w:t>"</w:t>
            </w:r>
            <w:r w:rsidRPr="00C70913">
              <w:rPr>
                <w:color w:val="FF0000"/>
              </w:rPr>
              <w:t xml:space="preserve"> type</w:t>
            </w:r>
            <w:r w:rsidRPr="00C70913">
              <w:rPr>
                <w:color w:val="0000FF"/>
              </w:rPr>
              <w:t>=</w:t>
            </w:r>
            <w:r w:rsidRPr="00C70913">
              <w:t>"UPRNAbsenceCodeTyp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4" w:name="LinkB6"/>
      <w:bookmarkEnd w:id="404"/>
      <w:r>
        <w:t xml:space="preserve">complexType </w:t>
      </w:r>
      <w:r>
        <w:rPr>
          <w:b/>
          <w:bCs/>
        </w:rPr>
        <w:t>WaterSPIDData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790950" cy="7915275"/>
                  <wp:effectExtent l="0" t="0" r="0" b="9525"/>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790950" cy="791527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extension of </w:t>
            </w:r>
            <w:hyperlink w:anchor="Link2C" w:history="1">
              <w:r w:rsidRPr="00C70913">
                <w:rPr>
                  <w:b/>
                  <w:bCs/>
                  <w:color w:val="0000FF"/>
                  <w:sz w:val="16"/>
                  <w:szCs w:val="16"/>
                  <w:u w:val="single"/>
                </w:rPr>
                <w:t>MessageBody</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123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MessageBody</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3" w:history="1">
              <w:r w:rsidR="00EA1F07" w:rsidRPr="00C70913">
                <w:rPr>
                  <w:b/>
                  <w:bCs/>
                  <w:color w:val="0000FF"/>
                  <w:sz w:val="16"/>
                  <w:szCs w:val="16"/>
                  <w:u w:val="single"/>
                </w:rPr>
                <w:t>D2001_SPID</w:t>
              </w:r>
            </w:hyperlink>
            <w:r w:rsidR="00EA1F07" w:rsidRPr="00C70913">
              <w:rPr>
                <w:b/>
                <w:bCs/>
                <w:sz w:val="16"/>
                <w:szCs w:val="16"/>
              </w:rPr>
              <w:t xml:space="preserve"> </w:t>
            </w:r>
            <w:hyperlink w:anchor="Link1F" w:history="1">
              <w:r w:rsidR="00EA1F07" w:rsidRPr="00C70913">
                <w:rPr>
                  <w:b/>
                  <w:bCs/>
                  <w:color w:val="0000FF"/>
                  <w:sz w:val="16"/>
                  <w:szCs w:val="16"/>
                  <w:u w:val="single"/>
                </w:rPr>
                <w:t>D2005_CustomerClassification</w:t>
              </w:r>
            </w:hyperlink>
            <w:r w:rsidR="00EA1F07" w:rsidRPr="00C70913">
              <w:rPr>
                <w:b/>
                <w:bCs/>
                <w:sz w:val="16"/>
                <w:szCs w:val="16"/>
              </w:rPr>
              <w:t xml:space="preserve"> </w:t>
            </w:r>
            <w:hyperlink w:anchor="Link28" w:history="1">
              <w:r w:rsidR="00EA1F07" w:rsidRPr="00C70913">
                <w:rPr>
                  <w:b/>
                  <w:bCs/>
                  <w:color w:val="0000FF"/>
                  <w:sz w:val="16"/>
                  <w:szCs w:val="16"/>
                  <w:u w:val="single"/>
                </w:rPr>
                <w:t>D2008_SICCode</w:t>
              </w:r>
            </w:hyperlink>
            <w:r w:rsidR="00EA1F07" w:rsidRPr="00C70913">
              <w:rPr>
                <w:b/>
                <w:bCs/>
                <w:sz w:val="16"/>
                <w:szCs w:val="16"/>
              </w:rPr>
              <w:t xml:space="preserve"> </w:t>
            </w:r>
            <w:hyperlink w:anchor="Link31" w:history="1">
              <w:r w:rsidR="00EA1F07" w:rsidRPr="00C70913">
                <w:rPr>
                  <w:b/>
                  <w:bCs/>
                  <w:color w:val="0000FF"/>
                  <w:sz w:val="16"/>
                  <w:szCs w:val="16"/>
                  <w:u w:val="single"/>
                </w:rPr>
                <w:t>D2011_RateableValue</w:t>
              </w:r>
            </w:hyperlink>
            <w:r w:rsidR="00EA1F07" w:rsidRPr="00C70913">
              <w:rPr>
                <w:b/>
                <w:bCs/>
                <w:sz w:val="16"/>
                <w:szCs w:val="16"/>
              </w:rPr>
              <w:t xml:space="preserve"> </w:t>
            </w:r>
            <w:hyperlink w:anchor="Link61" w:history="1">
              <w:r w:rsidR="00EA1F07" w:rsidRPr="00C70913">
                <w:rPr>
                  <w:b/>
                  <w:bCs/>
                  <w:color w:val="0000FF"/>
                  <w:sz w:val="16"/>
                  <w:szCs w:val="16"/>
                  <w:u w:val="single"/>
                </w:rPr>
                <w:t>D2042_LiveRateableValue</w:t>
              </w:r>
            </w:hyperlink>
            <w:r w:rsidR="00EA1F07" w:rsidRPr="00C70913">
              <w:rPr>
                <w:b/>
                <w:bCs/>
                <w:sz w:val="16"/>
                <w:szCs w:val="16"/>
              </w:rPr>
              <w:t xml:space="preserve"> </w:t>
            </w:r>
            <w:hyperlink w:anchor="Link65" w:history="1">
              <w:r w:rsidR="00EA1F07" w:rsidRPr="00C70913">
                <w:rPr>
                  <w:b/>
                  <w:bCs/>
                  <w:color w:val="0000FF"/>
                  <w:sz w:val="16"/>
                  <w:szCs w:val="16"/>
                  <w:u w:val="single"/>
                </w:rPr>
                <w:t>D2044_RVTransitionFlag</w:t>
              </w:r>
            </w:hyperlink>
            <w:r w:rsidR="00EA1F07" w:rsidRPr="00C70913">
              <w:rPr>
                <w:b/>
                <w:bCs/>
                <w:sz w:val="16"/>
                <w:szCs w:val="16"/>
              </w:rPr>
              <w:t xml:space="preserve"> </w:t>
            </w:r>
            <w:hyperlink w:anchor="Link45" w:history="1">
              <w:r w:rsidR="00EA1F07" w:rsidRPr="00C70913">
                <w:rPr>
                  <w:b/>
                  <w:bCs/>
                  <w:color w:val="0000FF"/>
                  <w:sz w:val="16"/>
                  <w:szCs w:val="16"/>
                  <w:u w:val="single"/>
                </w:rPr>
                <w:t>D2018_TroughsDrinkingBowls</w:t>
              </w:r>
            </w:hyperlink>
            <w:r w:rsidR="00EA1F07" w:rsidRPr="00C70913">
              <w:rPr>
                <w:b/>
                <w:bCs/>
                <w:sz w:val="16"/>
                <w:szCs w:val="16"/>
              </w:rPr>
              <w:t xml:space="preserve"> </w:t>
            </w:r>
            <w:hyperlink w:anchor="Link47" w:history="1">
              <w:r w:rsidR="00EA1F07" w:rsidRPr="00C70913">
                <w:rPr>
                  <w:b/>
                  <w:bCs/>
                  <w:color w:val="0000FF"/>
                  <w:sz w:val="16"/>
                  <w:szCs w:val="16"/>
                  <w:u w:val="single"/>
                </w:rPr>
                <w:t>D2020_OutsideTaps</w:t>
              </w:r>
            </w:hyperlink>
            <w:r w:rsidR="00EA1F07" w:rsidRPr="00C70913">
              <w:rPr>
                <w:b/>
                <w:bCs/>
                <w:sz w:val="16"/>
                <w:szCs w:val="16"/>
              </w:rPr>
              <w:t xml:space="preserve"> </w:t>
            </w:r>
            <w:hyperlink w:anchor="Link3A" w:history="1">
              <w:r w:rsidR="00EA1F07" w:rsidRPr="00C70913">
                <w:rPr>
                  <w:b/>
                  <w:bCs/>
                  <w:color w:val="0000FF"/>
                  <w:sz w:val="16"/>
                  <w:szCs w:val="16"/>
                  <w:u w:val="single"/>
                </w:rPr>
                <w:t>D2014_FarmCroft</w:t>
              </w:r>
            </w:hyperlink>
            <w:r w:rsidR="00EA1F07" w:rsidRPr="00C70913">
              <w:rPr>
                <w:b/>
                <w:bCs/>
                <w:sz w:val="16"/>
                <w:szCs w:val="16"/>
              </w:rPr>
              <w:t xml:space="preserve"> </w:t>
            </w:r>
            <w:hyperlink w:anchor="Link139" w:history="1">
              <w:r w:rsidR="00EA1F07" w:rsidRPr="00C70913">
                <w:rPr>
                  <w:b/>
                  <w:bCs/>
                  <w:color w:val="0000FF"/>
                  <w:sz w:val="16"/>
                  <w:szCs w:val="16"/>
                  <w:u w:val="single"/>
                </w:rPr>
                <w:t>Address</w:t>
              </w:r>
            </w:hyperlink>
            <w:r w:rsidR="00EA1F07" w:rsidRPr="00C70913">
              <w:rPr>
                <w:b/>
                <w:bCs/>
                <w:sz w:val="16"/>
                <w:szCs w:val="16"/>
              </w:rPr>
              <w:t xml:space="preserve"> </w:t>
            </w:r>
            <w:hyperlink w:anchor="Link4B" w:history="1">
              <w:r w:rsidR="00EA1F07" w:rsidRPr="00C70913">
                <w:rPr>
                  <w:b/>
                  <w:bCs/>
                  <w:color w:val="0000FF"/>
                  <w:sz w:val="16"/>
                  <w:szCs w:val="16"/>
                  <w:u w:val="single"/>
                </w:rPr>
                <w:t>D2024_Unmeasurable</w:t>
              </w:r>
            </w:hyperlink>
            <w:r w:rsidR="00EA1F07" w:rsidRPr="00C70913">
              <w:rPr>
                <w:b/>
                <w:bCs/>
                <w:sz w:val="16"/>
                <w:szCs w:val="16"/>
              </w:rPr>
              <w:t xml:space="preserve"> </w:t>
            </w:r>
            <w:hyperlink w:anchor="Link183" w:history="1">
              <w:r w:rsidR="00EA1F07" w:rsidRPr="00C70913">
                <w:rPr>
                  <w:b/>
                  <w:bCs/>
                  <w:color w:val="0000FF"/>
                  <w:sz w:val="16"/>
                  <w:szCs w:val="16"/>
                  <w:u w:val="single"/>
                </w:rPr>
                <w:t>UARNData</w:t>
              </w:r>
            </w:hyperlink>
            <w:r w:rsidR="00EA1F07" w:rsidRPr="00C70913">
              <w:rPr>
                <w:b/>
                <w:bCs/>
                <w:sz w:val="16"/>
                <w:szCs w:val="16"/>
              </w:rPr>
              <w:t xml:space="preserve"> </w:t>
            </w:r>
            <w:hyperlink w:anchor="Link184" w:history="1">
              <w:r w:rsidR="00EA1F07" w:rsidRPr="00C70913">
                <w:rPr>
                  <w:b/>
                  <w:bCs/>
                  <w:color w:val="0000FF"/>
                  <w:sz w:val="16"/>
                  <w:szCs w:val="16"/>
                  <w:u w:val="single"/>
                </w:rPr>
                <w:t>UPRNData</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916"/>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16" w:history="1">
                    <w:r w:rsidR="00EA1F07" w:rsidRPr="00C70913">
                      <w:rPr>
                        <w:b/>
                        <w:bCs/>
                        <w:color w:val="0000FF"/>
                        <w:sz w:val="16"/>
                        <w:szCs w:val="16"/>
                        <w:u w:val="single"/>
                      </w:rPr>
                      <w:t>ResponseMessagesType/T019.0_WaterSPIDData</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71"/>
              <w:gridCol w:w="1408"/>
              <w:gridCol w:w="1171"/>
              <w:gridCol w:w="1171"/>
              <w:gridCol w:w="1172"/>
              <w:gridCol w:w="1172"/>
            </w:tblGrid>
            <w:tr w:rsidR="00EA1F07" w:rsidRPr="00C70913" w:rsidTr="00135C6D">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Nam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Typ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Use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Default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Fixed  </w:t>
                  </w:r>
                </w:p>
              </w:tc>
              <w:tc>
                <w:tcPr>
                  <w:tcW w:w="784" w:type="pct"/>
                </w:tcPr>
                <w:p w:rsidR="00EA1F07" w:rsidRPr="00C70913" w:rsidRDefault="00EA1F07" w:rsidP="00135C6D">
                  <w:pPr>
                    <w:widowControl w:val="0"/>
                    <w:autoSpaceDE w:val="0"/>
                    <w:autoSpaceDN w:val="0"/>
                    <w:adjustRightInd w:val="0"/>
                    <w:rPr>
                      <w:sz w:val="24"/>
                      <w:szCs w:val="24"/>
                    </w:rPr>
                  </w:pPr>
                  <w:r w:rsidRPr="00C70913">
                    <w:rPr>
                      <w:color w:val="808080"/>
                      <w:sz w:val="16"/>
                      <w:szCs w:val="16"/>
                    </w:rPr>
                    <w:t>annotation</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color w:val="0000FF"/>
                        <w:sz w:val="16"/>
                        <w:szCs w:val="16"/>
                        <w:u w:val="single"/>
                      </w:rPr>
                      <w:t>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required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784" w:type="pct"/>
                </w:tcPr>
                <w:p w:rsidR="00EA1F07" w:rsidRPr="00C70913" w:rsidRDefault="00E42ECB" w:rsidP="00135C6D">
                  <w:pPr>
                    <w:widowControl w:val="0"/>
                    <w:autoSpaceDE w:val="0"/>
                    <w:autoSpaceDN w:val="0"/>
                    <w:adjustRightInd w:val="0"/>
                    <w:rPr>
                      <w:sz w:val="24"/>
                      <w:szCs w:val="24"/>
                    </w:rPr>
                  </w:pPr>
                  <w:hyperlink w:anchor="Link145" w:history="1">
                    <w:r w:rsidR="00EA1F07" w:rsidRPr="00C70913">
                      <w:rPr>
                        <w:color w:val="0000FF"/>
                        <w:sz w:val="16"/>
                        <w:szCs w:val="16"/>
                        <w:u w:val="single"/>
                      </w:rPr>
                      <w:t>RelatedMID</w:t>
                    </w:r>
                  </w:hyperlink>
                </w:p>
              </w:tc>
              <w:tc>
                <w:tcPr>
                  <w:tcW w:w="784" w:type="pct"/>
                </w:tcPr>
                <w:p w:rsidR="00EA1F07" w:rsidRPr="00C70913" w:rsidRDefault="00E42ECB" w:rsidP="00135C6D">
                  <w:pPr>
                    <w:widowControl w:val="0"/>
                    <w:autoSpaceDE w:val="0"/>
                    <w:autoSpaceDN w:val="0"/>
                    <w:adjustRightInd w:val="0"/>
                    <w:rPr>
                      <w:sz w:val="24"/>
                      <w:szCs w:val="24"/>
                    </w:rPr>
                  </w:pPr>
                  <w:hyperlink w:anchor="Link18" w:history="1">
                    <w:r w:rsidR="00EA1F07" w:rsidRPr="00C70913">
                      <w:rPr>
                        <w:b/>
                        <w:bCs/>
                        <w:color w:val="0000FF"/>
                        <w:sz w:val="16"/>
                        <w:szCs w:val="16"/>
                        <w:u w:val="single"/>
                      </w:rPr>
                      <w:t>MessageIdType</w:t>
                    </w:r>
                  </w:hyperlink>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optional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c>
                <w:tcPr>
                  <w:tcW w:w="784" w:type="pct"/>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complexType</w:t>
            </w:r>
            <w:r w:rsidRPr="00C70913">
              <w:rPr>
                <w:color w:val="FF0000"/>
              </w:rPr>
              <w:t xml:space="preserve"> name</w:t>
            </w:r>
            <w:r w:rsidRPr="00C70913">
              <w:rPr>
                <w:color w:val="0000FF"/>
              </w:rPr>
              <w:t>=</w:t>
            </w:r>
            <w:r w:rsidRPr="00C70913">
              <w:t>"WaterSPIDData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t xml:space="preserve">    </w:t>
            </w:r>
            <w:r w:rsidRPr="00C70913">
              <w:rPr>
                <w:color w:val="0000FF"/>
              </w:rPr>
              <w:t>&lt;</w:t>
            </w:r>
            <w:r w:rsidRPr="00C70913">
              <w:rPr>
                <w:color w:val="800000"/>
              </w:rPr>
              <w:t>xs:extension</w:t>
            </w:r>
            <w:r w:rsidRPr="00C70913">
              <w:rPr>
                <w:color w:val="FF0000"/>
              </w:rPr>
              <w:t xml:space="preserve"> base</w:t>
            </w:r>
            <w:r w:rsidRPr="00C70913">
              <w:rPr>
                <w:color w:val="0000FF"/>
              </w:rPr>
              <w:t>=</w:t>
            </w:r>
            <w:r w:rsidRPr="00C70913">
              <w:t>"MessageBody</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1_SPID</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5_CustomerClassification</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08_SICCode</w:t>
            </w:r>
            <w:r w:rsidRPr="00C70913">
              <w:rPr>
                <w:color w:val="0000FF"/>
              </w:rPr>
              <w:t>"</w:t>
            </w:r>
            <w:r w:rsidRPr="00C70913">
              <w:rPr>
                <w:color w:val="FF0000"/>
              </w:rPr>
              <w:t xml:space="preserve"> minOccurs</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1_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2_LiveRateableValu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44_RVTransitionFlag</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8_TroughsDrinkingBowl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0_OutsideTaps</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14_FarmCroft</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ref</w:t>
            </w:r>
            <w:r w:rsidRPr="00C70913">
              <w:rPr>
                <w:color w:val="0000FF"/>
              </w:rPr>
              <w:t>=</w:t>
            </w:r>
            <w:r w:rsidRPr="00C70913">
              <w:t>"D2024_Unmeasurabl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gt;</w:t>
            </w:r>
            <w:r w:rsidRPr="00C70913">
              <w:br/>
              <w:t xml:space="preserve">        </w:t>
            </w: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gt;</w:t>
            </w:r>
            <w:r w:rsidRPr="00C70913">
              <w:br/>
              <w:t xml:space="preserve">      </w:t>
            </w:r>
            <w:r w:rsidRPr="00C70913">
              <w:rPr>
                <w:color w:val="0000FF"/>
              </w:rPr>
              <w:t>&lt;/</w:t>
            </w:r>
            <w:r w:rsidRPr="00C70913">
              <w:rPr>
                <w:color w:val="800000"/>
              </w:rPr>
              <w:t>xs:sequence</w:t>
            </w:r>
            <w:r w:rsidRPr="00C70913">
              <w:rPr>
                <w:color w:val="0000FF"/>
              </w:rPr>
              <w:t>&gt;</w:t>
            </w:r>
            <w:r w:rsidRPr="00C70913">
              <w:br/>
              <w:t xml:space="preserve">    </w:t>
            </w:r>
            <w:r w:rsidRPr="00C70913">
              <w:rPr>
                <w:color w:val="0000FF"/>
              </w:rPr>
              <w:t>&lt;/</w:t>
            </w:r>
            <w:r w:rsidRPr="00C70913">
              <w:rPr>
                <w:color w:val="800000"/>
              </w:rPr>
              <w:t>xs:extension</w:t>
            </w:r>
            <w:r w:rsidRPr="00C70913">
              <w:rPr>
                <w:color w:val="0000FF"/>
              </w:rPr>
              <w:t>&gt;</w:t>
            </w:r>
            <w:r w:rsidRPr="00C70913">
              <w:br/>
              <w:t xml:space="preserve">  </w:t>
            </w:r>
            <w:r w:rsidRPr="00C70913">
              <w:rPr>
                <w:color w:val="0000FF"/>
              </w:rPr>
              <w:t>&lt;/</w:t>
            </w:r>
            <w:r w:rsidRPr="00C70913">
              <w:rPr>
                <w:color w:val="800000"/>
              </w:rPr>
              <w:t>xs:complexContent</w:t>
            </w:r>
            <w:r w:rsidRPr="00C70913">
              <w:rPr>
                <w:color w:val="0000FF"/>
              </w:rPr>
              <w:t>&gt;</w:t>
            </w:r>
            <w:r w:rsidRPr="00C70913">
              <w:br/>
            </w:r>
            <w:r w:rsidRPr="00C70913">
              <w:rPr>
                <w:color w:val="0000FF"/>
              </w:rPr>
              <w:t>&lt;/</w:t>
            </w:r>
            <w:r w:rsidRPr="00C70913">
              <w:rPr>
                <w:color w:val="800000"/>
              </w:rPr>
              <w:t>xs:complex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5" w:name="Link139"/>
      <w:bookmarkEnd w:id="405"/>
      <w:r>
        <w:t xml:space="preserve">element </w:t>
      </w:r>
      <w:r>
        <w:rPr>
          <w:b/>
          <w:bCs/>
        </w:rPr>
        <w:t>WaterSPIDDataType/Address</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10000" cy="4533900"/>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810000" cy="4533900"/>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2" w:history="1">
              <w:r w:rsidR="00EA1F07" w:rsidRPr="00C70913">
                <w:rPr>
                  <w:b/>
                  <w:bCs/>
                  <w:color w:val="0000FF"/>
                  <w:sz w:val="16"/>
                  <w:szCs w:val="16"/>
                  <w:u w:val="single"/>
                </w:rPr>
                <w:t>Address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1" w:history="1">
              <w:r w:rsidR="00EA1F07" w:rsidRPr="00C70913">
                <w:rPr>
                  <w:b/>
                  <w:bCs/>
                  <w:color w:val="0000FF"/>
                  <w:sz w:val="16"/>
                  <w:szCs w:val="16"/>
                  <w:u w:val="single"/>
                </w:rPr>
                <w:t>D5001_FreeDescriptor</w:t>
              </w:r>
            </w:hyperlink>
            <w:r w:rsidR="00EA1F07" w:rsidRPr="00C70913">
              <w:rPr>
                <w:b/>
                <w:bCs/>
                <w:sz w:val="16"/>
                <w:szCs w:val="16"/>
              </w:rPr>
              <w:t xml:space="preserve"> </w:t>
            </w:r>
            <w:hyperlink w:anchor="Link12A" w:history="1">
              <w:r w:rsidR="00EA1F07" w:rsidRPr="00C70913">
                <w:rPr>
                  <w:b/>
                  <w:bCs/>
                  <w:color w:val="0000FF"/>
                  <w:sz w:val="16"/>
                  <w:szCs w:val="16"/>
                  <w:u w:val="single"/>
                </w:rPr>
                <w:t>D5002_SubBuildingName</w:t>
              </w:r>
            </w:hyperlink>
            <w:r w:rsidR="00EA1F07" w:rsidRPr="00C70913">
              <w:rPr>
                <w:b/>
                <w:bCs/>
                <w:sz w:val="16"/>
                <w:szCs w:val="16"/>
              </w:rPr>
              <w:t xml:space="preserve"> </w:t>
            </w:r>
            <w:hyperlink w:anchor="Link12B" w:history="1">
              <w:r w:rsidR="00EA1F07" w:rsidRPr="00C70913">
                <w:rPr>
                  <w:b/>
                  <w:bCs/>
                  <w:color w:val="0000FF"/>
                  <w:sz w:val="16"/>
                  <w:szCs w:val="16"/>
                  <w:u w:val="single"/>
                </w:rPr>
                <w:t>D5003_BuildingName</w:t>
              </w:r>
            </w:hyperlink>
            <w:r w:rsidR="00EA1F07" w:rsidRPr="00C70913">
              <w:rPr>
                <w:b/>
                <w:bCs/>
                <w:sz w:val="16"/>
                <w:szCs w:val="16"/>
              </w:rPr>
              <w:t xml:space="preserve"> </w:t>
            </w:r>
            <w:hyperlink w:anchor="Link12C" w:history="1">
              <w:r w:rsidR="00EA1F07" w:rsidRPr="00C70913">
                <w:rPr>
                  <w:b/>
                  <w:bCs/>
                  <w:color w:val="0000FF"/>
                  <w:sz w:val="16"/>
                  <w:szCs w:val="16"/>
                  <w:u w:val="single"/>
                </w:rPr>
                <w:t>D5004_BuildingNumber</w:t>
              </w:r>
            </w:hyperlink>
            <w:r w:rsidR="00EA1F07" w:rsidRPr="00C70913">
              <w:rPr>
                <w:b/>
                <w:bCs/>
                <w:sz w:val="16"/>
                <w:szCs w:val="16"/>
              </w:rPr>
              <w:t xml:space="preserve"> </w:t>
            </w:r>
            <w:hyperlink w:anchor="Link12D" w:history="1">
              <w:r w:rsidR="00EA1F07" w:rsidRPr="00C70913">
                <w:rPr>
                  <w:b/>
                  <w:bCs/>
                  <w:color w:val="0000FF"/>
                  <w:sz w:val="16"/>
                  <w:szCs w:val="16"/>
                  <w:u w:val="single"/>
                </w:rPr>
                <w:t>D5005_DependentThoroughfareName</w:t>
              </w:r>
            </w:hyperlink>
            <w:r w:rsidR="00EA1F07" w:rsidRPr="00C70913">
              <w:rPr>
                <w:b/>
                <w:bCs/>
                <w:sz w:val="16"/>
                <w:szCs w:val="16"/>
              </w:rPr>
              <w:t xml:space="preserve"> </w:t>
            </w:r>
            <w:hyperlink w:anchor="Link12E" w:history="1">
              <w:r w:rsidR="00EA1F07" w:rsidRPr="00C70913">
                <w:rPr>
                  <w:b/>
                  <w:bCs/>
                  <w:color w:val="0000FF"/>
                  <w:sz w:val="16"/>
                  <w:szCs w:val="16"/>
                  <w:u w:val="single"/>
                </w:rPr>
                <w:t>D5006_DependentThoroughfareDescriptor</w:t>
              </w:r>
            </w:hyperlink>
            <w:r w:rsidR="00EA1F07" w:rsidRPr="00C70913">
              <w:rPr>
                <w:b/>
                <w:bCs/>
                <w:sz w:val="16"/>
                <w:szCs w:val="16"/>
              </w:rPr>
              <w:t xml:space="preserve"> </w:t>
            </w:r>
            <w:hyperlink w:anchor="Link12F" w:history="1">
              <w:r w:rsidR="00EA1F07" w:rsidRPr="00C70913">
                <w:rPr>
                  <w:b/>
                  <w:bCs/>
                  <w:color w:val="0000FF"/>
                  <w:sz w:val="16"/>
                  <w:szCs w:val="16"/>
                  <w:u w:val="single"/>
                </w:rPr>
                <w:t>D5007_ThoroughfareName</w:t>
              </w:r>
            </w:hyperlink>
            <w:r w:rsidR="00EA1F07" w:rsidRPr="00C70913">
              <w:rPr>
                <w:b/>
                <w:bCs/>
                <w:sz w:val="16"/>
                <w:szCs w:val="16"/>
              </w:rPr>
              <w:t xml:space="preserve"> </w:t>
            </w:r>
            <w:hyperlink w:anchor="Link130" w:history="1">
              <w:r w:rsidR="00EA1F07" w:rsidRPr="00C70913">
                <w:rPr>
                  <w:b/>
                  <w:bCs/>
                  <w:color w:val="0000FF"/>
                  <w:sz w:val="16"/>
                  <w:szCs w:val="16"/>
                  <w:u w:val="single"/>
                </w:rPr>
                <w:t>D5008_ThoroughfareDescriptor</w:t>
              </w:r>
            </w:hyperlink>
            <w:r w:rsidR="00EA1F07" w:rsidRPr="00C70913">
              <w:rPr>
                <w:b/>
                <w:bCs/>
                <w:sz w:val="16"/>
                <w:szCs w:val="16"/>
              </w:rPr>
              <w:t xml:space="preserve"> </w:t>
            </w:r>
            <w:hyperlink w:anchor="Link131" w:history="1">
              <w:r w:rsidR="00EA1F07" w:rsidRPr="00C70913">
                <w:rPr>
                  <w:b/>
                  <w:bCs/>
                  <w:color w:val="0000FF"/>
                  <w:sz w:val="16"/>
                  <w:szCs w:val="16"/>
                  <w:u w:val="single"/>
                </w:rPr>
                <w:t>D5009_DoubleDependentLocality</w:t>
              </w:r>
            </w:hyperlink>
            <w:r w:rsidR="00EA1F07" w:rsidRPr="00C70913">
              <w:rPr>
                <w:b/>
                <w:bCs/>
                <w:sz w:val="16"/>
                <w:szCs w:val="16"/>
              </w:rPr>
              <w:t xml:space="preserve"> </w:t>
            </w:r>
            <w:hyperlink w:anchor="Link132" w:history="1">
              <w:r w:rsidR="00EA1F07" w:rsidRPr="00C70913">
                <w:rPr>
                  <w:b/>
                  <w:bCs/>
                  <w:color w:val="0000FF"/>
                  <w:sz w:val="16"/>
                  <w:szCs w:val="16"/>
                  <w:u w:val="single"/>
                </w:rPr>
                <w:t>D5010_DependentLocality</w:t>
              </w:r>
            </w:hyperlink>
            <w:r w:rsidR="00EA1F07" w:rsidRPr="00C70913">
              <w:rPr>
                <w:b/>
                <w:bCs/>
                <w:sz w:val="16"/>
                <w:szCs w:val="16"/>
              </w:rPr>
              <w:t xml:space="preserve"> </w:t>
            </w:r>
            <w:hyperlink w:anchor="Link133" w:history="1">
              <w:r w:rsidR="00EA1F07" w:rsidRPr="00C70913">
                <w:rPr>
                  <w:b/>
                  <w:bCs/>
                  <w:color w:val="0000FF"/>
                  <w:sz w:val="16"/>
                  <w:szCs w:val="16"/>
                  <w:u w:val="single"/>
                </w:rPr>
                <w:t>D5011_PostTown</w:t>
              </w:r>
            </w:hyperlink>
            <w:r w:rsidR="00EA1F07" w:rsidRPr="00C70913">
              <w:rPr>
                <w:b/>
                <w:bCs/>
                <w:sz w:val="16"/>
                <w:szCs w:val="16"/>
              </w:rPr>
              <w:t xml:space="preserve"> </w:t>
            </w:r>
            <w:hyperlink w:anchor="Link134" w:history="1">
              <w:r w:rsidR="00EA1F07" w:rsidRPr="00C70913">
                <w:rPr>
                  <w:b/>
                  <w:bCs/>
                  <w:color w:val="0000FF"/>
                  <w:sz w:val="16"/>
                  <w:szCs w:val="16"/>
                  <w:u w:val="single"/>
                </w:rPr>
                <w:t>D5012_County</w:t>
              </w:r>
            </w:hyperlink>
            <w:r w:rsidR="00EA1F07" w:rsidRPr="00C70913">
              <w:rPr>
                <w:b/>
                <w:bCs/>
                <w:sz w:val="16"/>
                <w:szCs w:val="16"/>
              </w:rPr>
              <w:t xml:space="preserve"> </w:t>
            </w:r>
            <w:hyperlink w:anchor="Link135" w:history="1">
              <w:r w:rsidR="00EA1F07" w:rsidRPr="00C70913">
                <w:rPr>
                  <w:b/>
                  <w:bCs/>
                  <w:color w:val="0000FF"/>
                  <w:sz w:val="16"/>
                  <w:szCs w:val="16"/>
                  <w:u w:val="single"/>
                </w:rPr>
                <w:t>D5013_Post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Address</w:t>
            </w:r>
            <w:r w:rsidRPr="00C70913">
              <w:rPr>
                <w:color w:val="0000FF"/>
              </w:rPr>
              <w:t>"</w:t>
            </w:r>
            <w:r w:rsidRPr="00C70913">
              <w:rPr>
                <w:color w:val="FF0000"/>
              </w:rPr>
              <w:t xml:space="preserve"> type</w:t>
            </w:r>
            <w:r w:rsidRPr="00C70913">
              <w:rPr>
                <w:color w:val="0000FF"/>
              </w:rPr>
              <w:t>=</w:t>
            </w:r>
            <w:r w:rsidRPr="00C70913">
              <w:t>"Address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6" w:name="Link183"/>
      <w:bookmarkEnd w:id="406"/>
      <w:r>
        <w:t xml:space="preserve">element </w:t>
      </w:r>
      <w:r>
        <w:rPr>
          <w:b/>
          <w:bCs/>
        </w:rPr>
        <w:t>WaterSPIDDataType/UA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848100" cy="1076325"/>
                  <wp:effectExtent l="0" t="0" r="0" b="9525"/>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8481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AA" w:history="1">
              <w:r w:rsidR="00EA1F07" w:rsidRPr="00C70913">
                <w:rPr>
                  <w:b/>
                  <w:bCs/>
                  <w:color w:val="0000FF"/>
                  <w:sz w:val="16"/>
                  <w:szCs w:val="16"/>
                  <w:u w:val="single"/>
                </w:rPr>
                <w:t>UA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B" w:history="1">
              <w:r w:rsidR="00EA1F07" w:rsidRPr="00C70913">
                <w:rPr>
                  <w:b/>
                  <w:bCs/>
                  <w:color w:val="0000FF"/>
                  <w:sz w:val="16"/>
                  <w:szCs w:val="16"/>
                  <w:u w:val="single"/>
                </w:rPr>
                <w:t>D2037_SAAReferenceNumber</w:t>
              </w:r>
            </w:hyperlink>
            <w:r w:rsidR="00EA1F07" w:rsidRPr="00C70913">
              <w:rPr>
                <w:b/>
                <w:bCs/>
                <w:sz w:val="16"/>
                <w:szCs w:val="16"/>
              </w:rPr>
              <w:t xml:space="preserve"> </w:t>
            </w:r>
            <w:hyperlink w:anchor="Link17C" w:history="1">
              <w:r w:rsidR="00EA1F07" w:rsidRPr="00C70913">
                <w:rPr>
                  <w:b/>
                  <w:bCs/>
                  <w:color w:val="0000FF"/>
                  <w:sz w:val="16"/>
                  <w:szCs w:val="16"/>
                  <w:u w:val="single"/>
                </w:rPr>
                <w:t>D2038_SAAReferenceNumber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ARNData</w:t>
            </w:r>
            <w:r w:rsidRPr="00C70913">
              <w:rPr>
                <w:color w:val="0000FF"/>
              </w:rPr>
              <w:t>"</w:t>
            </w:r>
            <w:r w:rsidRPr="00C70913">
              <w:rPr>
                <w:color w:val="FF0000"/>
              </w:rPr>
              <w:t xml:space="preserve"> type</w:t>
            </w:r>
            <w:r w:rsidRPr="00C70913">
              <w:rPr>
                <w:color w:val="0000FF"/>
              </w:rPr>
              <w:t>=</w:t>
            </w:r>
            <w:r w:rsidRPr="00C70913">
              <w:t>"UAR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7" w:name="Link184"/>
      <w:bookmarkEnd w:id="407"/>
      <w:r>
        <w:t xml:space="preserve">element </w:t>
      </w:r>
      <w:r>
        <w:rPr>
          <w:b/>
          <w:bCs/>
        </w:rPr>
        <w:t>WaterSPIDDataType/UPRNData</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noProof/>
                <w:sz w:val="24"/>
                <w:szCs w:val="24"/>
              </w:rPr>
              <w:drawing>
                <wp:inline distT="0" distB="0" distL="0" distR="0">
                  <wp:extent cx="3429000" cy="1076325"/>
                  <wp:effectExtent l="0" t="0" r="0" b="9525"/>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429000" cy="1076325"/>
                          </a:xfrm>
                          <a:prstGeom prst="rect">
                            <a:avLst/>
                          </a:prstGeom>
                          <a:noFill/>
                          <a:ln>
                            <a:noFill/>
                          </a:ln>
                        </pic:spPr>
                      </pic:pic>
                    </a:graphicData>
                  </a:graphic>
                </wp:inline>
              </w:drawing>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B4" w:history="1">
              <w:r w:rsidR="00EA1F07" w:rsidRPr="00C70913">
                <w:rPr>
                  <w:b/>
                  <w:bCs/>
                  <w:color w:val="0000FF"/>
                  <w:sz w:val="16"/>
                  <w:szCs w:val="16"/>
                  <w:u w:val="single"/>
                </w:rPr>
                <w:t>UPRNTyp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isR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0</w:t>
                  </w:r>
                </w:p>
              </w:tc>
            </w:tr>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cont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complex</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42ECB" w:rsidP="00135C6D">
            <w:pPr>
              <w:widowControl w:val="0"/>
              <w:autoSpaceDE w:val="0"/>
              <w:autoSpaceDN w:val="0"/>
              <w:adjustRightInd w:val="0"/>
              <w:spacing w:before="75" w:after="75"/>
              <w:rPr>
                <w:sz w:val="24"/>
                <w:szCs w:val="24"/>
              </w:rPr>
            </w:pPr>
            <w:hyperlink w:anchor="Link17D" w:history="1">
              <w:r w:rsidR="00EA1F07" w:rsidRPr="00C70913">
                <w:rPr>
                  <w:b/>
                  <w:bCs/>
                  <w:color w:val="0000FF"/>
                  <w:sz w:val="16"/>
                  <w:szCs w:val="16"/>
                  <w:u w:val="single"/>
                </w:rPr>
                <w:t>D2039_UPRN</w:t>
              </w:r>
            </w:hyperlink>
            <w:r w:rsidR="00EA1F07" w:rsidRPr="00C70913">
              <w:rPr>
                <w:b/>
                <w:bCs/>
                <w:sz w:val="16"/>
                <w:szCs w:val="16"/>
              </w:rPr>
              <w:t xml:space="preserve"> </w:t>
            </w:r>
            <w:hyperlink w:anchor="Link17E" w:history="1">
              <w:r w:rsidR="00EA1F07" w:rsidRPr="00C70913">
                <w:rPr>
                  <w:b/>
                  <w:bCs/>
                  <w:color w:val="0000FF"/>
                  <w:sz w:val="16"/>
                  <w:szCs w:val="16"/>
                  <w:u w:val="single"/>
                </w:rPr>
                <w:t>D2040_UPRNAbsenceCode</w:t>
              </w:r>
            </w:hyperlink>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element</w:t>
            </w:r>
            <w:r w:rsidRPr="00C70913">
              <w:rPr>
                <w:color w:val="FF0000"/>
              </w:rPr>
              <w:t xml:space="preserve"> name</w:t>
            </w:r>
            <w:r w:rsidRPr="00C70913">
              <w:rPr>
                <w:color w:val="0000FF"/>
              </w:rPr>
              <w:t>=</w:t>
            </w:r>
            <w:r w:rsidRPr="00C70913">
              <w:t>"UPRNData</w:t>
            </w:r>
            <w:r w:rsidRPr="00C70913">
              <w:rPr>
                <w:color w:val="0000FF"/>
              </w:rPr>
              <w:t>"</w:t>
            </w:r>
            <w:r w:rsidRPr="00C70913">
              <w:rPr>
                <w:color w:val="FF0000"/>
              </w:rPr>
              <w:t xml:space="preserve"> type</w:t>
            </w:r>
            <w:r w:rsidRPr="00C70913">
              <w:rPr>
                <w:color w:val="0000FF"/>
              </w:rPr>
              <w:t>=</w:t>
            </w:r>
            <w:r w:rsidRPr="00C70913">
              <w:t>"UPRN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8" w:name="Link3"/>
      <w:bookmarkEnd w:id="408"/>
      <w:r>
        <w:t xml:space="preserve">simpleType </w:t>
      </w:r>
      <w:r>
        <w:rPr>
          <w:b/>
          <w:bCs/>
        </w:rPr>
        <w:t>AllocationMetho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1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59" w:history="1">
                    <w:r w:rsidR="00EA1F07" w:rsidRPr="00C70913">
                      <w:rPr>
                        <w:b/>
                        <w:bCs/>
                        <w:color w:val="0000FF"/>
                        <w:sz w:val="16"/>
                        <w:szCs w:val="16"/>
                        <w:u w:val="single"/>
                      </w:rPr>
                      <w:t>D2034_AllocationMetho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17"/>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ssociated SPI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ot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AllocationMethodType</w:t>
                  </w:r>
                  <w:r w:rsidRPr="00C70913">
                    <w:rPr>
                      <w:sz w:val="16"/>
                      <w:szCs w:val="16"/>
                    </w:rPr>
                    <w:br/>
                    <w:t xml:space="preserve">        Associated SPID</w:t>
                  </w:r>
                  <w:r w:rsidRPr="00C70913">
                    <w:rPr>
                      <w:sz w:val="16"/>
                      <w:szCs w:val="16"/>
                    </w:rPr>
                    <w:tab/>
                  </w:r>
                  <w:r w:rsidRPr="00C70913">
                    <w:rPr>
                      <w:sz w:val="16"/>
                      <w:szCs w:val="16"/>
                    </w:rPr>
                    <w:tab/>
                    <w:t>0</w:t>
                  </w:r>
                  <w:r w:rsidRPr="00C70913">
                    <w:rPr>
                      <w:sz w:val="16"/>
                      <w:szCs w:val="16"/>
                    </w:rPr>
                    <w:br/>
                    <w:t xml:space="preserve">        Rotation</w:t>
                  </w:r>
                  <w:r w:rsidRPr="00C70913">
                    <w:rPr>
                      <w:sz w:val="16"/>
                      <w:szCs w:val="16"/>
                    </w:rPr>
                    <w:tab/>
                  </w:r>
                  <w:r w:rsidRPr="00C70913">
                    <w:rPr>
                      <w:sz w:val="16"/>
                      <w:szCs w:val="16"/>
                    </w:rPr>
                    <w:tab/>
                    <w:t>1</w:t>
                  </w:r>
                  <w:r w:rsidRPr="00C70913">
                    <w:rPr>
                      <w:sz w:val="16"/>
                      <w:szCs w:val="16"/>
                    </w:rPr>
                    <w:br/>
                    <w:t xml:space="preserve">        N/A</w:t>
                  </w:r>
                  <w:r w:rsidRPr="00C70913">
                    <w:rPr>
                      <w:sz w:val="16"/>
                      <w:szCs w:val="16"/>
                    </w:rPr>
                    <w:tab/>
                  </w:r>
                  <w:r w:rsidRPr="00C70913">
                    <w:rPr>
                      <w:sz w:val="16"/>
                      <w:szCs w:val="16"/>
                    </w:rPr>
                    <w:tab/>
                  </w:r>
                  <w:r w:rsidRPr="00C70913">
                    <w:rPr>
                      <w:sz w:val="16"/>
                      <w:szCs w:val="16"/>
                    </w:rPr>
                    <w:tab/>
                    <w:t>2</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AllocationMetho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AllocationMethodType</w:t>
            </w:r>
            <w:r w:rsidRPr="00C70913">
              <w:br/>
              <w:t xml:space="preserve">        Associated SPID</w:t>
            </w:r>
            <w:r w:rsidRPr="00C70913">
              <w:tab/>
            </w:r>
            <w:r w:rsidRPr="00C70913">
              <w:tab/>
              <w:t>0</w:t>
            </w:r>
            <w:r w:rsidRPr="00C70913">
              <w:br/>
              <w:t xml:space="preserve">        Rotation</w:t>
            </w:r>
            <w:r w:rsidRPr="00C70913">
              <w:tab/>
            </w:r>
            <w:r w:rsidRPr="00C70913">
              <w:tab/>
              <w:t>1</w:t>
            </w:r>
            <w:r w:rsidRPr="00C70913">
              <w:br/>
              <w:t xml:space="preserve">        N/A</w:t>
            </w:r>
            <w:r w:rsidRPr="00C70913">
              <w:tab/>
            </w:r>
            <w:r w:rsidRPr="00C70913">
              <w:tab/>
            </w:r>
            <w:r w:rsidRPr="00C70913">
              <w:tab/>
              <w:t>2</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ssociated SPI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Rotatio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A</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09" w:name="Link6"/>
      <w:bookmarkEnd w:id="409"/>
      <w:r>
        <w:t xml:space="preserve">simpleType </w:t>
      </w:r>
      <w:r>
        <w:rPr>
          <w:b/>
          <w:bCs/>
        </w:rPr>
        <w:t>Cancellation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12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AD" w:history="1">
                    <w:r w:rsidR="00EA1F07" w:rsidRPr="00C70913">
                      <w:rPr>
                        <w:b/>
                        <w:bCs/>
                        <w:color w:val="0000FF"/>
                        <w:sz w:val="16"/>
                        <w:szCs w:val="16"/>
                        <w:u w:val="single"/>
                      </w:rPr>
                      <w:t>D4005_Cancellation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6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S</w:t>
                  </w:r>
                  <w:r w:rsidRPr="00C70913">
                    <w:rPr>
                      <w:sz w:val="16"/>
                      <w:szCs w:val="16"/>
                    </w:rPr>
                    <w:tab/>
                    <w:t>SPID error (incoming LP)</w:t>
                  </w:r>
                  <w:r w:rsidRPr="00C70913">
                    <w:rPr>
                      <w:sz w:val="16"/>
                      <w:szCs w:val="16"/>
                    </w:rPr>
                    <w:br/>
                    <w:t xml:space="preserve">        N</w:t>
                  </w:r>
                  <w:r w:rsidRPr="00C70913">
                    <w:rPr>
                      <w:sz w:val="16"/>
                      <w:szCs w:val="16"/>
                    </w:rPr>
                    <w:tab/>
                    <w:t>No contract (incoming LP)</w:t>
                  </w:r>
                  <w:r w:rsidRPr="00C70913">
                    <w:rPr>
                      <w:sz w:val="16"/>
                      <w:szCs w:val="16"/>
                    </w:rPr>
                    <w:br/>
                    <w:t xml:space="preserve">        D</w:t>
                  </w:r>
                  <w:r w:rsidRPr="00C70913">
                    <w:rPr>
                      <w:sz w:val="16"/>
                      <w:szCs w:val="16"/>
                    </w:rPr>
                    <w:tab/>
                    <w:t>Outstanding debt (outgoing LP)</w:t>
                  </w:r>
                  <w:r w:rsidRPr="00C70913">
                    <w:rPr>
                      <w:sz w:val="16"/>
                      <w:szCs w:val="16"/>
                    </w:rPr>
                    <w:br/>
                    <w:t xml:space="preserve">        C</w:t>
                  </w:r>
                  <w:r w:rsidRPr="00C70913">
                    <w:rPr>
                      <w:sz w:val="16"/>
                      <w:szCs w:val="16"/>
                    </w:rPr>
                    <w:tab/>
                    <w:t>Contract in term (outgoing LP)</w:t>
                  </w:r>
                  <w:r w:rsidRPr="00C70913">
                    <w:rPr>
                      <w:sz w:val="16"/>
                      <w:szCs w:val="16"/>
                    </w:rPr>
                    <w:br/>
                    <w:t xml:space="preserve">        F</w:t>
                  </w:r>
                  <w:r w:rsidRPr="00C70913">
                    <w:rPr>
                      <w:sz w:val="16"/>
                      <w:szCs w:val="16"/>
                    </w:rPr>
                    <w:tab/>
                    <w:t>Self Supplier (outgoing LP)</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Cancellati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S</w:t>
            </w:r>
            <w:r w:rsidRPr="00C70913">
              <w:tab/>
              <w:t>SPID error (incoming LP)</w:t>
            </w:r>
            <w:r w:rsidRPr="00C70913">
              <w:br/>
              <w:t xml:space="preserve">        N</w:t>
            </w:r>
            <w:r w:rsidRPr="00C70913">
              <w:tab/>
              <w:t>No contract (incoming LP)</w:t>
            </w:r>
            <w:r w:rsidRPr="00C70913">
              <w:br/>
              <w:t xml:space="preserve">        D</w:t>
            </w:r>
            <w:r w:rsidRPr="00C70913">
              <w:tab/>
              <w:t>Outstanding debt (outgoing LP)</w:t>
            </w:r>
            <w:r w:rsidRPr="00C70913">
              <w:br/>
              <w:t xml:space="preserve">        C</w:t>
            </w:r>
            <w:r w:rsidRPr="00C70913">
              <w:tab/>
              <w:t>Contract in term (outgoing LP)</w:t>
            </w:r>
            <w:r w:rsidRPr="00C70913">
              <w:br/>
              <w:t xml:space="preserve">        F</w:t>
            </w:r>
            <w:r w:rsidRPr="00C70913">
              <w:tab/>
              <w:t>Self Supplier (outgoing LP)</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0" w:name="Link9"/>
      <w:bookmarkEnd w:id="410"/>
      <w:r>
        <w:t xml:space="preserve">simpleType </w:t>
      </w:r>
      <w:r>
        <w:rPr>
          <w:b/>
          <w:bCs/>
        </w:rPr>
        <w:t>CryptographicHashAlgorithm</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HA25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1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Cryptographic Hash Algorithms</w:t>
                  </w:r>
                  <w:r w:rsidRPr="00C70913">
                    <w:rPr>
                      <w:sz w:val="16"/>
                      <w:szCs w:val="16"/>
                    </w:rPr>
                    <w:br/>
                    <w:t xml:space="preserve">        SHA256</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CryptographicHashAlgorithm</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Cryptographic Hash Algorithms</w:t>
            </w:r>
            <w:r w:rsidRPr="00C70913">
              <w:br/>
              <w:t xml:space="preserve">        SHA256</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HA256</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1" w:name="LinkC"/>
      <w:bookmarkEnd w:id="411"/>
      <w:r>
        <w:t xml:space="preserve">simpleType </w:t>
      </w:r>
      <w:r>
        <w:rPr>
          <w:b/>
          <w:bCs/>
        </w:rPr>
        <w:t>CustomerClassifica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56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F" w:history="1">
                    <w:r w:rsidR="00EA1F07" w:rsidRPr="00C70913">
                      <w:rPr>
                        <w:b/>
                        <w:bCs/>
                        <w:color w:val="0000FF"/>
                        <w:sz w:val="16"/>
                        <w:szCs w:val="16"/>
                        <w:u w:val="single"/>
                      </w:rPr>
                      <w:t>D2005_CustomerClassification</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I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S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9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Customer Classification</w:t>
                  </w:r>
                  <w:r w:rsidRPr="00C70913">
                    <w:rPr>
                      <w:sz w:val="16"/>
                      <w:szCs w:val="16"/>
                    </w:rPr>
                    <w:tab/>
                    <w:t>types</w:t>
                  </w:r>
                  <w:r w:rsidRPr="00C70913">
                    <w:rPr>
                      <w:sz w:val="16"/>
                      <w:szCs w:val="16"/>
                    </w:rPr>
                    <w:br/>
                    <w:t xml:space="preserve">        LIC</w:t>
                  </w:r>
                  <w:r w:rsidRPr="00C70913">
                    <w:rPr>
                      <w:sz w:val="16"/>
                      <w:szCs w:val="16"/>
                    </w:rPr>
                    <w:tab/>
                    <w:t>Large Impact Customer</w:t>
                  </w:r>
                  <w:r w:rsidRPr="00C70913">
                    <w:rPr>
                      <w:sz w:val="16"/>
                      <w:szCs w:val="16"/>
                    </w:rPr>
                    <w:br/>
                    <w:t xml:space="preserve">        SST</w:t>
                  </w:r>
                  <w:r w:rsidRPr="00C70913">
                    <w:rPr>
                      <w:sz w:val="16"/>
                      <w:szCs w:val="16"/>
                    </w:rPr>
                    <w:tab/>
                    <w:t>Sensitive Customer</w:t>
                  </w:r>
                  <w:r w:rsidRPr="00C70913">
                    <w:rPr>
                      <w:sz w:val="16"/>
                      <w:szCs w:val="16"/>
                    </w:rPr>
                    <w:br/>
                    <w:t xml:space="preserve">        NA </w:t>
                  </w:r>
                  <w:r w:rsidRPr="00C70913">
                    <w:rPr>
                      <w:sz w:val="16"/>
                      <w:szCs w:val="16"/>
                    </w:rPr>
                    <w:tab/>
                    <w:t>Not Applicable</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CustomerClassifica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Customer Classification</w:t>
            </w:r>
            <w:r w:rsidRPr="00C70913">
              <w:tab/>
              <w:t>types</w:t>
            </w:r>
            <w:r w:rsidRPr="00C70913">
              <w:br/>
              <w:t xml:space="preserve">        LIC</w:t>
            </w:r>
            <w:r w:rsidRPr="00C70913">
              <w:tab/>
              <w:t>Large Impact Customer</w:t>
            </w:r>
            <w:r w:rsidRPr="00C70913">
              <w:br/>
              <w:t xml:space="preserve">        SST</w:t>
            </w:r>
            <w:r w:rsidRPr="00C70913">
              <w:tab/>
              <w:t>Sensitive Customer</w:t>
            </w:r>
            <w:r w:rsidRPr="00C70913">
              <w:br/>
              <w:t xml:space="preserve">        NA </w:t>
            </w:r>
            <w:r w:rsidRPr="00C70913">
              <w:tab/>
              <w:t>Not Applicable</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LI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S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A</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2" w:name="LinkF"/>
      <w:bookmarkEnd w:id="412"/>
      <w:r>
        <w:t xml:space="preserve">simpleType </w:t>
      </w:r>
      <w:r>
        <w:rPr>
          <w:b/>
          <w:bCs/>
        </w:rPr>
        <w:t>CustomerNam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3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51" w:history="1">
                    <w:r w:rsidR="00EA1F07" w:rsidRPr="00C70913">
                      <w:rPr>
                        <w:b/>
                        <w:bCs/>
                        <w:color w:val="0000FF"/>
                        <w:sz w:val="16"/>
                        <w:szCs w:val="16"/>
                        <w:u w:val="single"/>
                      </w:rPr>
                      <w:t>D2028_CustomerName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9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stom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velop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93"/>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Customer Name types</w:t>
                  </w:r>
                  <w:r w:rsidRPr="00C70913">
                    <w:rPr>
                      <w:sz w:val="16"/>
                      <w:szCs w:val="16"/>
                    </w:rPr>
                    <w:br/>
                    <w:t xml:space="preserve">        Customer</w:t>
                  </w:r>
                  <w:r w:rsidRPr="00C70913">
                    <w:rPr>
                      <w:sz w:val="16"/>
                      <w:szCs w:val="16"/>
                    </w:rPr>
                    <w:br/>
                    <w:t xml:space="preserve">        Developer</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CustomerNam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Customer Name types</w:t>
            </w:r>
            <w:r w:rsidRPr="00C70913">
              <w:br/>
              <w:t xml:space="preserve">        Customer</w:t>
            </w:r>
            <w:r w:rsidRPr="00C70913">
              <w:br/>
              <w:t xml:space="preserve">        Developer</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ustome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evelope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3" w:name="Link12"/>
      <w:bookmarkEnd w:id="413"/>
      <w:r>
        <w:t xml:space="preserve">simpleType </w:t>
      </w:r>
      <w:r>
        <w:rPr>
          <w:b/>
          <w:bCs/>
        </w:rPr>
        <w:t>decimal18</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decimal</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93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B5" w:history="1">
                    <w:r w:rsidR="00EA1F07" w:rsidRPr="00C70913">
                      <w:rPr>
                        <w:b/>
                        <w:bCs/>
                        <w:color w:val="0000FF"/>
                        <w:sz w:val="16"/>
                        <w:szCs w:val="16"/>
                        <w:u w:val="single"/>
                      </w:rPr>
                      <w:t>D6002_TEYVe</w:t>
                    </w:r>
                  </w:hyperlink>
                  <w:r w:rsidR="00EA1F07" w:rsidRPr="00C70913">
                    <w:rPr>
                      <w:b/>
                      <w:bCs/>
                      <w:sz w:val="16"/>
                      <w:szCs w:val="16"/>
                    </w:rPr>
                    <w:t xml:space="preserve"> </w:t>
                  </w:r>
                  <w:hyperlink w:anchor="LinkB7" w:history="1">
                    <w:r w:rsidR="00EA1F07" w:rsidRPr="00C70913">
                      <w:rPr>
                        <w:b/>
                        <w:bCs/>
                        <w:color w:val="0000FF"/>
                        <w:sz w:val="16"/>
                        <w:szCs w:val="16"/>
                        <w:u w:val="single"/>
                      </w:rPr>
                      <w:t>D6003_CDV</w:t>
                    </w:r>
                  </w:hyperlink>
                  <w:r w:rsidR="00EA1F07" w:rsidRPr="00C70913">
                    <w:rPr>
                      <w:b/>
                      <w:bCs/>
                      <w:sz w:val="16"/>
                      <w:szCs w:val="16"/>
                    </w:rPr>
                    <w:t xml:space="preserve"> </w:t>
                  </w:r>
                  <w:hyperlink w:anchor="LinkB8" w:history="1">
                    <w:r w:rsidR="00EA1F07" w:rsidRPr="00C70913">
                      <w:rPr>
                        <w:b/>
                        <w:bCs/>
                        <w:color w:val="0000FF"/>
                        <w:sz w:val="16"/>
                        <w:szCs w:val="16"/>
                        <w:u w:val="single"/>
                      </w:rPr>
                      <w:t>D6004_sBODL</w:t>
                    </w:r>
                  </w:hyperlink>
                  <w:r w:rsidR="00EA1F07" w:rsidRPr="00C70913">
                    <w:rPr>
                      <w:b/>
                      <w:bCs/>
                      <w:sz w:val="16"/>
                      <w:szCs w:val="16"/>
                    </w:rPr>
                    <w:t xml:space="preserve"> </w:t>
                  </w:r>
                  <w:hyperlink w:anchor="LinkB9" w:history="1">
                    <w:r w:rsidR="00EA1F07" w:rsidRPr="00C70913">
                      <w:rPr>
                        <w:b/>
                        <w:bCs/>
                        <w:color w:val="0000FF"/>
                        <w:sz w:val="16"/>
                        <w:szCs w:val="16"/>
                        <w:u w:val="single"/>
                      </w:rPr>
                      <w:t>D6005_TSSL</w:t>
                    </w:r>
                  </w:hyperlink>
                  <w:r w:rsidR="00EA1F07" w:rsidRPr="00C70913">
                    <w:rPr>
                      <w:b/>
                      <w:bCs/>
                      <w:sz w:val="16"/>
                      <w:szCs w:val="16"/>
                    </w:rPr>
                    <w:t xml:space="preserve"> </w:t>
                  </w:r>
                  <w:hyperlink w:anchor="LinkBA" w:history="1">
                    <w:r w:rsidR="00EA1F07" w:rsidRPr="00C70913">
                      <w:rPr>
                        <w:b/>
                        <w:bCs/>
                        <w:color w:val="0000FF"/>
                        <w:sz w:val="16"/>
                        <w:szCs w:val="16"/>
                        <w:u w:val="single"/>
                      </w:rPr>
                      <w:t>D6006_Ot</w:t>
                    </w:r>
                  </w:hyperlink>
                  <w:r w:rsidR="00EA1F07" w:rsidRPr="00C70913">
                    <w:rPr>
                      <w:b/>
                      <w:bCs/>
                      <w:sz w:val="16"/>
                      <w:szCs w:val="16"/>
                    </w:rPr>
                    <w:t xml:space="preserve"> </w:t>
                  </w:r>
                  <w:hyperlink w:anchor="LinkBB" w:history="1">
                    <w:r w:rsidR="00EA1F07" w:rsidRPr="00C70913">
                      <w:rPr>
                        <w:b/>
                        <w:bCs/>
                        <w:color w:val="0000FF"/>
                        <w:sz w:val="16"/>
                        <w:szCs w:val="16"/>
                        <w:u w:val="single"/>
                      </w:rPr>
                      <w:t>D6007_S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999999999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8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decimal18</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18</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8</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999999999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4" w:name="Link15"/>
      <w:bookmarkEnd w:id="414"/>
      <w:r>
        <w:t xml:space="preserve">simpleType </w:t>
      </w:r>
      <w:r>
        <w:rPr>
          <w:b/>
          <w:bCs/>
        </w:rPr>
        <w:t>FarmCrof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55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3A" w:history="1">
                    <w:r w:rsidR="00EA1F07" w:rsidRPr="00C70913">
                      <w:rPr>
                        <w:b/>
                        <w:bCs/>
                        <w:color w:val="0000FF"/>
                        <w:sz w:val="16"/>
                        <w:szCs w:val="16"/>
                        <w:u w:val="single"/>
                      </w:rPr>
                      <w:t>D2014_FarmCrof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76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AR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ROF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75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w:t>
                  </w:r>
                  <w:r w:rsidRPr="00C70913">
                    <w:rPr>
                      <w:sz w:val="16"/>
                      <w:szCs w:val="16"/>
                    </w:rPr>
                    <w:br/>
                    <w:t xml:space="preserve">        FARM</w:t>
                  </w:r>
                  <w:r w:rsidRPr="00C70913">
                    <w:rPr>
                      <w:sz w:val="16"/>
                      <w:szCs w:val="16"/>
                    </w:rPr>
                    <w:tab/>
                  </w:r>
                  <w:r w:rsidRPr="00C70913">
                    <w:rPr>
                      <w:sz w:val="16"/>
                      <w:szCs w:val="16"/>
                    </w:rPr>
                    <w:tab/>
                    <w:t>Farm</w:t>
                  </w:r>
                  <w:r w:rsidRPr="00C70913">
                    <w:rPr>
                      <w:sz w:val="16"/>
                      <w:szCs w:val="16"/>
                    </w:rPr>
                    <w:br/>
                    <w:t xml:space="preserve">        CROFT </w:t>
                  </w:r>
                  <w:r w:rsidRPr="00C70913">
                    <w:rPr>
                      <w:sz w:val="16"/>
                      <w:szCs w:val="16"/>
                    </w:rPr>
                    <w:tab/>
                    <w:t>Croft</w:t>
                  </w:r>
                  <w:r w:rsidRPr="00C70913">
                    <w:rPr>
                      <w:sz w:val="16"/>
                      <w:szCs w:val="16"/>
                    </w:rPr>
                    <w:br/>
                    <w:t xml:space="preserve">        NA</w:t>
                  </w:r>
                  <w:r w:rsidRPr="00C70913">
                    <w:rPr>
                      <w:sz w:val="16"/>
                      <w:szCs w:val="16"/>
                    </w:rPr>
                    <w:tab/>
                  </w:r>
                  <w:r w:rsidRPr="00C70913">
                    <w:rPr>
                      <w:sz w:val="16"/>
                      <w:szCs w:val="16"/>
                    </w:rPr>
                    <w:tab/>
                  </w:r>
                  <w:r w:rsidRPr="00C70913">
                    <w:rPr>
                      <w:sz w:val="16"/>
                      <w:szCs w:val="16"/>
                    </w:rPr>
                    <w:tab/>
                    <w:t>N/A</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FarmCrof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w:t>
            </w:r>
            <w:r w:rsidRPr="00C70913">
              <w:br/>
              <w:t xml:space="preserve">        FARM</w:t>
            </w:r>
            <w:r w:rsidRPr="00C70913">
              <w:tab/>
            </w:r>
            <w:r w:rsidRPr="00C70913">
              <w:tab/>
              <w:t>Farm</w:t>
            </w:r>
            <w:r w:rsidRPr="00C70913">
              <w:br/>
              <w:t xml:space="preserve">        CROFT </w:t>
            </w:r>
            <w:r w:rsidRPr="00C70913">
              <w:tab/>
              <w:t>Croft</w:t>
            </w:r>
            <w:r w:rsidRPr="00C70913">
              <w:br/>
              <w:t xml:space="preserve">        NA</w:t>
            </w:r>
            <w:r w:rsidRPr="00C70913">
              <w:tab/>
            </w:r>
            <w:r w:rsidRPr="00C70913">
              <w:tab/>
            </w:r>
            <w:r w:rsidRPr="00C70913">
              <w:tab/>
              <w:t>N/A</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AR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ROF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A</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5" w:name="Link18"/>
      <w:bookmarkEnd w:id="415"/>
      <w:r>
        <w:t xml:space="preserve">simpleType </w:t>
      </w:r>
      <w:r>
        <w:rPr>
          <w:b/>
          <w:bCs/>
        </w:rPr>
        <w:t>MessageI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75"/>
              <w:gridCol w:w="397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attributes </w:t>
                  </w:r>
                </w:p>
              </w:tc>
              <w:tc>
                <w:tcPr>
                  <w:tcW w:w="0" w:type="auto"/>
                </w:tcPr>
                <w:p w:rsidR="00EA1F07" w:rsidRPr="00C70913" w:rsidRDefault="00E42ECB" w:rsidP="00135C6D">
                  <w:pPr>
                    <w:widowControl w:val="0"/>
                    <w:autoSpaceDE w:val="0"/>
                    <w:autoSpaceDN w:val="0"/>
                    <w:adjustRightInd w:val="0"/>
                    <w:rPr>
                      <w:sz w:val="24"/>
                      <w:szCs w:val="24"/>
                    </w:rPr>
                  </w:pPr>
                  <w:hyperlink w:anchor="Link144" w:history="1">
                    <w:r w:rsidR="00EA1F07" w:rsidRPr="00C70913">
                      <w:rPr>
                        <w:b/>
                        <w:bCs/>
                        <w:color w:val="0000FF"/>
                        <w:sz w:val="16"/>
                        <w:szCs w:val="16"/>
                        <w:u w:val="single"/>
                      </w:rPr>
                      <w:t>MessageBody/@MID</w:t>
                    </w:r>
                  </w:hyperlink>
                  <w:r w:rsidR="00EA1F07" w:rsidRPr="00C70913">
                    <w:rPr>
                      <w:b/>
                      <w:bCs/>
                      <w:sz w:val="16"/>
                      <w:szCs w:val="16"/>
                    </w:rPr>
                    <w:t xml:space="preserve"> </w:t>
                  </w:r>
                  <w:hyperlink w:anchor="Link145" w:history="1">
                    <w:r w:rsidR="00EA1F07" w:rsidRPr="00C70913">
                      <w:rPr>
                        <w:b/>
                        <w:bCs/>
                        <w:color w:val="0000FF"/>
                        <w:sz w:val="16"/>
                        <w:szCs w:val="16"/>
                        <w:u w:val="single"/>
                      </w:rPr>
                      <w:t>MessageBody/@RelatedMI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144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6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A-Z]|[0-9])*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MessageIdTyp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16</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6</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a-z]|[A-Z]|[0-9])*</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6" w:name="Link1B"/>
      <w:bookmarkEnd w:id="416"/>
      <w:r>
        <w:t xml:space="preserve">simpleType </w:t>
      </w:r>
      <w:r>
        <w:rPr>
          <w:b/>
          <w:bCs/>
        </w:rPr>
        <w:t>MeterLocation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7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9B" w:history="1">
                    <w:r w:rsidR="00EA1F07" w:rsidRPr="00C70913">
                      <w:rPr>
                        <w:b/>
                        <w:bCs/>
                        <w:color w:val="0000FF"/>
                        <w:sz w:val="16"/>
                        <w:szCs w:val="16"/>
                        <w:u w:val="single"/>
                      </w:rPr>
                      <w:t>D3025_MeterLocation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3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4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6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Meter Location Code</w:t>
                  </w:r>
                  <w:r w:rsidRPr="00C70913">
                    <w:rPr>
                      <w:sz w:val="16"/>
                      <w:szCs w:val="16"/>
                    </w:rPr>
                    <w:br/>
                    <w:t xml:space="preserve">        M1</w:t>
                  </w:r>
                  <w:r w:rsidRPr="00C70913">
                    <w:rPr>
                      <w:sz w:val="16"/>
                      <w:szCs w:val="16"/>
                    </w:rPr>
                    <w:tab/>
                  </w:r>
                  <w:r w:rsidRPr="00C70913">
                    <w:rPr>
                      <w:sz w:val="16"/>
                      <w:szCs w:val="16"/>
                    </w:rPr>
                    <w:tab/>
                    <w:t>0</w:t>
                  </w:r>
                  <w:r w:rsidRPr="00C70913">
                    <w:rPr>
                      <w:sz w:val="16"/>
                      <w:szCs w:val="16"/>
                    </w:rPr>
                    <w:tab/>
                    <w:t>Outside the property boundary</w:t>
                  </w:r>
                  <w:r w:rsidRPr="00C70913">
                    <w:rPr>
                      <w:sz w:val="16"/>
                      <w:szCs w:val="16"/>
                    </w:rPr>
                    <w:br/>
                    <w:t xml:space="preserve">        M2</w:t>
                  </w:r>
                  <w:r w:rsidRPr="00C70913">
                    <w:rPr>
                      <w:sz w:val="16"/>
                      <w:szCs w:val="16"/>
                    </w:rPr>
                    <w:tab/>
                  </w:r>
                  <w:r w:rsidRPr="00C70913">
                    <w:rPr>
                      <w:sz w:val="16"/>
                      <w:szCs w:val="16"/>
                    </w:rPr>
                    <w:tab/>
                    <w:t>1</w:t>
                  </w:r>
                  <w:r w:rsidRPr="00C70913">
                    <w:rPr>
                      <w:sz w:val="16"/>
                      <w:szCs w:val="16"/>
                    </w:rPr>
                    <w:tab/>
                    <w:t>Just inside the property boundary</w:t>
                  </w:r>
                  <w:r w:rsidRPr="00C70913">
                    <w:rPr>
                      <w:sz w:val="16"/>
                      <w:szCs w:val="16"/>
                    </w:rPr>
                    <w:br/>
                    <w:t xml:space="preserve">        M3</w:t>
                  </w:r>
                  <w:r w:rsidRPr="00C70913">
                    <w:rPr>
                      <w:sz w:val="16"/>
                      <w:szCs w:val="16"/>
                    </w:rPr>
                    <w:tab/>
                  </w:r>
                  <w:r w:rsidRPr="00C70913">
                    <w:rPr>
                      <w:sz w:val="16"/>
                      <w:szCs w:val="16"/>
                    </w:rPr>
                    <w:tab/>
                    <w:t>2</w:t>
                  </w:r>
                  <w:r w:rsidRPr="00C70913">
                    <w:rPr>
                      <w:sz w:val="16"/>
                      <w:szCs w:val="16"/>
                    </w:rPr>
                    <w:tab/>
                    <w:t>Further inside the property boundary</w:t>
                  </w:r>
                  <w:r w:rsidRPr="00C70913">
                    <w:rPr>
                      <w:sz w:val="16"/>
                      <w:szCs w:val="16"/>
                    </w:rPr>
                    <w:br/>
                    <w:t xml:space="preserve">        M4</w:t>
                  </w:r>
                  <w:r w:rsidRPr="00C70913">
                    <w:rPr>
                      <w:sz w:val="16"/>
                      <w:szCs w:val="16"/>
                    </w:rPr>
                    <w:tab/>
                  </w:r>
                  <w:r w:rsidRPr="00C70913">
                    <w:rPr>
                      <w:sz w:val="16"/>
                      <w:szCs w:val="16"/>
                    </w:rPr>
                    <w:tab/>
                    <w:t>3</w:t>
                  </w:r>
                  <w:r w:rsidRPr="00C70913">
                    <w:rPr>
                      <w:sz w:val="16"/>
                      <w:szCs w:val="16"/>
                    </w:rPr>
                    <w:tab/>
                    <w:t>Inside the building</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MeterLocati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Meter Location Code</w:t>
            </w:r>
            <w:r w:rsidRPr="00C70913">
              <w:br/>
              <w:t xml:space="preserve">        M1</w:t>
            </w:r>
            <w:r w:rsidRPr="00C70913">
              <w:tab/>
            </w:r>
            <w:r w:rsidRPr="00C70913">
              <w:tab/>
              <w:t>0</w:t>
            </w:r>
            <w:r w:rsidRPr="00C70913">
              <w:tab/>
              <w:t>Outside the property boundary</w:t>
            </w:r>
            <w:r w:rsidRPr="00C70913">
              <w:br/>
              <w:t xml:space="preserve">        M2</w:t>
            </w:r>
            <w:r w:rsidRPr="00C70913">
              <w:tab/>
            </w:r>
            <w:r w:rsidRPr="00C70913">
              <w:tab/>
              <w:t>1</w:t>
            </w:r>
            <w:r w:rsidRPr="00C70913">
              <w:tab/>
              <w:t>Just inside the property boundary</w:t>
            </w:r>
            <w:r w:rsidRPr="00C70913">
              <w:br/>
              <w:t xml:space="preserve">        M3</w:t>
            </w:r>
            <w:r w:rsidRPr="00C70913">
              <w:tab/>
            </w:r>
            <w:r w:rsidRPr="00C70913">
              <w:tab/>
              <w:t>2</w:t>
            </w:r>
            <w:r w:rsidRPr="00C70913">
              <w:tab/>
              <w:t>Further inside the property boundary</w:t>
            </w:r>
            <w:r w:rsidRPr="00C70913">
              <w:br/>
              <w:t xml:space="preserve">        M4</w:t>
            </w:r>
            <w:r w:rsidRPr="00C70913">
              <w:tab/>
            </w:r>
            <w:r w:rsidRPr="00C70913">
              <w:tab/>
              <w:t>3</w:t>
            </w:r>
            <w:r w:rsidRPr="00C70913">
              <w:tab/>
              <w:t>Inside the building</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1</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2</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3</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4</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7" w:name="Link1E"/>
      <w:bookmarkEnd w:id="417"/>
      <w:r>
        <w:t xml:space="preserve">simpleType </w:t>
      </w:r>
      <w:r>
        <w:rPr>
          <w:b/>
          <w:bCs/>
        </w:rPr>
        <w:t>MeterTreatmen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77"/>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95" w:history="1">
                    <w:r w:rsidR="00EA1F07" w:rsidRPr="00C70913">
                      <w:rPr>
                        <w:b/>
                        <w:bCs/>
                        <w:color w:val="0000FF"/>
                        <w:sz w:val="16"/>
                        <w:szCs w:val="16"/>
                        <w:u w:val="single"/>
                      </w:rPr>
                      <w:t>D3022_MeterTreat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435"/>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W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vate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vateEfflu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ankeredEffluen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ogical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seudoWat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0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Meter Treatment indicator</w:t>
                  </w:r>
                  <w:r w:rsidRPr="00C70913">
                    <w:rPr>
                      <w:sz w:val="16"/>
                      <w:szCs w:val="16"/>
                    </w:rPr>
                    <w:br/>
                    <w:t xml:space="preserve">        SWWater</w:t>
                  </w:r>
                  <w:r w:rsidRPr="00C70913">
                    <w:rPr>
                      <w:sz w:val="16"/>
                      <w:szCs w:val="16"/>
                    </w:rPr>
                    <w:tab/>
                  </w:r>
                  <w:r w:rsidRPr="00C70913">
                    <w:rPr>
                      <w:sz w:val="16"/>
                      <w:szCs w:val="16"/>
                    </w:rPr>
                    <w:tab/>
                  </w:r>
                  <w:r w:rsidRPr="00C70913">
                    <w:rPr>
                      <w:sz w:val="16"/>
                      <w:szCs w:val="16"/>
                    </w:rPr>
                    <w:tab/>
                  </w:r>
                  <w:r w:rsidRPr="00C70913">
                    <w:rPr>
                      <w:sz w:val="16"/>
                      <w:szCs w:val="16"/>
                    </w:rPr>
                    <w:tab/>
                    <w:t>0</w:t>
                  </w:r>
                  <w:r w:rsidRPr="00C70913">
                    <w:rPr>
                      <w:sz w:val="16"/>
                      <w:szCs w:val="16"/>
                    </w:rPr>
                    <w:br/>
                    <w:t xml:space="preserve">        PrivateWater</w:t>
                  </w:r>
                  <w:r w:rsidRPr="00C70913">
                    <w:rPr>
                      <w:sz w:val="16"/>
                      <w:szCs w:val="16"/>
                    </w:rPr>
                    <w:tab/>
                  </w:r>
                  <w:r w:rsidRPr="00C70913">
                    <w:rPr>
                      <w:sz w:val="16"/>
                      <w:szCs w:val="16"/>
                    </w:rPr>
                    <w:tab/>
                    <w:t>1</w:t>
                  </w:r>
                  <w:r w:rsidRPr="00C70913">
                    <w:rPr>
                      <w:sz w:val="16"/>
                      <w:szCs w:val="16"/>
                    </w:rPr>
                    <w:br/>
                    <w:t xml:space="preserve">        PrivateEffluent</w:t>
                  </w:r>
                  <w:r w:rsidRPr="00C70913">
                    <w:rPr>
                      <w:sz w:val="16"/>
                      <w:szCs w:val="16"/>
                    </w:rPr>
                    <w:tab/>
                  </w:r>
                  <w:r w:rsidRPr="00C70913">
                    <w:rPr>
                      <w:sz w:val="16"/>
                      <w:szCs w:val="16"/>
                    </w:rPr>
                    <w:tab/>
                    <w:t>2</w:t>
                  </w:r>
                  <w:r w:rsidRPr="00C70913">
                    <w:rPr>
                      <w:sz w:val="16"/>
                      <w:szCs w:val="16"/>
                    </w:rPr>
                    <w:br/>
                    <w:t xml:space="preserve">        TankeredEffluent</w:t>
                  </w:r>
                  <w:r w:rsidRPr="00C70913">
                    <w:rPr>
                      <w:sz w:val="16"/>
                      <w:szCs w:val="16"/>
                    </w:rPr>
                    <w:tab/>
                    <w:t>3</w:t>
                  </w:r>
                  <w:r w:rsidRPr="00C70913">
                    <w:rPr>
                      <w:sz w:val="16"/>
                      <w:szCs w:val="16"/>
                    </w:rPr>
                    <w:br/>
                    <w:t xml:space="preserve">        LogicalWater  </w:t>
                  </w:r>
                  <w:r w:rsidRPr="00C70913">
                    <w:rPr>
                      <w:sz w:val="16"/>
                      <w:szCs w:val="16"/>
                    </w:rPr>
                    <w:tab/>
                  </w:r>
                  <w:r w:rsidRPr="00C70913">
                    <w:rPr>
                      <w:sz w:val="16"/>
                      <w:szCs w:val="16"/>
                    </w:rPr>
                    <w:tab/>
                    <w:t>4</w:t>
                  </w:r>
                  <w:r w:rsidRPr="00C70913">
                    <w:rPr>
                      <w:sz w:val="16"/>
                      <w:szCs w:val="16"/>
                    </w:rPr>
                    <w:br/>
                    <w:t xml:space="preserve">        PseudoWater </w:t>
                  </w:r>
                  <w:r w:rsidRPr="00C70913">
                    <w:rPr>
                      <w:sz w:val="16"/>
                      <w:szCs w:val="16"/>
                    </w:rPr>
                    <w:tab/>
                  </w:r>
                  <w:r w:rsidRPr="00C70913">
                    <w:rPr>
                      <w:sz w:val="16"/>
                      <w:szCs w:val="16"/>
                    </w:rPr>
                    <w:tab/>
                    <w:t>5</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MeterTreatmen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Meter Treatment indicator</w:t>
            </w:r>
            <w:r w:rsidRPr="00C70913">
              <w:br/>
              <w:t xml:space="preserve">        SWWater</w:t>
            </w:r>
            <w:r w:rsidRPr="00C70913">
              <w:tab/>
            </w:r>
            <w:r w:rsidRPr="00C70913">
              <w:tab/>
            </w:r>
            <w:r w:rsidRPr="00C70913">
              <w:tab/>
            </w:r>
            <w:r w:rsidRPr="00C70913">
              <w:tab/>
              <w:t>0</w:t>
            </w:r>
            <w:r w:rsidRPr="00C70913">
              <w:br/>
              <w:t xml:space="preserve">        PrivateWater</w:t>
            </w:r>
            <w:r w:rsidRPr="00C70913">
              <w:tab/>
            </w:r>
            <w:r w:rsidRPr="00C70913">
              <w:tab/>
              <w:t>1</w:t>
            </w:r>
            <w:r w:rsidRPr="00C70913">
              <w:br/>
              <w:t xml:space="preserve">        PrivateEffluent</w:t>
            </w:r>
            <w:r w:rsidRPr="00C70913">
              <w:tab/>
            </w:r>
            <w:r w:rsidRPr="00C70913">
              <w:tab/>
              <w:t>2</w:t>
            </w:r>
            <w:r w:rsidRPr="00C70913">
              <w:br/>
              <w:t xml:space="preserve">        TankeredEffluent</w:t>
            </w:r>
            <w:r w:rsidRPr="00C70913">
              <w:tab/>
              <w:t>3</w:t>
            </w:r>
            <w:r w:rsidRPr="00C70913">
              <w:br/>
              <w:t xml:space="preserve">        LogicalWater  </w:t>
            </w:r>
            <w:r w:rsidRPr="00C70913">
              <w:tab/>
            </w:r>
            <w:r w:rsidRPr="00C70913">
              <w:tab/>
              <w:t>4</w:t>
            </w:r>
            <w:r w:rsidRPr="00C70913">
              <w:br/>
              <w:t xml:space="preserve">        PseudoWater </w:t>
            </w:r>
            <w:r w:rsidRPr="00C70913">
              <w:tab/>
            </w:r>
            <w:r w:rsidRPr="00C70913">
              <w:tab/>
              <w:t>5</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WWate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rivateWate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rivateEffluen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ankeredEffluen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LogicalWate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seudoWate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8" w:name="Link21"/>
      <w:bookmarkEnd w:id="418"/>
      <w:r>
        <w:t xml:space="preserve">simpleType </w:t>
      </w:r>
      <w:r>
        <w:rPr>
          <w:b/>
          <w:bCs/>
        </w:rPr>
        <w:t>NewConnection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35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49" w:history="1">
                    <w:r w:rsidR="00EA1F07" w:rsidRPr="00C70913">
                      <w:rPr>
                        <w:b/>
                        <w:bCs/>
                        <w:color w:val="0000FF"/>
                        <w:sz w:val="16"/>
                        <w:szCs w:val="16"/>
                        <w:u w:val="single"/>
                      </w:rPr>
                      <w:t>D2023_NewConnection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E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T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40"/>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New Connection Type</w:t>
                  </w:r>
                  <w:r w:rsidRPr="00C70913">
                    <w:rPr>
                      <w:sz w:val="16"/>
                      <w:szCs w:val="16"/>
                    </w:rPr>
                    <w:br/>
                    <w:t xml:space="preserve">        NEW New</w:t>
                  </w:r>
                  <w:r w:rsidRPr="00C70913">
                    <w:rPr>
                      <w:sz w:val="16"/>
                      <w:szCs w:val="16"/>
                    </w:rPr>
                    <w:br/>
                    <w:t xml:space="preserve">        GS </w:t>
                  </w:r>
                  <w:r w:rsidRPr="00C70913">
                    <w:rPr>
                      <w:sz w:val="16"/>
                      <w:szCs w:val="16"/>
                    </w:rPr>
                    <w:tab/>
                    <w:t>Gap Site</w:t>
                  </w:r>
                  <w:r w:rsidRPr="00C70913">
                    <w:rPr>
                      <w:sz w:val="16"/>
                      <w:szCs w:val="16"/>
                    </w:rPr>
                    <w:br/>
                    <w:t xml:space="preserve">        CU</w:t>
                  </w:r>
                  <w:r w:rsidRPr="00C70913">
                    <w:rPr>
                      <w:sz w:val="16"/>
                      <w:szCs w:val="16"/>
                    </w:rPr>
                    <w:tab/>
                    <w:t>Change of Use</w:t>
                  </w:r>
                  <w:r w:rsidRPr="00C70913">
                    <w:rPr>
                      <w:sz w:val="16"/>
                      <w:szCs w:val="16"/>
                    </w:rPr>
                    <w:br/>
                    <w:t xml:space="preserve">        TTE Temporary Transfer Ended</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NewConnection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New Connection Type</w:t>
            </w:r>
            <w:r w:rsidRPr="00C70913">
              <w:br/>
              <w:t xml:space="preserve">        NEW New</w:t>
            </w:r>
            <w:r w:rsidRPr="00C70913">
              <w:br/>
              <w:t xml:space="preserve">        GS </w:t>
            </w:r>
            <w:r w:rsidRPr="00C70913">
              <w:tab/>
              <w:t>Gap Site</w:t>
            </w:r>
            <w:r w:rsidRPr="00C70913">
              <w:br/>
              <w:t xml:space="preserve">        CU</w:t>
            </w:r>
            <w:r w:rsidRPr="00C70913">
              <w:tab/>
              <w:t>Change of Use</w:t>
            </w:r>
            <w:r w:rsidRPr="00C70913">
              <w:br/>
              <w:t xml:space="preserve">        TTE Temporary Transfer Ended</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E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TE</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19" w:name="Link24"/>
      <w:bookmarkEnd w:id="419"/>
      <w:r>
        <w:t xml:space="preserve">simpleType </w:t>
      </w:r>
      <w:r>
        <w:rPr>
          <w:b/>
          <w:bCs/>
        </w:rPr>
        <w:t>percentag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decimal</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97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decimal</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9" w:history="1">
                    <w:r w:rsidR="00EA1F07" w:rsidRPr="00C70913">
                      <w:rPr>
                        <w:b/>
                        <w:bCs/>
                        <w:color w:val="0000FF"/>
                        <w:sz w:val="16"/>
                        <w:szCs w:val="16"/>
                        <w:u w:val="single"/>
                      </w:rPr>
                      <w:t>D2003_Schedule3</w:t>
                    </w:r>
                  </w:hyperlink>
                  <w:r w:rsidR="00EA1F07" w:rsidRPr="00C70913">
                    <w:rPr>
                      <w:b/>
                      <w:bCs/>
                      <w:sz w:val="16"/>
                      <w:szCs w:val="16"/>
                    </w:rPr>
                    <w:t xml:space="preserve"> </w:t>
                  </w:r>
                  <w:hyperlink w:anchor="Link22" w:history="1">
                    <w:r w:rsidR="00EA1F07" w:rsidRPr="00C70913">
                      <w:rPr>
                        <w:b/>
                        <w:bCs/>
                        <w:color w:val="0000FF"/>
                        <w:sz w:val="16"/>
                        <w:szCs w:val="16"/>
                        <w:u w:val="single"/>
                      </w:rPr>
                      <w:t>D2006_29e</w:t>
                    </w:r>
                  </w:hyperlink>
                  <w:r w:rsidR="00EA1F07" w:rsidRPr="00C70913">
                    <w:rPr>
                      <w:b/>
                      <w:bCs/>
                      <w:sz w:val="16"/>
                      <w:szCs w:val="16"/>
                    </w:rPr>
                    <w:t xml:space="preserve"> </w:t>
                  </w:r>
                  <w:hyperlink w:anchor="Link5F" w:history="1">
                    <w:r w:rsidR="00EA1F07" w:rsidRPr="00C70913">
                      <w:rPr>
                        <w:b/>
                        <w:bCs/>
                        <w:color w:val="0000FF"/>
                        <w:sz w:val="16"/>
                        <w:szCs w:val="16"/>
                        <w:u w:val="single"/>
                      </w:rPr>
                      <w:t>D2041_PcentExemption</w:t>
                    </w:r>
                  </w:hyperlink>
                  <w:r w:rsidR="00EA1F07" w:rsidRPr="00C70913">
                    <w:rPr>
                      <w:b/>
                      <w:bCs/>
                      <w:sz w:val="16"/>
                      <w:szCs w:val="16"/>
                    </w:rPr>
                    <w:t xml:space="preserve"> </w:t>
                  </w:r>
                  <w:hyperlink w:anchor="Link77" w:history="1">
                    <w:r w:rsidR="00EA1F07" w:rsidRPr="00C70913">
                      <w:rPr>
                        <w:b/>
                        <w:bCs/>
                        <w:color w:val="0000FF"/>
                        <w:sz w:val="16"/>
                        <w:szCs w:val="16"/>
                        <w:u w:val="single"/>
                      </w:rPr>
                      <w:t>D3007_ReturnToSewerAllowance</w:t>
                    </w:r>
                  </w:hyperlink>
                  <w:r w:rsidR="00EA1F07" w:rsidRPr="00C70913">
                    <w:rPr>
                      <w:b/>
                      <w:bCs/>
                      <w:sz w:val="16"/>
                      <w:szCs w:val="16"/>
                    </w:rPr>
                    <w:t xml:space="preserve"> </w:t>
                  </w:r>
                  <w:hyperlink w:anchor="Link99" w:history="1">
                    <w:r w:rsidR="00EA1F07" w:rsidRPr="00C70913">
                      <w:rPr>
                        <w:b/>
                        <w:bCs/>
                        <w:color w:val="0000FF"/>
                        <w:sz w:val="16"/>
                        <w:szCs w:val="16"/>
                        <w:u w:val="single"/>
                      </w:rPr>
                      <w:t>D3024_MDVol</w:t>
                    </w:r>
                  </w:hyperlink>
                  <w:r w:rsidR="00EA1F07" w:rsidRPr="00C70913">
                    <w:rPr>
                      <w:b/>
                      <w:bCs/>
                      <w:sz w:val="16"/>
                      <w:szCs w:val="16"/>
                    </w:rPr>
                    <w:t xml:space="preserve"> </w:t>
                  </w:r>
                  <w:hyperlink w:anchor="LinkBF" w:history="1">
                    <w:r w:rsidR="00EA1F07" w:rsidRPr="00C70913">
                      <w:rPr>
                        <w:b/>
                        <w:bCs/>
                        <w:color w:val="0000FF"/>
                        <w:sz w:val="16"/>
                        <w:szCs w:val="16"/>
                        <w:u w:val="single"/>
                      </w:rPr>
                      <w:t>D6012_PcentAllowanc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41"/>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Inclusiv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00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otal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5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actionDigi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percentage</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decimal</w:t>
            </w:r>
            <w:r w:rsidRPr="00C70913">
              <w:rPr>
                <w:color w:val="0000FF"/>
              </w:rPr>
              <w:t>"&gt;</w:t>
            </w:r>
            <w:r w:rsidRPr="00C70913">
              <w:br/>
              <w:t xml:space="preserve">    </w:t>
            </w:r>
            <w:r w:rsidRPr="00C70913">
              <w:rPr>
                <w:color w:val="0000FF"/>
              </w:rPr>
              <w:t>&lt;</w:t>
            </w:r>
            <w:r w:rsidRPr="00C70913">
              <w:rPr>
                <w:color w:val="800000"/>
              </w:rPr>
              <w:t>xs:totalDigits</w:t>
            </w:r>
            <w:r w:rsidRPr="00C70913">
              <w:rPr>
                <w:color w:val="FF0000"/>
              </w:rPr>
              <w:t xml:space="preserve"> value</w:t>
            </w:r>
            <w:r w:rsidRPr="00C70913">
              <w:rPr>
                <w:color w:val="0000FF"/>
              </w:rPr>
              <w:t>=</w:t>
            </w:r>
            <w:r w:rsidRPr="00C70913">
              <w:t>"5</w:t>
            </w:r>
            <w:r w:rsidRPr="00C70913">
              <w:rPr>
                <w:color w:val="0000FF"/>
              </w:rPr>
              <w:t>"/&gt;</w:t>
            </w:r>
            <w:r w:rsidRPr="00C70913">
              <w:br/>
              <w:t xml:space="preserve">    </w:t>
            </w:r>
            <w:r w:rsidRPr="00C70913">
              <w:rPr>
                <w:color w:val="0000FF"/>
              </w:rPr>
              <w:t>&lt;</w:t>
            </w:r>
            <w:r w:rsidRPr="00C70913">
              <w:rPr>
                <w:color w:val="800000"/>
              </w:rPr>
              <w:t>xs:fractionDigits</w:t>
            </w:r>
            <w:r w:rsidRPr="00C70913">
              <w:rPr>
                <w:color w:val="FF0000"/>
              </w:rPr>
              <w:t xml:space="preserve"> value</w:t>
            </w:r>
            <w:r w:rsidRPr="00C70913">
              <w:rPr>
                <w:color w:val="0000FF"/>
              </w:rPr>
              <w:t>=</w:t>
            </w:r>
            <w:r w:rsidRPr="00C70913">
              <w:t>"2</w:t>
            </w:r>
            <w:r w:rsidRPr="00C70913">
              <w:rPr>
                <w:color w:val="0000FF"/>
              </w:rPr>
              <w:t>"/&gt;</w:t>
            </w:r>
            <w:r w:rsidRPr="00C70913">
              <w:br/>
              <w:t xml:space="preserve">    </w:t>
            </w:r>
            <w:r w:rsidRPr="00C70913">
              <w:rPr>
                <w:color w:val="0000FF"/>
              </w:rPr>
              <w:t>&lt;</w:t>
            </w:r>
            <w:r w:rsidRPr="00C70913">
              <w:rPr>
                <w:color w:val="800000"/>
              </w:rPr>
              <w:t>xs:minInclusive</w:t>
            </w:r>
            <w:r w:rsidRPr="00C70913">
              <w:rPr>
                <w:color w:val="FF0000"/>
              </w:rPr>
              <w:t xml:space="preserve"> value</w:t>
            </w:r>
            <w:r w:rsidRPr="00C70913">
              <w:rPr>
                <w:color w:val="0000FF"/>
              </w:rPr>
              <w:t>=</w:t>
            </w:r>
            <w:r w:rsidRPr="00C70913">
              <w:t>"0</w:t>
            </w:r>
            <w:r w:rsidRPr="00C70913">
              <w:rPr>
                <w:color w:val="0000FF"/>
              </w:rPr>
              <w:t>"/&gt;</w:t>
            </w:r>
            <w:r w:rsidRPr="00C70913">
              <w:br/>
              <w:t xml:space="preserve">    </w:t>
            </w:r>
            <w:r w:rsidRPr="00C70913">
              <w:rPr>
                <w:color w:val="0000FF"/>
              </w:rPr>
              <w:t>&lt;</w:t>
            </w:r>
            <w:r w:rsidRPr="00C70913">
              <w:rPr>
                <w:color w:val="800000"/>
              </w:rPr>
              <w:t>xs:maxInclusive</w:t>
            </w:r>
            <w:r w:rsidRPr="00C70913">
              <w:rPr>
                <w:color w:val="FF0000"/>
              </w:rPr>
              <w:t xml:space="preserve"> value</w:t>
            </w:r>
            <w:r w:rsidRPr="00C70913">
              <w:rPr>
                <w:color w:val="0000FF"/>
              </w:rPr>
              <w:t>=</w:t>
            </w:r>
            <w:r w:rsidRPr="00C70913">
              <w:t>"100</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0" w:name="Link27"/>
      <w:bookmarkEnd w:id="420"/>
      <w:r>
        <w:t xml:space="preserve">simpleType </w:t>
      </w:r>
      <w:r>
        <w:rPr>
          <w:b/>
          <w:bCs/>
        </w:rPr>
        <w:t>ReadFrequency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404"/>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7F" w:history="1">
                    <w:r w:rsidR="00EA1F07" w:rsidRPr="00C70913">
                      <w:rPr>
                        <w:b/>
                        <w:bCs/>
                        <w:color w:val="0000FF"/>
                        <w:sz w:val="16"/>
                        <w:szCs w:val="16"/>
                        <w:u w:val="single"/>
                      </w:rPr>
                      <w:t>D3011_MeterReadFrequency</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Meter Read Frequency</w:t>
                  </w:r>
                  <w:r w:rsidRPr="00C70913">
                    <w:rPr>
                      <w:sz w:val="16"/>
                      <w:szCs w:val="16"/>
                    </w:rPr>
                    <w:br/>
                    <w:t xml:space="preserve">        B</w:t>
                  </w:r>
                  <w:r w:rsidRPr="00C70913">
                    <w:rPr>
                      <w:sz w:val="16"/>
                      <w:szCs w:val="16"/>
                    </w:rPr>
                    <w:tab/>
                    <w:t>Bi-annually</w:t>
                  </w:r>
                  <w:r w:rsidRPr="00C70913">
                    <w:rPr>
                      <w:sz w:val="16"/>
                      <w:szCs w:val="16"/>
                    </w:rPr>
                    <w:br/>
                    <w:t xml:space="preserve">        M</w:t>
                  </w:r>
                  <w:r w:rsidRPr="00C70913">
                    <w:rPr>
                      <w:sz w:val="16"/>
                      <w:szCs w:val="16"/>
                    </w:rPr>
                    <w:tab/>
                    <w:t>Monthly</w:t>
                  </w:r>
                  <w:r w:rsidRPr="00C70913">
                    <w:rPr>
                      <w:sz w:val="16"/>
                      <w:szCs w:val="16"/>
                    </w:rPr>
                    <w:br/>
                    <w:t xml:space="preserve">        N</w:t>
                  </w:r>
                  <w:r w:rsidRPr="00C70913">
                    <w:rPr>
                      <w:sz w:val="16"/>
                      <w:szCs w:val="16"/>
                    </w:rPr>
                    <w:tab/>
                    <w:t>Never</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ReadFrequency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Meter Read Frequency</w:t>
            </w:r>
            <w:r w:rsidRPr="00C70913">
              <w:br/>
              <w:t xml:space="preserve">        B</w:t>
            </w:r>
            <w:r w:rsidRPr="00C70913">
              <w:tab/>
              <w:t>Bi-annually</w:t>
            </w:r>
            <w:r w:rsidRPr="00C70913">
              <w:br/>
              <w:t xml:space="preserve">        M</w:t>
            </w:r>
            <w:r w:rsidRPr="00C70913">
              <w:tab/>
              <w:t>Monthly</w:t>
            </w:r>
            <w:r w:rsidRPr="00C70913">
              <w:br/>
              <w:t xml:space="preserve">        N</w:t>
            </w:r>
            <w:r w:rsidRPr="00C70913">
              <w:tab/>
              <w:t>Never</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1" w:name="Link2A"/>
      <w:bookmarkEnd w:id="421"/>
      <w:r>
        <w:t xml:space="preserve">simpleType </w:t>
      </w:r>
      <w:r>
        <w:rPr>
          <w:b/>
          <w:bCs/>
        </w:rPr>
        <w:t>Read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968"/>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7D" w:history="1">
                    <w:r w:rsidR="00EA1F07" w:rsidRPr="00C70913">
                      <w:rPr>
                        <w:b/>
                        <w:bCs/>
                        <w:color w:val="0000FF"/>
                        <w:sz w:val="16"/>
                        <w:szCs w:val="16"/>
                        <w:u w:val="single"/>
                      </w:rPr>
                      <w:t>D3010_MeterReadTyp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76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Meter Read Types</w:t>
                  </w:r>
                  <w:r w:rsidRPr="00C70913">
                    <w:rPr>
                      <w:sz w:val="16"/>
                      <w:szCs w:val="16"/>
                    </w:rPr>
                    <w:br/>
                    <w:t xml:space="preserve">        O</w:t>
                  </w:r>
                  <w:r w:rsidRPr="00C70913">
                    <w:rPr>
                      <w:sz w:val="16"/>
                      <w:szCs w:val="16"/>
                    </w:rPr>
                    <w:tab/>
                    <w:t>Opening Read</w:t>
                  </w:r>
                  <w:r w:rsidRPr="00C70913">
                    <w:rPr>
                      <w:sz w:val="16"/>
                      <w:szCs w:val="16"/>
                    </w:rPr>
                    <w:br/>
                    <w:t xml:space="preserve">        E</w:t>
                  </w:r>
                  <w:r w:rsidRPr="00C70913">
                    <w:rPr>
                      <w:sz w:val="16"/>
                      <w:szCs w:val="16"/>
                    </w:rPr>
                    <w:tab/>
                    <w:t>End Read</w:t>
                  </w:r>
                  <w:r w:rsidRPr="00C70913">
                    <w:rPr>
                      <w:sz w:val="16"/>
                      <w:szCs w:val="16"/>
                    </w:rPr>
                    <w:br/>
                    <w:t xml:space="preserve">        I</w:t>
                  </w:r>
                  <w:r w:rsidRPr="00C70913">
                    <w:rPr>
                      <w:sz w:val="16"/>
                      <w:szCs w:val="16"/>
                    </w:rPr>
                    <w:tab/>
                    <w:t>Initial Read</w:t>
                  </w:r>
                  <w:r w:rsidRPr="00C70913">
                    <w:rPr>
                      <w:sz w:val="16"/>
                      <w:szCs w:val="16"/>
                    </w:rPr>
                    <w:br/>
                    <w:t xml:space="preserve">        F</w:t>
                  </w:r>
                  <w:r w:rsidRPr="00C70913">
                    <w:rPr>
                      <w:sz w:val="16"/>
                      <w:szCs w:val="16"/>
                    </w:rPr>
                    <w:tab/>
                    <w:t>Final Read</w:t>
                  </w:r>
                  <w:r w:rsidRPr="00C70913">
                    <w:rPr>
                      <w:sz w:val="16"/>
                      <w:szCs w:val="16"/>
                    </w:rPr>
                    <w:br/>
                    <w:t xml:space="preserve">        C</w:t>
                  </w:r>
                  <w:r w:rsidRPr="00C70913">
                    <w:rPr>
                      <w:sz w:val="16"/>
                      <w:szCs w:val="16"/>
                    </w:rPr>
                    <w:tab/>
                    <w:t>Cyclic Read</w:t>
                  </w:r>
                  <w:r w:rsidRPr="00C70913">
                    <w:rPr>
                      <w:sz w:val="16"/>
                      <w:szCs w:val="16"/>
                    </w:rPr>
                    <w:br/>
                    <w:t xml:space="preserve">        U</w:t>
                  </w:r>
                  <w:r w:rsidRPr="00C70913">
                    <w:rPr>
                      <w:sz w:val="16"/>
                      <w:szCs w:val="16"/>
                    </w:rPr>
                    <w:tab/>
                    <w:t>Customer Read - if Cyclic Read supplied by Customer</w:t>
                  </w:r>
                  <w:r w:rsidRPr="00C70913">
                    <w:rPr>
                      <w:sz w:val="16"/>
                      <w:szCs w:val="16"/>
                    </w:rPr>
                    <w:br/>
                    <w:t xml:space="preserve">        T</w:t>
                  </w:r>
                  <w:r w:rsidRPr="00C70913">
                    <w:rPr>
                      <w:sz w:val="16"/>
                      <w:szCs w:val="16"/>
                    </w:rPr>
                    <w:tab/>
                    <w:t>Transfer Read</w:t>
                  </w:r>
                  <w:r w:rsidRPr="00C70913">
                    <w:rPr>
                      <w:sz w:val="16"/>
                      <w:szCs w:val="16"/>
                    </w:rPr>
                    <w:br/>
                    <w:t xml:space="preserve">        X</w:t>
                  </w:r>
                  <w:r w:rsidRPr="00C70913">
                    <w:rPr>
                      <w:sz w:val="16"/>
                      <w:szCs w:val="16"/>
                    </w:rPr>
                    <w:tab/>
                    <w:t>Temporary Disconnection</w:t>
                  </w:r>
                  <w:r w:rsidRPr="00C70913">
                    <w:rPr>
                      <w:sz w:val="16"/>
                      <w:szCs w:val="16"/>
                    </w:rPr>
                    <w:br/>
                    <w:t xml:space="preserve">        Y</w:t>
                  </w:r>
                  <w:r w:rsidRPr="00C70913">
                    <w:rPr>
                      <w:sz w:val="16"/>
                      <w:szCs w:val="16"/>
                    </w:rPr>
                    <w:tab/>
                    <w:t>Reconnection</w:t>
                  </w:r>
                  <w:r w:rsidRPr="00C70913">
                    <w:rPr>
                      <w:sz w:val="16"/>
                      <w:szCs w:val="16"/>
                    </w:rPr>
                    <w:br/>
                    <w:t xml:space="preserve">        R</w:t>
                  </w:r>
                  <w:r w:rsidRPr="00C70913">
                    <w:rPr>
                      <w:sz w:val="16"/>
                      <w:szCs w:val="16"/>
                    </w:rPr>
                    <w:tab/>
                    <w:t>AMR/Remote Read</w:t>
                  </w:r>
                  <w:r w:rsidRPr="00C70913">
                    <w:rPr>
                      <w:sz w:val="16"/>
                      <w:szCs w:val="16"/>
                    </w:rPr>
                    <w:br/>
                    <w:t xml:space="preserve">        S</w:t>
                  </w:r>
                  <w:r w:rsidRPr="00C70913">
                    <w:rPr>
                      <w:sz w:val="16"/>
                      <w:szCs w:val="16"/>
                    </w:rPr>
                    <w:tab/>
                    <w:t>Estimated T Read</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Read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Meter Read Types</w:t>
            </w:r>
            <w:r w:rsidRPr="00C70913">
              <w:br/>
              <w:t xml:space="preserve">        O</w:t>
            </w:r>
            <w:r w:rsidRPr="00C70913">
              <w:tab/>
              <w:t>Opening Read</w:t>
            </w:r>
            <w:r w:rsidRPr="00C70913">
              <w:br/>
              <w:t xml:space="preserve">        E</w:t>
            </w:r>
            <w:r w:rsidRPr="00C70913">
              <w:tab/>
              <w:t>End Read</w:t>
            </w:r>
            <w:r w:rsidRPr="00C70913">
              <w:br/>
              <w:t xml:space="preserve">        I</w:t>
            </w:r>
            <w:r w:rsidRPr="00C70913">
              <w:tab/>
              <w:t>Initial Read</w:t>
            </w:r>
            <w:r w:rsidRPr="00C70913">
              <w:br/>
              <w:t xml:space="preserve">        F</w:t>
            </w:r>
            <w:r w:rsidRPr="00C70913">
              <w:tab/>
              <w:t>Final Read</w:t>
            </w:r>
            <w:r w:rsidRPr="00C70913">
              <w:br/>
              <w:t xml:space="preserve">        C</w:t>
            </w:r>
            <w:r w:rsidRPr="00C70913">
              <w:tab/>
              <w:t>Cyclic Read</w:t>
            </w:r>
            <w:r w:rsidRPr="00C70913">
              <w:br/>
              <w:t xml:space="preserve">        U</w:t>
            </w:r>
            <w:r w:rsidRPr="00C70913">
              <w:tab/>
              <w:t>Customer Read - if Cyclic Read supplied by Customer</w:t>
            </w:r>
            <w:r w:rsidRPr="00C70913">
              <w:br/>
              <w:t xml:space="preserve">        T</w:t>
            </w:r>
            <w:r w:rsidRPr="00C70913">
              <w:tab/>
              <w:t>Transfer Read</w:t>
            </w:r>
            <w:r w:rsidRPr="00C70913">
              <w:br/>
              <w:t xml:space="preserve">        X</w:t>
            </w:r>
            <w:r w:rsidRPr="00C70913">
              <w:tab/>
              <w:t>Temporary Disconnection</w:t>
            </w:r>
            <w:r w:rsidRPr="00C70913">
              <w:br/>
              <w:t xml:space="preserve">        Y</w:t>
            </w:r>
            <w:r w:rsidRPr="00C70913">
              <w:tab/>
              <w:t>Reconnection</w:t>
            </w:r>
            <w:r w:rsidRPr="00C70913">
              <w:br/>
              <w:t xml:space="preserve">        R</w:t>
            </w:r>
            <w:r w:rsidRPr="00C70913">
              <w:tab/>
              <w:t>AMR/Remote Read</w:t>
            </w:r>
            <w:r w:rsidRPr="00C70913">
              <w:br/>
              <w:t xml:space="preserve">        S</w:t>
            </w:r>
            <w:r w:rsidRPr="00C70913">
              <w:tab/>
              <w:t>Estimated T Read</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2" w:name="Link2D"/>
      <w:bookmarkEnd w:id="422"/>
      <w:r>
        <w:t xml:space="preserve">simpleType </w:t>
      </w:r>
      <w:r>
        <w:rPr>
          <w:b/>
          <w:bCs/>
        </w:rPr>
        <w:t>Return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9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AB" w:history="1">
                    <w:r w:rsidR="00EA1F07" w:rsidRPr="00C70913">
                      <w:rPr>
                        <w:b/>
                        <w:bCs/>
                        <w:color w:val="0000FF"/>
                        <w:sz w:val="16"/>
                        <w:szCs w:val="16"/>
                        <w:u w:val="single"/>
                      </w:rPr>
                      <w:t>D4004_Return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F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G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H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J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I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J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K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M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O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Q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V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KZ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LB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X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266"/>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AA</w:t>
                  </w:r>
                  <w:r w:rsidRPr="00C70913">
                    <w:rPr>
                      <w:sz w:val="16"/>
                      <w:szCs w:val="16"/>
                    </w:rPr>
                    <w:tab/>
                    <w:t>Sender must be the valid Licensed Provider.</w:t>
                  </w:r>
                  <w:r w:rsidRPr="00C70913">
                    <w:rPr>
                      <w:sz w:val="16"/>
                      <w:szCs w:val="16"/>
                    </w:rPr>
                    <w:br/>
                    <w:t xml:space="preserve">        AB</w:t>
                  </w:r>
                  <w:r w:rsidRPr="00C70913">
                    <w:rPr>
                      <w:sz w:val="16"/>
                      <w:szCs w:val="16"/>
                    </w:rPr>
                    <w:tab/>
                    <w:t>SPID must be supplied in the transaction.</w:t>
                  </w:r>
                  <w:r w:rsidRPr="00C70913">
                    <w:rPr>
                      <w:sz w:val="16"/>
                      <w:szCs w:val="16"/>
                    </w:rPr>
                    <w:br/>
                    <w:t xml:space="preserve">        AC</w:t>
                  </w:r>
                  <w:r w:rsidRPr="00C70913">
                    <w:rPr>
                      <w:sz w:val="16"/>
                      <w:szCs w:val="16"/>
                    </w:rPr>
                    <w:tab/>
                    <w:t>SPID must exist in the CMA CS.</w:t>
                  </w:r>
                  <w:r w:rsidRPr="00C70913">
                    <w:rPr>
                      <w:sz w:val="16"/>
                      <w:szCs w:val="16"/>
                    </w:rPr>
                    <w:br/>
                    <w:t xml:space="preserve">        AD</w:t>
                  </w:r>
                  <w:r w:rsidRPr="00C70913">
                    <w:rPr>
                      <w:sz w:val="16"/>
                      <w:szCs w:val="16"/>
                    </w:rPr>
                    <w:tab/>
                    <w:t>Meter Read can only be submitted as a re-read if it is an exact duplicate of a rejected Read.</w:t>
                  </w:r>
                  <w:r w:rsidRPr="00C70913">
                    <w:rPr>
                      <w:sz w:val="16"/>
                      <w:szCs w:val="16"/>
                    </w:rPr>
                    <w:br/>
                    <w:t xml:space="preserve">        AE</w:t>
                  </w:r>
                  <w:r w:rsidRPr="00C70913">
                    <w:rPr>
                      <w:sz w:val="16"/>
                      <w:szCs w:val="16"/>
                    </w:rPr>
                    <w:tab/>
                    <w:t>SPID status must be Tradable.</w:t>
                  </w:r>
                  <w:r w:rsidRPr="00C70913">
                    <w:rPr>
                      <w:sz w:val="16"/>
                      <w:szCs w:val="16"/>
                    </w:rPr>
                    <w:br/>
                    <w:t xml:space="preserve">        AF</w:t>
                  </w:r>
                  <w:r w:rsidRPr="00C70913">
                    <w:rPr>
                      <w:sz w:val="16"/>
                      <w:szCs w:val="16"/>
                    </w:rPr>
                    <w:tab/>
                    <w:t>SPID status must be New.</w:t>
                  </w:r>
                  <w:r w:rsidRPr="00C70913">
                    <w:rPr>
                      <w:sz w:val="16"/>
                      <w:szCs w:val="16"/>
                    </w:rPr>
                    <w:br/>
                    <w:t xml:space="preserve">        AG</w:t>
                  </w:r>
                  <w:r w:rsidRPr="00C70913">
                    <w:rPr>
                      <w:sz w:val="16"/>
                      <w:szCs w:val="16"/>
                    </w:rPr>
                    <w:tab/>
                    <w:t>Data Items must be submitted for the WS SPID.</w:t>
                  </w:r>
                  <w:r w:rsidRPr="00C70913">
                    <w:rPr>
                      <w:sz w:val="16"/>
                      <w:szCs w:val="16"/>
                    </w:rPr>
                    <w:br/>
                    <w:t xml:space="preserve">        AH</w:t>
                  </w:r>
                  <w:r w:rsidRPr="00C70913">
                    <w:rPr>
                      <w:sz w:val="16"/>
                      <w:szCs w:val="16"/>
                    </w:rPr>
                    <w:tab/>
                    <w:t>Meter Read Y must be greater than or equal to Meter Read X.</w:t>
                  </w:r>
                  <w:r w:rsidRPr="00C70913">
                    <w:rPr>
                      <w:sz w:val="16"/>
                      <w:szCs w:val="16"/>
                    </w:rPr>
                    <w:br/>
                    <w:t xml:space="preserve">        AI</w:t>
                  </w:r>
                  <w:r w:rsidRPr="00C70913">
                    <w:rPr>
                      <w:sz w:val="16"/>
                      <w:szCs w:val="16"/>
                    </w:rPr>
                    <w:tab/>
                    <w:t>Connection Date must be in the past.</w:t>
                  </w:r>
                  <w:r w:rsidRPr="00C70913">
                    <w:rPr>
                      <w:sz w:val="16"/>
                      <w:szCs w:val="16"/>
                    </w:rPr>
                    <w:br/>
                    <w:t xml:space="preserve">        AJ</w:t>
                  </w:r>
                  <w:r w:rsidRPr="00C70913">
                    <w:rPr>
                      <w:sz w:val="16"/>
                      <w:szCs w:val="16"/>
                    </w:rPr>
                    <w:tab/>
                    <w:t>Meter S Read Remedial Work Indicator must be provided and set to False.</w:t>
                  </w:r>
                  <w:r w:rsidRPr="00C70913">
                    <w:rPr>
                      <w:sz w:val="16"/>
                      <w:szCs w:val="16"/>
                    </w:rPr>
                    <w:br/>
                    <w:t xml:space="preserve">        AK</w:t>
                  </w:r>
                  <w:r w:rsidRPr="00C70913">
                    <w:rPr>
                      <w:sz w:val="16"/>
                      <w:szCs w:val="16"/>
                    </w:rPr>
                    <w:tab/>
                    <w:t>Registration Start Date must be within the permitted window.</w:t>
                  </w:r>
                  <w:r w:rsidRPr="00C70913">
                    <w:rPr>
                      <w:sz w:val="16"/>
                      <w:szCs w:val="16"/>
                    </w:rPr>
                    <w:br/>
                    <w:t xml:space="preserve">        AL</w:t>
                  </w:r>
                  <w:r w:rsidRPr="00C70913">
                    <w:rPr>
                      <w:sz w:val="16"/>
                      <w:szCs w:val="16"/>
                    </w:rPr>
                    <w:tab/>
                    <w:t>Licensed Provider nominated by Scottish Water has rejected the registration of the new SPID.</w:t>
                  </w:r>
                  <w:r w:rsidRPr="00C70913">
                    <w:rPr>
                      <w:sz w:val="16"/>
                      <w:szCs w:val="16"/>
                    </w:rPr>
                    <w:br/>
                    <w:t xml:space="preserve">        AM</w:t>
                  </w:r>
                  <w:r w:rsidRPr="00C70913">
                    <w:rPr>
                      <w:sz w:val="16"/>
                      <w:szCs w:val="16"/>
                    </w:rPr>
                    <w:tab/>
                    <w:t>Transfer Cancellation must be within the Cancellation Window.</w:t>
                  </w:r>
                  <w:r w:rsidRPr="00C70913">
                    <w:rPr>
                      <w:sz w:val="16"/>
                      <w:szCs w:val="16"/>
                    </w:rPr>
                    <w:br/>
                    <w:t xml:space="preserve">        AN</w:t>
                  </w:r>
                  <w:r w:rsidRPr="00C70913">
                    <w:rPr>
                      <w:sz w:val="16"/>
                      <w:szCs w:val="16"/>
                    </w:rPr>
                    <w:tab/>
                    <w:t>Meter S Read Reason Code is not valid for the provided SPID.</w:t>
                  </w:r>
                  <w:r w:rsidRPr="00C70913">
                    <w:rPr>
                      <w:sz w:val="16"/>
                      <w:szCs w:val="16"/>
                    </w:rPr>
                    <w:br/>
                    <w:t xml:space="preserve">        AO</w:t>
                  </w:r>
                  <w:r w:rsidRPr="00C70913">
                    <w:rPr>
                      <w:sz w:val="16"/>
                      <w:szCs w:val="16"/>
                    </w:rPr>
                    <w:tab/>
                    <w:t>Taps/Troughs must be qualified as Farm or Croft.</w:t>
                  </w:r>
                  <w:r w:rsidRPr="00C70913">
                    <w:rPr>
                      <w:sz w:val="16"/>
                      <w:szCs w:val="16"/>
                    </w:rPr>
                    <w:br/>
                    <w:t xml:space="preserve">        AP</w:t>
                  </w:r>
                  <w:r w:rsidRPr="00C70913">
                    <w:rPr>
                      <w:sz w:val="16"/>
                      <w:szCs w:val="16"/>
                    </w:rPr>
                    <w:tab/>
                    <w:t>Meter must be Pending or Active.</w:t>
                  </w:r>
                  <w:r w:rsidRPr="00C70913">
                    <w:rPr>
                      <w:sz w:val="16"/>
                      <w:szCs w:val="16"/>
                    </w:rPr>
                    <w:br/>
                    <w:t xml:space="preserve">        AQ</w:t>
                  </w:r>
                  <w:r w:rsidRPr="00C70913">
                    <w:rPr>
                      <w:sz w:val="16"/>
                      <w:szCs w:val="16"/>
                    </w:rPr>
                    <w:tab/>
                    <w:t>SPID transfer to other Applicant already in progress.</w:t>
                  </w:r>
                  <w:r w:rsidRPr="00C70913">
                    <w:rPr>
                      <w:sz w:val="16"/>
                      <w:szCs w:val="16"/>
                    </w:rPr>
                    <w:br/>
                    <w:t xml:space="preserve">        AR</w:t>
                  </w:r>
                  <w:r w:rsidRPr="00C70913">
                    <w:rPr>
                      <w:sz w:val="16"/>
                      <w:szCs w:val="16"/>
                    </w:rPr>
                    <w:tab/>
                    <w:t>SPID already registered to Applicant, or transfer to Applicant already pending.</w:t>
                  </w:r>
                  <w:r w:rsidRPr="00C70913">
                    <w:rPr>
                      <w:sz w:val="16"/>
                      <w:szCs w:val="16"/>
                    </w:rPr>
                    <w:br/>
                    <w:t xml:space="preserve">        AS</w:t>
                  </w:r>
                  <w:r w:rsidRPr="00C70913">
                    <w:rPr>
                      <w:sz w:val="16"/>
                      <w:szCs w:val="16"/>
                    </w:rPr>
                    <w:tab/>
                    <w:t>Cancellation request not applicable to this Licensed Provider.</w:t>
                  </w:r>
                  <w:r w:rsidRPr="00C70913">
                    <w:rPr>
                      <w:sz w:val="16"/>
                      <w:szCs w:val="16"/>
                    </w:rPr>
                    <w:br/>
                    <w:t xml:space="preserve">        AT</w:t>
                  </w:r>
                  <w:r w:rsidRPr="00C70913">
                    <w:rPr>
                      <w:sz w:val="16"/>
                      <w:szCs w:val="16"/>
                    </w:rPr>
                    <w:tab/>
                    <w:t>Meter Read Rejected: Read type inappropriate.</w:t>
                  </w:r>
                  <w:r w:rsidRPr="00C70913">
                    <w:rPr>
                      <w:sz w:val="16"/>
                      <w:szCs w:val="16"/>
                    </w:rPr>
                    <w:br/>
                    <w:t xml:space="preserve">        AU</w:t>
                  </w:r>
                  <w:r w:rsidRPr="00C70913">
                    <w:rPr>
                      <w:sz w:val="16"/>
                      <w:szCs w:val="16"/>
                    </w:rPr>
                    <w:tab/>
                    <w:t>SPID Disconnection date must be today or in the past.</w:t>
                  </w:r>
                  <w:r w:rsidRPr="00C70913">
                    <w:rPr>
                      <w:sz w:val="16"/>
                      <w:szCs w:val="16"/>
                    </w:rPr>
                    <w:br/>
                    <w:t xml:space="preserve">        AV</w:t>
                  </w:r>
                  <w:r w:rsidRPr="00C70913">
                    <w:rPr>
                      <w:sz w:val="16"/>
                      <w:szCs w:val="16"/>
                    </w:rPr>
                    <w:tab/>
                    <w:t>SPID status must be Partial or Tradable.</w:t>
                  </w:r>
                  <w:r w:rsidRPr="00C70913">
                    <w:rPr>
                      <w:sz w:val="16"/>
                      <w:szCs w:val="16"/>
                    </w:rPr>
                    <w:br/>
                    <w:t xml:space="preserve">        AW</w:t>
                  </w:r>
                  <w:r w:rsidRPr="00C70913">
                    <w:rPr>
                      <w:sz w:val="16"/>
                      <w:szCs w:val="16"/>
                    </w:rPr>
                    <w:tab/>
                    <w:t>MID must start with the Org ID for the submitting Trading Party.</w:t>
                  </w:r>
                  <w:r w:rsidRPr="00C70913">
                    <w:rPr>
                      <w:sz w:val="16"/>
                      <w:szCs w:val="16"/>
                    </w:rPr>
                    <w:br/>
                    <w:t xml:space="preserve">        AX</w:t>
                  </w:r>
                  <w:r w:rsidRPr="00C70913">
                    <w:rPr>
                      <w:sz w:val="16"/>
                      <w:szCs w:val="16"/>
                    </w:rPr>
                    <w:tab/>
                    <w:t>Effective From date predates current registration start date.</w:t>
                  </w:r>
                  <w:r w:rsidRPr="00C70913">
                    <w:rPr>
                      <w:sz w:val="16"/>
                      <w:szCs w:val="16"/>
                    </w:rPr>
                    <w:br/>
                    <w:t xml:space="preserve">        AY</w:t>
                  </w:r>
                  <w:r w:rsidRPr="00C70913">
                    <w:rPr>
                      <w:sz w:val="16"/>
                      <w:szCs w:val="16"/>
                    </w:rPr>
                    <w:tab/>
                    <w:t>Meter being Swapped must be Active.</w:t>
                  </w:r>
                  <w:r w:rsidRPr="00C70913">
                    <w:rPr>
                      <w:sz w:val="16"/>
                      <w:szCs w:val="16"/>
                    </w:rPr>
                    <w:br/>
                    <w:t xml:space="preserve">        AZ</w:t>
                  </w:r>
                  <w:r w:rsidRPr="00C70913">
                    <w:rPr>
                      <w:sz w:val="16"/>
                      <w:szCs w:val="16"/>
                    </w:rPr>
                    <w:tab/>
                    <w:t>Meter can only be added to a WS SPID.</w:t>
                  </w:r>
                  <w:r w:rsidRPr="00C70913">
                    <w:rPr>
                      <w:sz w:val="16"/>
                      <w:szCs w:val="16"/>
                    </w:rPr>
                    <w:br/>
                    <w:t xml:space="preserve">        BA</w:t>
                  </w:r>
                  <w:r w:rsidRPr="00C70913">
                    <w:rPr>
                      <w:sz w:val="16"/>
                      <w:szCs w:val="16"/>
                    </w:rPr>
                    <w:tab/>
                    <w:t>MID should only contain numeric values after the OrgId.</w:t>
                  </w:r>
                  <w:r w:rsidRPr="00C70913">
                    <w:rPr>
                      <w:sz w:val="16"/>
                      <w:szCs w:val="16"/>
                    </w:rPr>
                    <w:br/>
                    <w:t xml:space="preserve">        BB</w:t>
                  </w:r>
                  <w:r w:rsidRPr="00C70913">
                    <w:rPr>
                      <w:sz w:val="16"/>
                      <w:szCs w:val="16"/>
                    </w:rPr>
                    <w:tab/>
                    <w:t>Transaction not appropriate for Pseudo Meters.</w:t>
                  </w:r>
                  <w:r w:rsidRPr="00C70913">
                    <w:rPr>
                      <w:sz w:val="16"/>
                      <w:szCs w:val="16"/>
                    </w:rPr>
                    <w:br/>
                    <w:t xml:space="preserve">        BC</w:t>
                  </w:r>
                  <w:r w:rsidRPr="00C70913">
                    <w:rPr>
                      <w:sz w:val="16"/>
                      <w:szCs w:val="16"/>
                    </w:rPr>
                    <w:tab/>
                    <w:t>Meter not associated to a SPID.</w:t>
                  </w:r>
                  <w:r w:rsidRPr="00C70913">
                    <w:rPr>
                      <w:sz w:val="16"/>
                      <w:szCs w:val="16"/>
                    </w:rPr>
                    <w:br/>
                    <w:t xml:space="preserve">        BD</w:t>
                  </w:r>
                  <w:r w:rsidRPr="00C70913">
                    <w:rPr>
                      <w:sz w:val="16"/>
                      <w:szCs w:val="16"/>
                    </w:rPr>
                    <w:tab/>
                    <w:t>Transaction rejected as MID number falls into a range that has been archived. Resend message with a new MID.</w:t>
                  </w:r>
                  <w:r w:rsidRPr="00C70913">
                    <w:rPr>
                      <w:sz w:val="16"/>
                      <w:szCs w:val="16"/>
                    </w:rPr>
                    <w:br/>
                    <w:t xml:space="preserve">        BE</w:t>
                  </w:r>
                  <w:r w:rsidRPr="00C70913">
                    <w:rPr>
                      <w:sz w:val="16"/>
                      <w:szCs w:val="16"/>
                    </w:rPr>
                    <w:tab/>
                    <w:t>Meter Read must be within its capacity limit.</w:t>
                  </w:r>
                  <w:r w:rsidRPr="00C70913">
                    <w:rPr>
                      <w:sz w:val="16"/>
                      <w:szCs w:val="16"/>
                    </w:rPr>
                    <w:br/>
                    <w:t xml:space="preserve">        BF</w:t>
                  </w:r>
                  <w:r w:rsidRPr="00C70913">
                    <w:rPr>
                      <w:sz w:val="16"/>
                      <w:szCs w:val="16"/>
                    </w:rPr>
                    <w:tab/>
                    <w:t>Meter Read for this date already exists.</w:t>
                  </w:r>
                  <w:r w:rsidRPr="00C70913">
                    <w:rPr>
                      <w:sz w:val="16"/>
                      <w:szCs w:val="16"/>
                    </w:rPr>
                    <w:br/>
                    <w:t xml:space="preserve">        BG</w:t>
                  </w:r>
                  <w:r w:rsidRPr="00C70913">
                    <w:rPr>
                      <w:sz w:val="16"/>
                      <w:szCs w:val="16"/>
                    </w:rPr>
                    <w:tab/>
                    <w:t>Licensed Provider not registered to SPID.</w:t>
                  </w:r>
                  <w:r w:rsidRPr="00C70913">
                    <w:rPr>
                      <w:sz w:val="16"/>
                      <w:szCs w:val="16"/>
                    </w:rPr>
                    <w:br/>
                    <w:t xml:space="preserve">        BH</w:t>
                  </w:r>
                  <w:r w:rsidRPr="00C70913">
                    <w:rPr>
                      <w:sz w:val="16"/>
                      <w:szCs w:val="16"/>
                    </w:rPr>
                    <w:tab/>
                    <w:t>Meter Read must be on or below its daily usage limit.</w:t>
                  </w:r>
                  <w:r w:rsidRPr="00C70913">
                    <w:rPr>
                      <w:sz w:val="16"/>
                      <w:szCs w:val="16"/>
                    </w:rPr>
                    <w:br/>
                    <w:t xml:space="preserve">        BI</w:t>
                  </w:r>
                  <w:r w:rsidRPr="00C70913">
                    <w:rPr>
                      <w:sz w:val="16"/>
                      <w:szCs w:val="16"/>
                    </w:rPr>
                    <w:tab/>
                    <w:t>Meter Read date for the New Meter must be the same or after the Old Meter Read date.</w:t>
                  </w:r>
                  <w:r w:rsidRPr="00C70913">
                    <w:rPr>
                      <w:sz w:val="16"/>
                      <w:szCs w:val="16"/>
                    </w:rPr>
                    <w:br/>
                    <w:t xml:space="preserve">        BL</w:t>
                  </w:r>
                  <w:r w:rsidRPr="00C70913">
                    <w:rPr>
                      <w:sz w:val="16"/>
                      <w:szCs w:val="16"/>
                    </w:rPr>
                    <w:tab/>
                    <w:t>Meter Read must be on or above the daily usage minimum.</w:t>
                  </w:r>
                  <w:r w:rsidRPr="00C70913">
                    <w:rPr>
                      <w:sz w:val="16"/>
                      <w:szCs w:val="16"/>
                    </w:rPr>
                    <w:br/>
                    <w:t xml:space="preserve">        BN</w:t>
                  </w:r>
                  <w:r w:rsidRPr="00C70913">
                    <w:rPr>
                      <w:sz w:val="16"/>
                      <w:szCs w:val="16"/>
                    </w:rPr>
                    <w:tab/>
                    <w:t>Meter Read must create a positive meter advance, not a small negative advance.</w:t>
                  </w:r>
                  <w:r w:rsidRPr="00C70913">
                    <w:rPr>
                      <w:sz w:val="16"/>
                      <w:szCs w:val="16"/>
                    </w:rPr>
                    <w:br/>
                    <w:t xml:space="preserve">        BV</w:t>
                  </w:r>
                  <w:r w:rsidRPr="00C70913">
                    <w:rPr>
                      <w:sz w:val="16"/>
                      <w:szCs w:val="16"/>
                    </w:rPr>
                    <w:tab/>
                    <w:t>Meter Read must create a positive meter advance, not a large negative advance.</w:t>
                  </w:r>
                  <w:r w:rsidRPr="00C70913">
                    <w:rPr>
                      <w:sz w:val="16"/>
                      <w:szCs w:val="16"/>
                    </w:rPr>
                    <w:br/>
                    <w:t xml:space="preserve">        BZ</w:t>
                  </w:r>
                  <w:r w:rsidRPr="00C70913">
                    <w:rPr>
                      <w:sz w:val="16"/>
                      <w:szCs w:val="16"/>
                    </w:rPr>
                    <w:tab/>
                    <w:t>Meter Read must create a positive advance, not a zero advance.</w:t>
                  </w:r>
                  <w:r w:rsidRPr="00C70913">
                    <w:rPr>
                      <w:sz w:val="16"/>
                      <w:szCs w:val="16"/>
                    </w:rPr>
                    <w:br/>
                    <w:t xml:space="preserve">        DA</w:t>
                  </w:r>
                  <w:r w:rsidRPr="00C70913">
                    <w:rPr>
                      <w:sz w:val="16"/>
                      <w:szCs w:val="16"/>
                    </w:rPr>
                    <w:tab/>
                    <w:t>RA; Rollover Indicator must not be present on an I or an F read.</w:t>
                  </w:r>
                  <w:r w:rsidRPr="00C70913">
                    <w:rPr>
                      <w:sz w:val="16"/>
                      <w:szCs w:val="16"/>
                    </w:rPr>
                    <w:br/>
                    <w:t xml:space="preserve">        DB</w:t>
                  </w:r>
                  <w:r w:rsidRPr="00C70913">
                    <w:rPr>
                      <w:sz w:val="16"/>
                      <w:szCs w:val="16"/>
                    </w:rPr>
                    <w:tab/>
                    <w:t>RA; Logical Water meters must either have a zero value I read or a zero value F read.</w:t>
                  </w:r>
                  <w:r w:rsidRPr="00C70913">
                    <w:rPr>
                      <w:sz w:val="16"/>
                      <w:szCs w:val="16"/>
                    </w:rPr>
                    <w:br/>
                    <w:t xml:space="preserve">        DC</w:t>
                  </w:r>
                  <w:r w:rsidRPr="00C70913">
                    <w:rPr>
                      <w:sz w:val="16"/>
                      <w:szCs w:val="16"/>
                    </w:rPr>
                    <w:tab/>
                    <w:t>Transaction must be for a WS SPID.</w:t>
                  </w:r>
                  <w:r w:rsidRPr="00C70913">
                    <w:rPr>
                      <w:sz w:val="16"/>
                      <w:szCs w:val="16"/>
                    </w:rPr>
                    <w:br/>
                    <w:t xml:space="preserve">        DD</w:t>
                  </w:r>
                  <w:r w:rsidRPr="00C70913">
                    <w:rPr>
                      <w:sz w:val="16"/>
                      <w:szCs w:val="16"/>
                    </w:rPr>
                    <w:tab/>
                    <w:t>Service Category already exists for this connection.</w:t>
                  </w:r>
                  <w:r w:rsidRPr="00C70913">
                    <w:rPr>
                      <w:sz w:val="16"/>
                      <w:szCs w:val="16"/>
                    </w:rPr>
                    <w:br/>
                    <w:t xml:space="preserve">        DE</w:t>
                  </w:r>
                  <w:r w:rsidRPr="00C70913">
                    <w:rPr>
                      <w:sz w:val="16"/>
                      <w:szCs w:val="16"/>
                    </w:rPr>
                    <w:tab/>
                    <w:t>Old and New Meters incompatible for meter swap. Old Meter is not a domestic meter.</w:t>
                  </w:r>
                  <w:r w:rsidRPr="00C70913">
                    <w:rPr>
                      <w:sz w:val="16"/>
                      <w:szCs w:val="16"/>
                    </w:rPr>
                    <w:br/>
                    <w:t xml:space="preserve">        DF</w:t>
                  </w:r>
                  <w:r w:rsidRPr="00C70913">
                    <w:rPr>
                      <w:sz w:val="16"/>
                      <w:szCs w:val="16"/>
                    </w:rPr>
                    <w:tab/>
                    <w:t>Effective From date predates previous change.</w:t>
                  </w:r>
                  <w:r w:rsidRPr="00C70913">
                    <w:rPr>
                      <w:sz w:val="16"/>
                      <w:szCs w:val="16"/>
                    </w:rPr>
                    <w:br/>
                    <w:t xml:space="preserve">        DG</w:t>
                  </w:r>
                  <w:r w:rsidRPr="00C70913">
                    <w:rPr>
                      <w:sz w:val="16"/>
                      <w:szCs w:val="16"/>
                    </w:rPr>
                    <w:tab/>
                    <w:t>MIDs submitted to the HVI are not allowed within the LVI MID range (1000000000 to 1999999999). Resend message with a new MID.</w:t>
                  </w:r>
                  <w:r w:rsidRPr="00C70913">
                    <w:rPr>
                      <w:sz w:val="16"/>
                      <w:szCs w:val="16"/>
                    </w:rPr>
                    <w:br/>
                    <w:t xml:space="preserve">        DH</w:t>
                  </w:r>
                  <w:r w:rsidRPr="00C70913">
                    <w:rPr>
                      <w:sz w:val="16"/>
                      <w:szCs w:val="16"/>
                    </w:rPr>
                    <w:tab/>
                    <w:t>Sender must be Licensed Provider on Meter Read Date.</w:t>
                  </w:r>
                  <w:r w:rsidRPr="00C70913">
                    <w:rPr>
                      <w:sz w:val="16"/>
                      <w:szCs w:val="16"/>
                    </w:rPr>
                    <w:br/>
                    <w:t xml:space="preserve">        DI</w:t>
                  </w:r>
                  <w:r w:rsidRPr="00C70913">
                    <w:rPr>
                      <w:sz w:val="16"/>
                      <w:szCs w:val="16"/>
                    </w:rPr>
                    <w:tab/>
                    <w:t>SPID has passed the switching limit.</w:t>
                  </w:r>
                  <w:r w:rsidRPr="00C70913">
                    <w:rPr>
                      <w:sz w:val="16"/>
                      <w:szCs w:val="16"/>
                    </w:rPr>
                    <w:br/>
                    <w:t xml:space="preserve">        DJ</w:t>
                  </w:r>
                  <w:r w:rsidRPr="00C70913">
                    <w:rPr>
                      <w:sz w:val="16"/>
                      <w:szCs w:val="16"/>
                    </w:rPr>
                    <w:tab/>
                    <w:t>Transaction must contain: Sender, Recipient, Timestamp, SPID.</w:t>
                  </w:r>
                  <w:r w:rsidRPr="00C70913">
                    <w:rPr>
                      <w:sz w:val="16"/>
                      <w:szCs w:val="16"/>
                    </w:rPr>
                    <w:br/>
                    <w:t xml:space="preserve">        DK</w:t>
                  </w:r>
                  <w:r w:rsidRPr="00C70913">
                    <w:rPr>
                      <w:sz w:val="16"/>
                      <w:szCs w:val="16"/>
                    </w:rPr>
                    <w:tab/>
                    <w:t>Effective From Date cannot be in the future.</w:t>
                  </w:r>
                  <w:r w:rsidRPr="00C70913">
                    <w:rPr>
                      <w:sz w:val="16"/>
                      <w:szCs w:val="16"/>
                    </w:rPr>
                    <w:br/>
                    <w:t xml:space="preserve">        DL</w:t>
                  </w:r>
                  <w:r w:rsidRPr="00C70913">
                    <w:rPr>
                      <w:sz w:val="16"/>
                      <w:szCs w:val="16"/>
                    </w:rPr>
                    <w:tab/>
                    <w:t>Sender must be wholesaler.</w:t>
                  </w:r>
                  <w:r w:rsidRPr="00C70913">
                    <w:rPr>
                      <w:sz w:val="16"/>
                      <w:szCs w:val="16"/>
                    </w:rPr>
                    <w:br/>
                    <w:t xml:space="preserve">        DM</w:t>
                  </w:r>
                  <w:r w:rsidRPr="00C70913">
                    <w:rPr>
                      <w:sz w:val="16"/>
                      <w:szCs w:val="16"/>
                    </w:rPr>
                    <w:tab/>
                    <w:t>DPID already exists.</w:t>
                  </w:r>
                  <w:r w:rsidRPr="00C70913">
                    <w:rPr>
                      <w:sz w:val="16"/>
                      <w:szCs w:val="16"/>
                    </w:rPr>
                    <w:br/>
                    <w:t xml:space="preserve">        DN</w:t>
                  </w:r>
                  <w:r w:rsidRPr="00C70913">
                    <w:rPr>
                      <w:sz w:val="16"/>
                      <w:szCs w:val="16"/>
                    </w:rPr>
                    <w:tab/>
                    <w:t>DPID is discontinued.</w:t>
                  </w:r>
                  <w:r w:rsidRPr="00C70913">
                    <w:rPr>
                      <w:sz w:val="16"/>
                      <w:szCs w:val="16"/>
                    </w:rPr>
                    <w:br/>
                    <w:t xml:space="preserve">        DO</w:t>
                  </w:r>
                  <w:r w:rsidRPr="00C70913">
                    <w:rPr>
                      <w:sz w:val="16"/>
                      <w:szCs w:val="16"/>
                    </w:rPr>
                    <w:tab/>
                    <w:t>DPID must be associated to the associated Sewerage SPID.</w:t>
                  </w:r>
                  <w:r w:rsidRPr="00C70913">
                    <w:rPr>
                      <w:sz w:val="16"/>
                      <w:szCs w:val="16"/>
                    </w:rPr>
                    <w:br/>
                    <w:t xml:space="preserve">        DP</w:t>
                  </w:r>
                  <w:r w:rsidRPr="00C70913">
                    <w:rPr>
                      <w:sz w:val="16"/>
                      <w:szCs w:val="16"/>
                    </w:rPr>
                    <w:tab/>
                    <w:t>DPID not associated with a Meter.</w:t>
                  </w:r>
                  <w:r w:rsidRPr="00C70913">
                    <w:rPr>
                      <w:sz w:val="16"/>
                      <w:szCs w:val="16"/>
                    </w:rPr>
                    <w:br/>
                    <w:t xml:space="preserve">        DQ</w:t>
                  </w:r>
                  <w:r w:rsidRPr="00C70913">
                    <w:rPr>
                      <w:sz w:val="16"/>
                      <w:szCs w:val="16"/>
                    </w:rPr>
                    <w:tab/>
                    <w:t>DPID already discontinued.</w:t>
                  </w:r>
                  <w:r w:rsidRPr="00C70913">
                    <w:rPr>
                      <w:sz w:val="16"/>
                      <w:szCs w:val="16"/>
                    </w:rPr>
                    <w:br/>
                    <w:t xml:space="preserve">        DR</w:t>
                  </w:r>
                  <w:r w:rsidRPr="00C70913">
                    <w:rPr>
                      <w:sz w:val="16"/>
                      <w:szCs w:val="16"/>
                    </w:rPr>
                    <w:tab/>
                    <w:t>DPID does not exist in the CMA CS.</w:t>
                  </w:r>
                  <w:r w:rsidRPr="00C70913">
                    <w:rPr>
                      <w:sz w:val="16"/>
                      <w:szCs w:val="16"/>
                    </w:rPr>
                    <w:br/>
                    <w:t xml:space="preserve">        DS</w:t>
                  </w:r>
                  <w:r w:rsidRPr="00C70913">
                    <w:rPr>
                      <w:sz w:val="16"/>
                      <w:szCs w:val="16"/>
                    </w:rPr>
                    <w:tab/>
                    <w:t>Sender must be the Licensed Provider for the SPID continuously from the Meter Read Date to the HVI Received at Date.</w:t>
                  </w:r>
                  <w:r w:rsidRPr="00C70913">
                    <w:rPr>
                      <w:sz w:val="16"/>
                      <w:szCs w:val="16"/>
                    </w:rPr>
                    <w:br/>
                    <w:t xml:space="preserve">        DT</w:t>
                  </w:r>
                  <w:r w:rsidRPr="00C70913">
                    <w:rPr>
                      <w:sz w:val="16"/>
                      <w:szCs w:val="16"/>
                    </w:rPr>
                    <w:tab/>
                    <w:t>A Main Meter must not previously have been a Sub Meter on a Meter Network for the same SPID and a Sub Meter must not have been a Main Meter on a Meter Network on the same SPID.</w:t>
                  </w:r>
                  <w:r w:rsidRPr="00C70913">
                    <w:rPr>
                      <w:sz w:val="16"/>
                      <w:szCs w:val="16"/>
                    </w:rPr>
                    <w:br/>
                    <w:t xml:space="preserve">        DU</w:t>
                  </w:r>
                  <w:r w:rsidRPr="00C70913">
                    <w:rPr>
                      <w:sz w:val="16"/>
                      <w:szCs w:val="16"/>
                    </w:rPr>
                    <w:tab/>
                    <w:t>The MT SPID must be provided when the MT SPID Flag is True.</w:t>
                  </w:r>
                  <w:r w:rsidRPr="00C70913">
                    <w:rPr>
                      <w:sz w:val="16"/>
                      <w:szCs w:val="16"/>
                    </w:rPr>
                    <w:br/>
                    <w:t xml:space="preserve">        DV</w:t>
                  </w:r>
                  <w:r w:rsidRPr="00C70913">
                    <w:rPr>
                      <w:sz w:val="16"/>
                      <w:szCs w:val="16"/>
                    </w:rPr>
                    <w:tab/>
                    <w:t>Customer Name must conform to the required format.</w:t>
                  </w:r>
                  <w:r w:rsidRPr="00C70913">
                    <w:rPr>
                      <w:sz w:val="16"/>
                      <w:szCs w:val="16"/>
                    </w:rPr>
                    <w:br/>
                    <w:t xml:space="preserve">        DW</w:t>
                  </w:r>
                  <w:r w:rsidRPr="00C70913">
                    <w:rPr>
                      <w:sz w:val="16"/>
                      <w:szCs w:val="16"/>
                    </w:rPr>
                    <w:tab/>
                    <w:t>Transaction must include either a Live Rateable Value, or a Rateable Value Transition Flag.</w:t>
                  </w:r>
                  <w:r w:rsidRPr="00C70913">
                    <w:rPr>
                      <w:sz w:val="16"/>
                      <w:szCs w:val="16"/>
                    </w:rPr>
                    <w:br/>
                    <w:t xml:space="preserve">        DX</w:t>
                  </w:r>
                  <w:r w:rsidRPr="00C70913">
                    <w:rPr>
                      <w:sz w:val="16"/>
                      <w:szCs w:val="16"/>
                    </w:rPr>
                    <w:tab/>
                    <w:t>SS SPID is associated with a WS SPID that is not PDISC or DEREG.</w:t>
                  </w:r>
                  <w:r w:rsidRPr="00C70913">
                    <w:rPr>
                      <w:sz w:val="16"/>
                      <w:szCs w:val="16"/>
                    </w:rPr>
                    <w:br/>
                    <w:t xml:space="preserve">        DY</w:t>
                  </w:r>
                  <w:r w:rsidRPr="00C70913">
                    <w:rPr>
                      <w:sz w:val="16"/>
                      <w:szCs w:val="16"/>
                    </w:rPr>
                    <w:tab/>
                    <w:t>Meter Is a Pseudo Meter.</w:t>
                  </w:r>
                  <w:r w:rsidRPr="00C70913">
                    <w:rPr>
                      <w:sz w:val="16"/>
                      <w:szCs w:val="16"/>
                    </w:rPr>
                    <w:br/>
                    <w:t xml:space="preserve">        DZ</w:t>
                  </w:r>
                  <w:r w:rsidRPr="00C70913">
                    <w:rPr>
                      <w:sz w:val="16"/>
                      <w:szCs w:val="16"/>
                    </w:rPr>
                    <w:tab/>
                    <w:t>SPID or Registration Start Date is not valid.</w:t>
                  </w:r>
                  <w:r w:rsidRPr="00C70913">
                    <w:rPr>
                      <w:sz w:val="16"/>
                      <w:szCs w:val="16"/>
                    </w:rPr>
                    <w:br/>
                    <w:t xml:space="preserve">        EA</w:t>
                  </w:r>
                  <w:r w:rsidRPr="00C70913">
                    <w:rPr>
                      <w:sz w:val="16"/>
                      <w:szCs w:val="16"/>
                    </w:rPr>
                    <w:tab/>
                    <w:t>GIS X, Y coordinates must be in Scotland.</w:t>
                  </w:r>
                  <w:r w:rsidRPr="00C70913">
                    <w:rPr>
                      <w:sz w:val="16"/>
                      <w:szCs w:val="16"/>
                    </w:rPr>
                    <w:br/>
                    <w:t xml:space="preserve">        EB</w:t>
                  </w:r>
                  <w:r w:rsidRPr="00C70913">
                    <w:rPr>
                      <w:sz w:val="16"/>
                      <w:szCs w:val="16"/>
                    </w:rPr>
                    <w:tab/>
                    <w:t>Comments field must be populated. The comment must be between 1 and 255 characters long.</w:t>
                  </w:r>
                  <w:r w:rsidRPr="00C70913">
                    <w:rPr>
                      <w:sz w:val="16"/>
                      <w:szCs w:val="16"/>
                    </w:rPr>
                    <w:br/>
                    <w:t xml:space="preserve">        EC</w:t>
                  </w:r>
                  <w:r w:rsidRPr="00C70913">
                    <w:rPr>
                      <w:sz w:val="16"/>
                      <w:szCs w:val="16"/>
                    </w:rPr>
                    <w:tab/>
                    <w:t>GIS X, Y data Incomplete.</w:t>
                  </w:r>
                  <w:r w:rsidRPr="00C70913">
                    <w:rPr>
                      <w:sz w:val="16"/>
                      <w:szCs w:val="16"/>
                    </w:rPr>
                    <w:br/>
                    <w:t xml:space="preserve">        ED</w:t>
                  </w:r>
                  <w:r w:rsidRPr="00C70913">
                    <w:rPr>
                      <w:sz w:val="16"/>
                      <w:szCs w:val="16"/>
                    </w:rPr>
                    <w:tab/>
                    <w:t>SPID must be a SS SPID.</w:t>
                  </w:r>
                  <w:r w:rsidRPr="00C70913">
                    <w:rPr>
                      <w:sz w:val="16"/>
                      <w:szCs w:val="16"/>
                    </w:rPr>
                    <w:br/>
                    <w:t xml:space="preserve">        EE</w:t>
                  </w:r>
                  <w:r w:rsidRPr="00C70913">
                    <w:rPr>
                      <w:sz w:val="16"/>
                      <w:szCs w:val="16"/>
                    </w:rPr>
                    <w:tab/>
                    <w:t>Rollover Indicator not consistent with CMA CS determination.</w:t>
                  </w:r>
                  <w:r w:rsidRPr="00C70913">
                    <w:rPr>
                      <w:sz w:val="16"/>
                      <w:szCs w:val="16"/>
                    </w:rPr>
                    <w:br/>
                    <w:t xml:space="preserve">        EF</w:t>
                  </w:r>
                  <w:r w:rsidRPr="00C70913">
                    <w:rPr>
                      <w:sz w:val="16"/>
                      <w:szCs w:val="16"/>
                    </w:rPr>
                    <w:tab/>
                    <w:t>Rollover Indicator required. CMA CS unable to determine the rollover status.</w:t>
                  </w:r>
                  <w:r w:rsidRPr="00C70913">
                    <w:rPr>
                      <w:sz w:val="16"/>
                      <w:szCs w:val="16"/>
                    </w:rPr>
                    <w:br/>
                    <w:t xml:space="preserve">        EG</w:t>
                  </w:r>
                  <w:r w:rsidRPr="00C70913">
                    <w:rPr>
                      <w:sz w:val="16"/>
                      <w:szCs w:val="16"/>
                    </w:rPr>
                    <w:tab/>
                    <w:t>SPID cannot be allocated. There are no Licensed Providers available for Gap Site allocation.</w:t>
                  </w:r>
                  <w:r w:rsidRPr="00C70913">
                    <w:rPr>
                      <w:sz w:val="16"/>
                      <w:szCs w:val="16"/>
                    </w:rPr>
                    <w:br/>
                    <w:t xml:space="preserve">        EH</w:t>
                  </w:r>
                  <w:r w:rsidRPr="00C70913">
                    <w:rPr>
                      <w:sz w:val="16"/>
                      <w:szCs w:val="16"/>
                    </w:rPr>
                    <w:tab/>
                    <w:t>SPID must not have an associated Water SPID when specifying an MT SPID.</w:t>
                  </w:r>
                  <w:r w:rsidRPr="00C70913">
                    <w:rPr>
                      <w:sz w:val="16"/>
                      <w:szCs w:val="16"/>
                    </w:rPr>
                    <w:br/>
                    <w:t xml:space="preserve">        EI</w:t>
                  </w:r>
                  <w:r w:rsidRPr="00C70913">
                    <w:rPr>
                      <w:sz w:val="16"/>
                      <w:szCs w:val="16"/>
                    </w:rPr>
                    <w:tab/>
                    <w:t>Rollover Indicator must not be present on an O or an I read.</w:t>
                  </w:r>
                  <w:r w:rsidRPr="00C70913">
                    <w:rPr>
                      <w:sz w:val="16"/>
                      <w:szCs w:val="16"/>
                    </w:rPr>
                    <w:br/>
                    <w:t xml:space="preserve">        EJ</w:t>
                  </w:r>
                  <w:r w:rsidRPr="00C70913">
                    <w:rPr>
                      <w:sz w:val="16"/>
                      <w:szCs w:val="16"/>
                    </w:rPr>
                    <w:tab/>
                    <w:t>SPID status must not be; PDISC or DREG.</w:t>
                  </w:r>
                  <w:r w:rsidRPr="00C70913">
                    <w:rPr>
                      <w:sz w:val="16"/>
                      <w:szCs w:val="16"/>
                    </w:rPr>
                    <w:br/>
                    <w:t xml:space="preserve">        EK</w:t>
                  </w:r>
                  <w:r w:rsidRPr="00C70913">
                    <w:rPr>
                      <w:sz w:val="16"/>
                      <w:szCs w:val="16"/>
                    </w:rPr>
                    <w:tab/>
                    <w:t>MT SPID must exist in CMA CS.</w:t>
                  </w:r>
                  <w:r w:rsidRPr="00C70913">
                    <w:rPr>
                      <w:sz w:val="16"/>
                      <w:szCs w:val="16"/>
                    </w:rPr>
                    <w:br/>
                    <w:t xml:space="preserve">        EL</w:t>
                  </w:r>
                  <w:r w:rsidRPr="00C70913">
                    <w:rPr>
                      <w:sz w:val="16"/>
                      <w:szCs w:val="16"/>
                    </w:rPr>
                    <w:tab/>
                    <w:t>MT SPID must be Tradeable or TDISC.</w:t>
                  </w:r>
                  <w:r w:rsidRPr="00C70913">
                    <w:rPr>
                      <w:sz w:val="16"/>
                      <w:szCs w:val="16"/>
                    </w:rPr>
                    <w:br/>
                    <w:t xml:space="preserve">        EM</w:t>
                  </w:r>
                  <w:r w:rsidRPr="00C70913">
                    <w:rPr>
                      <w:sz w:val="16"/>
                      <w:szCs w:val="16"/>
                    </w:rPr>
                    <w:tab/>
                    <w:t>MT SPID must be a Water SPID.</w:t>
                  </w:r>
                  <w:r w:rsidRPr="00C70913">
                    <w:rPr>
                      <w:sz w:val="16"/>
                      <w:szCs w:val="16"/>
                    </w:rPr>
                    <w:br/>
                    <w:t xml:space="preserve">        EN</w:t>
                  </w:r>
                  <w:r w:rsidRPr="00C70913">
                    <w:rPr>
                      <w:sz w:val="16"/>
                      <w:szCs w:val="16"/>
                    </w:rPr>
                    <w:tab/>
                    <w:t>SPID status is already TDISC.</w:t>
                  </w:r>
                  <w:r w:rsidRPr="00C70913">
                    <w:rPr>
                      <w:sz w:val="16"/>
                      <w:szCs w:val="16"/>
                    </w:rPr>
                    <w:br/>
                    <w:t xml:space="preserve">        EO</w:t>
                  </w:r>
                  <w:r w:rsidRPr="00C70913">
                    <w:rPr>
                      <w:sz w:val="16"/>
                      <w:szCs w:val="16"/>
                    </w:rPr>
                    <w:tab/>
                    <w:t>SPID status must be TDISC, TTRAN or PPDISC.</w:t>
                  </w:r>
                  <w:r w:rsidRPr="00C70913">
                    <w:rPr>
                      <w:sz w:val="16"/>
                      <w:szCs w:val="16"/>
                    </w:rPr>
                    <w:br/>
                    <w:t xml:space="preserve">        EP</w:t>
                  </w:r>
                  <w:r w:rsidRPr="00C70913">
                    <w:rPr>
                      <w:sz w:val="16"/>
                      <w:szCs w:val="16"/>
                    </w:rPr>
                    <w:tab/>
                    <w:t>SPID must not be subject to a pending transfer for TDISC to proceed.</w:t>
                  </w:r>
                  <w:r w:rsidRPr="00C70913">
                    <w:rPr>
                      <w:sz w:val="16"/>
                      <w:szCs w:val="16"/>
                    </w:rPr>
                    <w:br/>
                    <w:t xml:space="preserve">        EQ</w:t>
                  </w:r>
                  <w:r w:rsidRPr="00C70913">
                    <w:rPr>
                      <w:sz w:val="16"/>
                      <w:szCs w:val="16"/>
                    </w:rPr>
                    <w:tab/>
                    <w:t>SPID must not be New or Partial.</w:t>
                  </w:r>
                  <w:r w:rsidRPr="00C70913">
                    <w:rPr>
                      <w:sz w:val="16"/>
                      <w:szCs w:val="16"/>
                    </w:rPr>
                    <w:br/>
                    <w:t xml:space="preserve">        ER</w:t>
                  </w:r>
                  <w:r w:rsidRPr="00C70913">
                    <w:rPr>
                      <w:sz w:val="16"/>
                      <w:szCs w:val="16"/>
                    </w:rPr>
                    <w:tab/>
                    <w:t>SPID must be New or Partial.</w:t>
                  </w:r>
                  <w:r w:rsidRPr="00C70913">
                    <w:rPr>
                      <w:sz w:val="16"/>
                      <w:szCs w:val="16"/>
                    </w:rPr>
                    <w:br/>
                    <w:t xml:space="preserve">        ES</w:t>
                  </w:r>
                  <w:r w:rsidRPr="00C70913">
                    <w:rPr>
                      <w:sz w:val="16"/>
                      <w:szCs w:val="16"/>
                    </w:rPr>
                    <w:tab/>
                    <w:t>MT SPID must have an SAA Reference Number Absence Code of MT.</w:t>
                  </w:r>
                  <w:r w:rsidRPr="00C70913">
                    <w:rPr>
                      <w:sz w:val="16"/>
                      <w:szCs w:val="16"/>
                    </w:rPr>
                    <w:br/>
                    <w:t xml:space="preserve">        ET</w:t>
                  </w:r>
                  <w:r w:rsidRPr="00C70913">
                    <w:rPr>
                      <w:sz w:val="16"/>
                      <w:szCs w:val="16"/>
                    </w:rPr>
                    <w:tab/>
                    <w:t>SPID must not be; PDISC, DREG or REJ.</w:t>
                  </w:r>
                  <w:r w:rsidRPr="00C70913">
                    <w:rPr>
                      <w:sz w:val="16"/>
                      <w:szCs w:val="16"/>
                    </w:rPr>
                    <w:br/>
                    <w:t xml:space="preserve">        EU</w:t>
                  </w:r>
                  <w:r w:rsidRPr="00C70913">
                    <w:rPr>
                      <w:sz w:val="16"/>
                      <w:szCs w:val="16"/>
                    </w:rPr>
                    <w:tab/>
                    <w:t>SPID status must not be Unmeasureable.</w:t>
                  </w:r>
                  <w:r w:rsidRPr="00C70913">
                    <w:rPr>
                      <w:sz w:val="16"/>
                      <w:szCs w:val="16"/>
                    </w:rPr>
                    <w:br/>
                    <w:t xml:space="preserve">        EV</w:t>
                  </w:r>
                  <w:r w:rsidRPr="00C70913">
                    <w:rPr>
                      <w:sz w:val="16"/>
                      <w:szCs w:val="16"/>
                    </w:rPr>
                    <w:tab/>
                    <w:t>MT SPID must not be provided when the MT SPID Flag is False.</w:t>
                  </w:r>
                  <w:r w:rsidRPr="00C70913">
                    <w:rPr>
                      <w:sz w:val="16"/>
                      <w:szCs w:val="16"/>
                    </w:rPr>
                    <w:br/>
                    <w:t xml:space="preserve">        EW</w:t>
                  </w:r>
                  <w:r w:rsidRPr="00C70913">
                    <w:rPr>
                      <w:sz w:val="16"/>
                      <w:szCs w:val="16"/>
                    </w:rPr>
                    <w:tab/>
                    <w:t>Effective From Date must not pre-date the earliest PPDISC date.</w:t>
                  </w:r>
                  <w:r w:rsidRPr="00C70913">
                    <w:rPr>
                      <w:sz w:val="16"/>
                      <w:szCs w:val="16"/>
                    </w:rPr>
                    <w:br/>
                    <w:t xml:space="preserve">        EX</w:t>
                  </w:r>
                  <w:r w:rsidRPr="00C70913">
                    <w:rPr>
                      <w:sz w:val="16"/>
                      <w:szCs w:val="16"/>
                    </w:rPr>
                    <w:tab/>
                    <w:t>Licensed Provider Org ID does not match Sender Org ID.</w:t>
                  </w:r>
                  <w:r w:rsidRPr="00C70913">
                    <w:rPr>
                      <w:sz w:val="16"/>
                      <w:szCs w:val="16"/>
                    </w:rPr>
                    <w:br/>
                    <w:t xml:space="preserve">        EY</w:t>
                  </w:r>
                  <w:r w:rsidRPr="00C70913">
                    <w:rPr>
                      <w:sz w:val="16"/>
                      <w:szCs w:val="16"/>
                    </w:rPr>
                    <w:tab/>
                    <w:t>Meter does not exist in the CMA CS.</w:t>
                  </w:r>
                  <w:r w:rsidRPr="00C70913">
                    <w:rPr>
                      <w:sz w:val="16"/>
                      <w:szCs w:val="16"/>
                    </w:rPr>
                    <w:br/>
                    <w:t xml:space="preserve">        EZ</w:t>
                  </w:r>
                  <w:r w:rsidRPr="00C70913">
                    <w:rPr>
                      <w:sz w:val="16"/>
                      <w:szCs w:val="16"/>
                    </w:rPr>
                    <w:tab/>
                    <w:t>Effective From date must be on or after 2017-04-01.</w:t>
                  </w:r>
                  <w:r w:rsidRPr="00C70913">
                    <w:rPr>
                      <w:sz w:val="16"/>
                      <w:szCs w:val="16"/>
                    </w:rPr>
                    <w:br/>
                    <w:t xml:space="preserve">        FA</w:t>
                  </w:r>
                  <w:r w:rsidRPr="00C70913">
                    <w:rPr>
                      <w:sz w:val="16"/>
                      <w:szCs w:val="16"/>
                    </w:rPr>
                    <w:tab/>
                    <w:t>Meter already exists in the CMA CS.</w:t>
                  </w:r>
                  <w:r w:rsidRPr="00C70913">
                    <w:rPr>
                      <w:sz w:val="16"/>
                      <w:szCs w:val="16"/>
                    </w:rPr>
                    <w:br/>
                    <w:t xml:space="preserve">        FB</w:t>
                  </w:r>
                  <w:r w:rsidRPr="00C70913">
                    <w:rPr>
                      <w:sz w:val="16"/>
                      <w:szCs w:val="16"/>
                    </w:rPr>
                    <w:tab/>
                    <w:t>Transaction must include a Meter ID.</w:t>
                  </w:r>
                  <w:r w:rsidRPr="00C70913">
                    <w:rPr>
                      <w:sz w:val="16"/>
                      <w:szCs w:val="16"/>
                    </w:rPr>
                    <w:br/>
                    <w:t xml:space="preserve">        FC</w:t>
                  </w:r>
                  <w:r w:rsidRPr="00C70913">
                    <w:rPr>
                      <w:sz w:val="16"/>
                      <w:szCs w:val="16"/>
                    </w:rPr>
                    <w:tab/>
                    <w:t>Transaction must include a Meter Make.</w:t>
                  </w:r>
                  <w:r w:rsidRPr="00C70913">
                    <w:rPr>
                      <w:sz w:val="16"/>
                      <w:szCs w:val="16"/>
                    </w:rPr>
                    <w:br/>
                    <w:t xml:space="preserve">        FD</w:t>
                  </w:r>
                  <w:r w:rsidRPr="00C70913">
                    <w:rPr>
                      <w:sz w:val="16"/>
                      <w:szCs w:val="16"/>
                    </w:rPr>
                    <w:tab/>
                    <w:t>Transaction must include a Manufacturers Meter Serial Number.</w:t>
                  </w:r>
                  <w:r w:rsidRPr="00C70913">
                    <w:rPr>
                      <w:sz w:val="16"/>
                      <w:szCs w:val="16"/>
                    </w:rPr>
                    <w:br/>
                    <w:t xml:space="preserve">        FE</w:t>
                  </w:r>
                  <w:r w:rsidRPr="00C70913">
                    <w:rPr>
                      <w:sz w:val="16"/>
                      <w:szCs w:val="16"/>
                    </w:rPr>
                    <w:tab/>
                    <w:t>MT SPIDs must not be unmeasureable.</w:t>
                  </w:r>
                  <w:r w:rsidRPr="00C70913">
                    <w:rPr>
                      <w:sz w:val="16"/>
                      <w:szCs w:val="16"/>
                    </w:rPr>
                    <w:br/>
                    <w:t xml:space="preserve">        FF</w:t>
                  </w:r>
                  <w:r w:rsidRPr="00C70913">
                    <w:rPr>
                      <w:sz w:val="16"/>
                      <w:szCs w:val="16"/>
                    </w:rPr>
                    <w:tab/>
                    <w:t>Meter Read Frequency must be N.</w:t>
                  </w:r>
                  <w:r w:rsidRPr="00C70913">
                    <w:rPr>
                      <w:sz w:val="16"/>
                      <w:szCs w:val="16"/>
                    </w:rPr>
                    <w:br/>
                    <w:t xml:space="preserve">        FG</w:t>
                  </w:r>
                  <w:r w:rsidRPr="00C70913">
                    <w:rPr>
                      <w:sz w:val="16"/>
                      <w:szCs w:val="16"/>
                    </w:rPr>
                    <w:tab/>
                    <w:t>Meter Chargeable Size must be 20mm.</w:t>
                  </w:r>
                  <w:r w:rsidRPr="00C70913">
                    <w:rPr>
                      <w:sz w:val="16"/>
                      <w:szCs w:val="16"/>
                    </w:rPr>
                    <w:br/>
                    <w:t xml:space="preserve">        FH</w:t>
                  </w:r>
                  <w:r w:rsidRPr="00C70913">
                    <w:rPr>
                      <w:sz w:val="16"/>
                      <w:szCs w:val="16"/>
                    </w:rPr>
                    <w:tab/>
                    <w:t>Meter is attached to a SPID and a SPID must be provided.</w:t>
                  </w:r>
                  <w:r w:rsidRPr="00C70913">
                    <w:rPr>
                      <w:sz w:val="16"/>
                      <w:szCs w:val="16"/>
                    </w:rPr>
                    <w:br/>
                    <w:t xml:space="preserve">        FI</w:t>
                  </w:r>
                  <w:r w:rsidRPr="00C70913">
                    <w:rPr>
                      <w:sz w:val="16"/>
                      <w:szCs w:val="16"/>
                    </w:rPr>
                    <w:tab/>
                    <w:t>Submitted SPID Status must be REC or PDISC.</w:t>
                  </w:r>
                  <w:r w:rsidRPr="00C70913">
                    <w:rPr>
                      <w:sz w:val="16"/>
                      <w:szCs w:val="16"/>
                    </w:rPr>
                    <w:br/>
                    <w:t xml:space="preserve">        FJ</w:t>
                  </w:r>
                  <w:r w:rsidRPr="00C70913">
                    <w:rPr>
                      <w:sz w:val="16"/>
                      <w:szCs w:val="16"/>
                    </w:rPr>
                    <w:tab/>
                    <w:t>SPID status must be Tradable or TDISC.</w:t>
                  </w:r>
                  <w:r w:rsidRPr="00C70913">
                    <w:rPr>
                      <w:sz w:val="16"/>
                      <w:szCs w:val="16"/>
                    </w:rPr>
                    <w:br/>
                    <w:t xml:space="preserve">        FK</w:t>
                  </w:r>
                  <w:r w:rsidRPr="00C70913">
                    <w:rPr>
                      <w:sz w:val="16"/>
                      <w:szCs w:val="16"/>
                    </w:rPr>
                    <w:tab/>
                    <w:t>SPID should not be included for a Non-Market Meter.</w:t>
                  </w:r>
                  <w:r w:rsidRPr="00C70913">
                    <w:rPr>
                      <w:sz w:val="16"/>
                      <w:szCs w:val="16"/>
                    </w:rPr>
                    <w:br/>
                    <w:t xml:space="preserve">        FL</w:t>
                  </w:r>
                  <w:r w:rsidRPr="00C70913">
                    <w:rPr>
                      <w:sz w:val="16"/>
                      <w:szCs w:val="16"/>
                    </w:rPr>
                    <w:tab/>
                    <w:t>For Future Use.</w:t>
                  </w:r>
                  <w:r w:rsidRPr="00C70913">
                    <w:rPr>
                      <w:sz w:val="16"/>
                      <w:szCs w:val="16"/>
                    </w:rPr>
                    <w:br/>
                    <w:t xml:space="preserve">        FM</w:t>
                  </w:r>
                  <w:r w:rsidRPr="00C70913">
                    <w:rPr>
                      <w:sz w:val="16"/>
                      <w:szCs w:val="16"/>
                    </w:rPr>
                    <w:tab/>
                    <w:t>Meter: Both Old and New Meters must be included in the transaction.</w:t>
                  </w:r>
                  <w:r w:rsidRPr="00C70913">
                    <w:rPr>
                      <w:sz w:val="16"/>
                      <w:szCs w:val="16"/>
                    </w:rPr>
                    <w:br/>
                    <w:t xml:space="preserve">        FN</w:t>
                  </w:r>
                  <w:r w:rsidRPr="00C70913">
                    <w:rPr>
                      <w:sz w:val="16"/>
                      <w:szCs w:val="16"/>
                    </w:rPr>
                    <w:tab/>
                    <w:t>Meter: Old and/or New Meter must exist in the CMA CS.</w:t>
                  </w:r>
                  <w:r w:rsidRPr="00C70913">
                    <w:rPr>
                      <w:sz w:val="16"/>
                      <w:szCs w:val="16"/>
                    </w:rPr>
                    <w:br/>
                    <w:t xml:space="preserve">        FO</w:t>
                  </w:r>
                  <w:r w:rsidRPr="00C70913">
                    <w:rPr>
                      <w:sz w:val="16"/>
                      <w:szCs w:val="16"/>
                    </w:rPr>
                    <w:tab/>
                    <w:t>Old Meter read type must be E and/or New Meter Read type must be O, or New Meter has a previous reading.</w:t>
                  </w:r>
                  <w:r w:rsidRPr="00C70913">
                    <w:rPr>
                      <w:sz w:val="16"/>
                      <w:szCs w:val="16"/>
                    </w:rPr>
                    <w:br/>
                    <w:t xml:space="preserve">        FP</w:t>
                  </w:r>
                  <w:r w:rsidRPr="00C70913">
                    <w:rPr>
                      <w:sz w:val="16"/>
                      <w:szCs w:val="16"/>
                    </w:rPr>
                    <w:tab/>
                    <w:t>Meter must be Active.</w:t>
                  </w:r>
                  <w:r w:rsidRPr="00C70913">
                    <w:rPr>
                      <w:sz w:val="16"/>
                      <w:szCs w:val="16"/>
                    </w:rPr>
                    <w:br/>
                    <w:t xml:space="preserve">        FQ</w:t>
                  </w:r>
                  <w:r w:rsidRPr="00C70913">
                    <w:rPr>
                      <w:sz w:val="16"/>
                      <w:szCs w:val="16"/>
                    </w:rPr>
                    <w:tab/>
                    <w:t>Meter: Old and/or New Meter cannot be a Pseudo meter.</w:t>
                  </w:r>
                  <w:r w:rsidRPr="00C70913">
                    <w:rPr>
                      <w:sz w:val="16"/>
                      <w:szCs w:val="16"/>
                    </w:rPr>
                    <w:br/>
                    <w:t xml:space="preserve">        FR</w:t>
                  </w:r>
                  <w:r w:rsidRPr="00C70913">
                    <w:rPr>
                      <w:sz w:val="16"/>
                      <w:szCs w:val="16"/>
                    </w:rPr>
                    <w:tab/>
                    <w:t>Meter: Old and New Meters must contain same chargeable size and RTS.</w:t>
                  </w:r>
                  <w:r w:rsidRPr="00C70913">
                    <w:rPr>
                      <w:sz w:val="16"/>
                      <w:szCs w:val="16"/>
                    </w:rPr>
                    <w:br/>
                    <w:t xml:space="preserve">        FS</w:t>
                  </w:r>
                  <w:r w:rsidRPr="00C70913">
                    <w:rPr>
                      <w:sz w:val="16"/>
                      <w:szCs w:val="16"/>
                    </w:rPr>
                    <w:tab/>
                    <w:t>Meter: New Meter is in a Meter Network and cannot be swapped.</w:t>
                  </w:r>
                  <w:r w:rsidRPr="00C70913">
                    <w:rPr>
                      <w:sz w:val="16"/>
                      <w:szCs w:val="16"/>
                    </w:rPr>
                    <w:br/>
                    <w:t xml:space="preserve">        FT</w:t>
                  </w:r>
                  <w:r w:rsidRPr="00C70913">
                    <w:rPr>
                      <w:sz w:val="16"/>
                      <w:szCs w:val="16"/>
                    </w:rPr>
                    <w:tab/>
                    <w:t>Meter: New Meter must be Active or Pending.</w:t>
                  </w:r>
                  <w:r w:rsidRPr="00C70913">
                    <w:rPr>
                      <w:sz w:val="16"/>
                      <w:szCs w:val="16"/>
                    </w:rPr>
                    <w:br/>
                    <w:t xml:space="preserve">        FU</w:t>
                  </w:r>
                  <w:r w:rsidRPr="00C70913">
                    <w:rPr>
                      <w:sz w:val="16"/>
                      <w:szCs w:val="16"/>
                    </w:rPr>
                    <w:tab/>
                    <w:t>For Future Use.</w:t>
                  </w:r>
                  <w:r w:rsidRPr="00C70913">
                    <w:rPr>
                      <w:sz w:val="16"/>
                      <w:szCs w:val="16"/>
                    </w:rPr>
                    <w:br/>
                    <w:t xml:space="preserve">        FV</w:t>
                  </w:r>
                  <w:r w:rsidRPr="00C70913">
                    <w:rPr>
                      <w:sz w:val="16"/>
                      <w:szCs w:val="16"/>
                    </w:rPr>
                    <w:tab/>
                    <w:t>Meter Read date must be later than the Effective To date of Unmeasurable Service Elements associated with the SPID.</w:t>
                  </w:r>
                  <w:r w:rsidRPr="00C70913">
                    <w:rPr>
                      <w:sz w:val="16"/>
                      <w:szCs w:val="16"/>
                    </w:rPr>
                    <w:br/>
                    <w:t xml:space="preserve">        FW</w:t>
                  </w:r>
                  <w:r w:rsidRPr="00C70913">
                    <w:rPr>
                      <w:sz w:val="16"/>
                      <w:szCs w:val="16"/>
                    </w:rPr>
                    <w:tab/>
                    <w:t>Meter Read must not be a duplicate I or a duplicate F read.</w:t>
                  </w:r>
                  <w:r w:rsidRPr="00C70913">
                    <w:rPr>
                      <w:sz w:val="16"/>
                      <w:szCs w:val="16"/>
                    </w:rPr>
                    <w:br/>
                    <w:t xml:space="preserve">        FX</w:t>
                  </w:r>
                  <w:r w:rsidRPr="00C70913">
                    <w:rPr>
                      <w:sz w:val="16"/>
                      <w:szCs w:val="16"/>
                    </w:rPr>
                    <w:tab/>
                    <w:t>Meter Read must be on a date after the last meter reading.</w:t>
                  </w:r>
                  <w:r w:rsidRPr="00C70913">
                    <w:rPr>
                      <w:sz w:val="16"/>
                      <w:szCs w:val="16"/>
                    </w:rPr>
                    <w:br/>
                    <w:t xml:space="preserve">        FY</w:t>
                  </w:r>
                  <w:r w:rsidRPr="00C70913">
                    <w:rPr>
                      <w:sz w:val="16"/>
                      <w:szCs w:val="16"/>
                    </w:rPr>
                    <w:tab/>
                    <w:t>MT SPID Flag must be included and set to True when specifying an MT SPID.</w:t>
                  </w:r>
                  <w:r w:rsidRPr="00C70913">
                    <w:rPr>
                      <w:sz w:val="16"/>
                      <w:szCs w:val="16"/>
                    </w:rPr>
                    <w:br/>
                    <w:t xml:space="preserve">        FZ</w:t>
                  </w:r>
                  <w:r w:rsidRPr="00C70913">
                    <w:rPr>
                      <w:sz w:val="16"/>
                      <w:szCs w:val="16"/>
                    </w:rPr>
                    <w:tab/>
                    <w:t>For Future Use.</w:t>
                  </w:r>
                  <w:r w:rsidRPr="00C70913">
                    <w:rPr>
                      <w:sz w:val="16"/>
                      <w:szCs w:val="16"/>
                    </w:rPr>
                    <w:br/>
                    <w:t xml:space="preserve">        GA</w:t>
                  </w:r>
                  <w:r w:rsidRPr="00C70913">
                    <w:rPr>
                      <w:sz w:val="16"/>
                      <w:szCs w:val="16"/>
                    </w:rPr>
                    <w:tab/>
                    <w:t>SPID status must be Partial.</w:t>
                  </w:r>
                  <w:r w:rsidRPr="00C70913">
                    <w:rPr>
                      <w:sz w:val="16"/>
                      <w:szCs w:val="16"/>
                    </w:rPr>
                    <w:br/>
                    <w:t xml:space="preserve">        GB</w:t>
                  </w:r>
                  <w:r w:rsidRPr="00C70913">
                    <w:rPr>
                      <w:sz w:val="16"/>
                      <w:szCs w:val="16"/>
                    </w:rPr>
                    <w:tab/>
                    <w:t>Meter Effective From date and/or Metered Building Water Flag values must be different to the current values in the CMA CS.</w:t>
                  </w:r>
                  <w:r w:rsidRPr="00C70913">
                    <w:rPr>
                      <w:sz w:val="16"/>
                      <w:szCs w:val="16"/>
                    </w:rPr>
                    <w:br/>
                    <w:t xml:space="preserve">        GC</w:t>
                  </w:r>
                  <w:r w:rsidRPr="00C70913">
                    <w:rPr>
                      <w:sz w:val="16"/>
                      <w:szCs w:val="16"/>
                    </w:rPr>
                    <w:tab/>
                    <w:t>Meter Effective From date must be on or after 1 April 2011.</w:t>
                  </w:r>
                  <w:r w:rsidRPr="00C70913">
                    <w:rPr>
                      <w:sz w:val="16"/>
                      <w:szCs w:val="16"/>
                    </w:rPr>
                    <w:br/>
                    <w:t xml:space="preserve">        GD</w:t>
                  </w:r>
                  <w:r w:rsidRPr="00C70913">
                    <w:rPr>
                      <w:sz w:val="16"/>
                      <w:szCs w:val="16"/>
                    </w:rPr>
                    <w:tab/>
                    <w:t>SPID must be a WS SPID, or an SS SPID with no associated WS SPID at any time from the Effective From Date.</w:t>
                  </w:r>
                  <w:r w:rsidRPr="00C70913">
                    <w:rPr>
                      <w:sz w:val="16"/>
                      <w:szCs w:val="16"/>
                    </w:rPr>
                    <w:br/>
                    <w:t xml:space="preserve">        GE</w:t>
                  </w:r>
                  <w:r w:rsidRPr="00C70913">
                    <w:rPr>
                      <w:sz w:val="16"/>
                      <w:szCs w:val="16"/>
                    </w:rPr>
                    <w:tab/>
                    <w:t>Data Items that are required have not been provided for this Meter Treatment type.</w:t>
                  </w:r>
                  <w:r w:rsidRPr="00C70913">
                    <w:rPr>
                      <w:sz w:val="16"/>
                      <w:szCs w:val="16"/>
                    </w:rPr>
                    <w:br/>
                    <w:t xml:space="preserve">        GF</w:t>
                  </w:r>
                  <w:r w:rsidRPr="00C70913">
                    <w:rPr>
                      <w:sz w:val="16"/>
                      <w:szCs w:val="16"/>
                    </w:rPr>
                    <w:tab/>
                    <w:t>SPID is New or Partial and must be Deregistered.</w:t>
                  </w:r>
                  <w:r w:rsidRPr="00C70913">
                    <w:rPr>
                      <w:sz w:val="16"/>
                      <w:szCs w:val="16"/>
                    </w:rPr>
                    <w:br/>
                    <w:t xml:space="preserve">        GG</w:t>
                  </w:r>
                  <w:r w:rsidRPr="00C70913">
                    <w:rPr>
                      <w:sz w:val="16"/>
                      <w:szCs w:val="16"/>
                    </w:rPr>
                    <w:tab/>
                    <w:t>Meter(s) at the SPID must be Discontinued.</w:t>
                  </w:r>
                  <w:r w:rsidRPr="00C70913">
                    <w:rPr>
                      <w:sz w:val="16"/>
                      <w:szCs w:val="16"/>
                    </w:rPr>
                    <w:br/>
                    <w:t xml:space="preserve">        GH</w:t>
                  </w:r>
                  <w:r w:rsidRPr="00C70913">
                    <w:rPr>
                      <w:sz w:val="16"/>
                      <w:szCs w:val="16"/>
                    </w:rPr>
                    <w:tab/>
                    <w:t>DPID(s) at the SPID must be Discontinued.</w:t>
                  </w:r>
                  <w:r w:rsidRPr="00C70913">
                    <w:rPr>
                      <w:sz w:val="16"/>
                      <w:szCs w:val="16"/>
                    </w:rPr>
                    <w:br/>
                    <w:t xml:space="preserve">        GI</w:t>
                  </w:r>
                  <w:r w:rsidRPr="00C70913">
                    <w:rPr>
                      <w:sz w:val="16"/>
                      <w:szCs w:val="16"/>
                    </w:rPr>
                    <w:tab/>
                    <w:t>Meter Read Date must be today or in the past.</w:t>
                  </w:r>
                  <w:r w:rsidRPr="00C70913">
                    <w:rPr>
                      <w:sz w:val="16"/>
                      <w:szCs w:val="16"/>
                    </w:rPr>
                    <w:br/>
                    <w:t xml:space="preserve">        GJ</w:t>
                  </w:r>
                  <w:r w:rsidRPr="00C70913">
                    <w:rPr>
                      <w:sz w:val="16"/>
                      <w:szCs w:val="16"/>
                    </w:rPr>
                    <w:tab/>
                    <w:t>No Longer Used.</w:t>
                  </w:r>
                  <w:r w:rsidRPr="00C70913">
                    <w:rPr>
                      <w:sz w:val="16"/>
                      <w:szCs w:val="16"/>
                    </w:rPr>
                    <w:br/>
                    <w:t xml:space="preserve">        GK</w:t>
                  </w:r>
                  <w:r w:rsidRPr="00C70913">
                    <w:rPr>
                      <w:sz w:val="16"/>
                      <w:szCs w:val="16"/>
                    </w:rPr>
                    <w:tab/>
                    <w:t>SPID has not been Tradable or TDISC continuously since the Effective From date.</w:t>
                  </w:r>
                  <w:r w:rsidRPr="00C70913">
                    <w:rPr>
                      <w:sz w:val="16"/>
                      <w:szCs w:val="16"/>
                    </w:rPr>
                    <w:br/>
                    <w:t xml:space="preserve">        GL</w:t>
                  </w:r>
                  <w:r w:rsidRPr="00C70913">
                    <w:rPr>
                      <w:sz w:val="16"/>
                      <w:szCs w:val="16"/>
                    </w:rPr>
                    <w:tab/>
                    <w:t>SPID must be continuously vacant from the Effective From date.</w:t>
                  </w:r>
                  <w:r w:rsidRPr="00C70913">
                    <w:rPr>
                      <w:sz w:val="16"/>
                      <w:szCs w:val="16"/>
                    </w:rPr>
                    <w:br/>
                    <w:t xml:space="preserve">        GM</w:t>
                  </w:r>
                  <w:r w:rsidRPr="00C70913">
                    <w:rPr>
                      <w:sz w:val="16"/>
                      <w:szCs w:val="16"/>
                    </w:rPr>
                    <w:tab/>
                    <w:t>No Longer Used.</w:t>
                  </w:r>
                  <w:r w:rsidRPr="00C70913">
                    <w:rPr>
                      <w:sz w:val="16"/>
                      <w:szCs w:val="16"/>
                    </w:rPr>
                    <w:br/>
                    <w:t xml:space="preserve">        GN</w:t>
                  </w:r>
                  <w:r w:rsidRPr="00C70913">
                    <w:rPr>
                      <w:sz w:val="16"/>
                      <w:szCs w:val="16"/>
                    </w:rPr>
                    <w:tab/>
                    <w:t>No Longer Used.</w:t>
                  </w:r>
                  <w:r w:rsidRPr="00C70913">
                    <w:rPr>
                      <w:sz w:val="16"/>
                      <w:szCs w:val="16"/>
                    </w:rPr>
                    <w:br/>
                    <w:t xml:space="preserve">        GO</w:t>
                  </w:r>
                  <w:r w:rsidRPr="00C70913">
                    <w:rPr>
                      <w:sz w:val="16"/>
                      <w:szCs w:val="16"/>
                    </w:rPr>
                    <w:tab/>
                    <w:t>No Longer Used.</w:t>
                  </w:r>
                  <w:r w:rsidRPr="00C70913">
                    <w:rPr>
                      <w:sz w:val="16"/>
                      <w:szCs w:val="16"/>
                    </w:rPr>
                    <w:br/>
                    <w:t xml:space="preserve">        GP</w:t>
                  </w:r>
                  <w:r w:rsidRPr="00C70913">
                    <w:rPr>
                      <w:sz w:val="16"/>
                      <w:szCs w:val="16"/>
                    </w:rPr>
                    <w:tab/>
                    <w:t>No Longer Used.</w:t>
                  </w:r>
                  <w:r w:rsidRPr="00C70913">
                    <w:rPr>
                      <w:sz w:val="16"/>
                      <w:szCs w:val="16"/>
                    </w:rPr>
                    <w:br/>
                    <w:t xml:space="preserve">        GQ</w:t>
                  </w:r>
                  <w:r w:rsidRPr="00C70913">
                    <w:rPr>
                      <w:sz w:val="16"/>
                      <w:szCs w:val="16"/>
                    </w:rPr>
                    <w:tab/>
                    <w:t>No Longer Used.</w:t>
                  </w:r>
                  <w:r w:rsidRPr="00C70913">
                    <w:rPr>
                      <w:sz w:val="16"/>
                      <w:szCs w:val="16"/>
                    </w:rPr>
                    <w:br/>
                    <w:t xml:space="preserve">        GR</w:t>
                  </w:r>
                  <w:r w:rsidRPr="00C70913">
                    <w:rPr>
                      <w:sz w:val="16"/>
                      <w:szCs w:val="16"/>
                    </w:rPr>
                    <w:tab/>
                    <w:t>No Longer Used.</w:t>
                  </w:r>
                  <w:r w:rsidRPr="00C70913">
                    <w:rPr>
                      <w:sz w:val="16"/>
                      <w:szCs w:val="16"/>
                    </w:rPr>
                    <w:br/>
                    <w:t xml:space="preserve">        GS</w:t>
                  </w:r>
                  <w:r w:rsidRPr="00C70913">
                    <w:rPr>
                      <w:sz w:val="16"/>
                      <w:szCs w:val="16"/>
                    </w:rPr>
                    <w:tab/>
                    <w:t>No Longer Used.</w:t>
                  </w:r>
                  <w:r w:rsidRPr="00C70913">
                    <w:rPr>
                      <w:sz w:val="16"/>
                      <w:szCs w:val="16"/>
                    </w:rPr>
                    <w:br/>
                    <w:t xml:space="preserve">        GT</w:t>
                  </w:r>
                  <w:r w:rsidRPr="00C70913">
                    <w:rPr>
                      <w:sz w:val="16"/>
                      <w:szCs w:val="16"/>
                    </w:rPr>
                    <w:tab/>
                    <w:t>No Longer Used.</w:t>
                  </w:r>
                  <w:r w:rsidRPr="00C70913">
                    <w:rPr>
                      <w:sz w:val="16"/>
                      <w:szCs w:val="16"/>
                    </w:rPr>
                    <w:br/>
                    <w:t xml:space="preserve">        GU</w:t>
                  </w:r>
                  <w:r w:rsidRPr="00C70913">
                    <w:rPr>
                      <w:sz w:val="16"/>
                      <w:szCs w:val="16"/>
                    </w:rPr>
                    <w:tab/>
                    <w:t>No Longer Used.</w:t>
                  </w:r>
                  <w:r w:rsidRPr="00C70913">
                    <w:rPr>
                      <w:sz w:val="16"/>
                      <w:szCs w:val="16"/>
                    </w:rPr>
                    <w:br/>
                    <w:t xml:space="preserve">        GV</w:t>
                  </w:r>
                  <w:r w:rsidRPr="00C70913">
                    <w:rPr>
                      <w:sz w:val="16"/>
                      <w:szCs w:val="16"/>
                    </w:rPr>
                    <w:tab/>
                    <w:t>SPID must not be New, Partial or REJ.</w:t>
                  </w:r>
                  <w:r w:rsidRPr="00C70913">
                    <w:rPr>
                      <w:sz w:val="16"/>
                      <w:szCs w:val="16"/>
                    </w:rPr>
                    <w:br/>
                    <w:t xml:space="preserve">        GW</w:t>
                  </w:r>
                  <w:r w:rsidRPr="00C70913">
                    <w:rPr>
                      <w:sz w:val="16"/>
                      <w:szCs w:val="16"/>
                    </w:rPr>
                    <w:tab/>
                    <w:t>SPID must be New, Partial or REJ.</w:t>
                  </w:r>
                  <w:r w:rsidRPr="00C70913">
                    <w:rPr>
                      <w:sz w:val="16"/>
                      <w:szCs w:val="16"/>
                    </w:rPr>
                    <w:br/>
                    <w:t xml:space="preserve">        GX</w:t>
                  </w:r>
                  <w:r w:rsidRPr="00C70913">
                    <w:rPr>
                      <w:sz w:val="16"/>
                      <w:szCs w:val="16"/>
                    </w:rPr>
                    <w:tab/>
                    <w:t>SS SPID must be connected via the WS SPID as the WS SPID is New, Partial or REJ.</w:t>
                  </w:r>
                  <w:r w:rsidRPr="00C70913">
                    <w:rPr>
                      <w:sz w:val="16"/>
                      <w:szCs w:val="16"/>
                    </w:rPr>
                    <w:br/>
                    <w:t xml:space="preserve">        GY</w:t>
                  </w:r>
                  <w:r w:rsidRPr="00C70913">
                    <w:rPr>
                      <w:sz w:val="16"/>
                      <w:szCs w:val="16"/>
                    </w:rPr>
                    <w:tab/>
                    <w:t>WS SPID must be (potentially) chargeable on given connection date.</w:t>
                  </w:r>
                  <w:r w:rsidRPr="00C70913">
                    <w:rPr>
                      <w:sz w:val="16"/>
                      <w:szCs w:val="16"/>
                    </w:rPr>
                    <w:br/>
                    <w:t xml:space="preserve">        GZ</w:t>
                  </w:r>
                  <w:r w:rsidRPr="00C70913">
                    <w:rPr>
                      <w:sz w:val="16"/>
                      <w:szCs w:val="16"/>
                    </w:rPr>
                    <w:tab/>
                    <w:t>SS SPID must be (potentially) chargeable on given date.</w:t>
                  </w:r>
                  <w:r w:rsidRPr="00C70913">
                    <w:rPr>
                      <w:sz w:val="16"/>
                      <w:szCs w:val="16"/>
                    </w:rPr>
                    <w:br/>
                    <w:t xml:space="preserve">        HA</w:t>
                  </w:r>
                  <w:r w:rsidRPr="00C70913">
                    <w:rPr>
                      <w:sz w:val="16"/>
                      <w:szCs w:val="16"/>
                    </w:rPr>
                    <w:tab/>
                    <w:t>Meter Read date must be greater than or equal to “2007-04-01”.</w:t>
                  </w:r>
                  <w:r w:rsidRPr="00C70913">
                    <w:rPr>
                      <w:sz w:val="16"/>
                      <w:szCs w:val="16"/>
                    </w:rPr>
                    <w:br/>
                    <w:t xml:space="preserve">        HB</w:t>
                  </w:r>
                  <w:r w:rsidRPr="00C70913">
                    <w:rPr>
                      <w:sz w:val="16"/>
                      <w:szCs w:val="16"/>
                    </w:rPr>
                    <w:tab/>
                    <w:t>SPID has never been declared Unmeasurable or there are no Unmeasurable Service Elements active on or after the Effective From date.</w:t>
                  </w:r>
                  <w:r w:rsidRPr="00C70913">
                    <w:rPr>
                      <w:sz w:val="16"/>
                      <w:szCs w:val="16"/>
                    </w:rPr>
                    <w:br/>
                    <w:t xml:space="preserve">        HC</w:t>
                  </w:r>
                  <w:r w:rsidRPr="00C70913">
                    <w:rPr>
                      <w:sz w:val="16"/>
                      <w:szCs w:val="16"/>
                    </w:rPr>
                    <w:tab/>
                    <w:t>Meter cannot be swapped with itself.</w:t>
                  </w:r>
                  <w:r w:rsidRPr="00C70913">
                    <w:rPr>
                      <w:sz w:val="16"/>
                      <w:szCs w:val="16"/>
                    </w:rPr>
                    <w:br/>
                    <w:t xml:space="preserve">        HD</w:t>
                  </w:r>
                  <w:r w:rsidRPr="00C70913">
                    <w:rPr>
                      <w:sz w:val="16"/>
                      <w:szCs w:val="16"/>
                    </w:rPr>
                    <w:tab/>
                    <w:t>Meter Number of Digits cannot be changed.</w:t>
                  </w:r>
                  <w:r w:rsidRPr="00C70913">
                    <w:rPr>
                      <w:sz w:val="16"/>
                      <w:szCs w:val="16"/>
                    </w:rPr>
                    <w:br/>
                    <w:t xml:space="preserve">        HE</w:t>
                  </w:r>
                  <w:r w:rsidRPr="00C70913">
                    <w:rPr>
                      <w:sz w:val="16"/>
                      <w:szCs w:val="16"/>
                    </w:rPr>
                    <w:tab/>
                    <w:t>Meter Read digit count must be the same as the Meter digit count.</w:t>
                  </w:r>
                  <w:r w:rsidRPr="00C70913">
                    <w:rPr>
                      <w:sz w:val="16"/>
                      <w:szCs w:val="16"/>
                    </w:rPr>
                    <w:br/>
                    <w:t xml:space="preserve">        HF</w:t>
                  </w:r>
                  <w:r w:rsidRPr="00C70913">
                    <w:rPr>
                      <w:sz w:val="16"/>
                      <w:szCs w:val="16"/>
                    </w:rPr>
                    <w:tab/>
                    <w:t>SPID must be continuously Tradable from the Effective From Date.</w:t>
                  </w:r>
                  <w:r w:rsidRPr="00C70913">
                    <w:rPr>
                      <w:sz w:val="16"/>
                      <w:szCs w:val="16"/>
                    </w:rPr>
                    <w:br/>
                    <w:t xml:space="preserve">        HG</w:t>
                  </w:r>
                  <w:r w:rsidRPr="00C70913">
                    <w:rPr>
                      <w:sz w:val="16"/>
                      <w:szCs w:val="16"/>
                    </w:rPr>
                    <w:tab/>
                    <w:t>Associated SPID must have been Tradable and/or PDISC and/or DEREG and/or REJ from the Effective From Date.</w:t>
                  </w:r>
                  <w:r w:rsidRPr="00C70913">
                    <w:rPr>
                      <w:sz w:val="16"/>
                      <w:szCs w:val="16"/>
                    </w:rPr>
                    <w:br/>
                    <w:t xml:space="preserve">        HH</w:t>
                  </w:r>
                  <w:r w:rsidRPr="00C70913">
                    <w:rPr>
                      <w:sz w:val="16"/>
                      <w:szCs w:val="16"/>
                    </w:rPr>
                    <w:tab/>
                    <w:t>Submitted SPID Status must be REC, PDISC, or DEREG.</w:t>
                  </w:r>
                  <w:r w:rsidRPr="00C70913">
                    <w:rPr>
                      <w:sz w:val="16"/>
                      <w:szCs w:val="16"/>
                    </w:rPr>
                    <w:br/>
                    <w:t xml:space="preserve">        HI</w:t>
                  </w:r>
                  <w:r w:rsidRPr="00C70913">
                    <w:rPr>
                      <w:sz w:val="16"/>
                      <w:szCs w:val="16"/>
                    </w:rPr>
                    <w:tab/>
                    <w:t>Associated SPID must be Tradable and/or TDISC and/or PDISC and/or DEREG from the Effective From Date</w:t>
                  </w:r>
                  <w:r w:rsidRPr="00C70913">
                    <w:rPr>
                      <w:sz w:val="16"/>
                      <w:szCs w:val="16"/>
                    </w:rPr>
                    <w:br/>
                    <w:t xml:space="preserve">        HJ</w:t>
                  </w:r>
                  <w:r w:rsidRPr="00C70913">
                    <w:rPr>
                      <w:sz w:val="16"/>
                      <w:szCs w:val="16"/>
                    </w:rPr>
                    <w:tab/>
                    <w:t>SPID Status must be TTRAN.</w:t>
                  </w:r>
                  <w:r w:rsidRPr="00C70913">
                    <w:rPr>
                      <w:sz w:val="16"/>
                      <w:szCs w:val="16"/>
                    </w:rPr>
                    <w:br/>
                    <w:t xml:space="preserve">        HK</w:t>
                  </w:r>
                  <w:r w:rsidRPr="00C70913">
                    <w:rPr>
                      <w:sz w:val="16"/>
                      <w:szCs w:val="16"/>
                    </w:rPr>
                    <w:tab/>
                    <w:t>Return To Sewer Allowance must be zero for a Meter Treatment of Private Effluent or Tankered Effluent.</w:t>
                  </w:r>
                  <w:r w:rsidRPr="00C70913">
                    <w:rPr>
                      <w:sz w:val="16"/>
                      <w:szCs w:val="16"/>
                    </w:rPr>
                    <w:br/>
                    <w:t xml:space="preserve">        HL</w:t>
                  </w:r>
                  <w:r w:rsidRPr="00C70913">
                    <w:rPr>
                      <w:sz w:val="16"/>
                      <w:szCs w:val="16"/>
                    </w:rPr>
                    <w:tab/>
                    <w:t>Chargeable Meter Size must be zero for Meters with a Meter Treatment of; Private Water, Private Effluent, or Tankered Effluent.</w:t>
                  </w:r>
                  <w:r w:rsidRPr="00C70913">
                    <w:rPr>
                      <w:sz w:val="16"/>
                      <w:szCs w:val="16"/>
                    </w:rPr>
                    <w:br/>
                    <w:t xml:space="preserve">        HM</w:t>
                  </w:r>
                  <w:r w:rsidRPr="00C70913">
                    <w:rPr>
                      <w:sz w:val="16"/>
                      <w:szCs w:val="16"/>
                    </w:rPr>
                    <w:tab/>
                    <w:t>Meter Treatment must be the same for the Old and the New Meters.</w:t>
                  </w:r>
                  <w:r w:rsidRPr="00C70913">
                    <w:rPr>
                      <w:sz w:val="16"/>
                      <w:szCs w:val="16"/>
                    </w:rPr>
                    <w:br/>
                    <w:t xml:space="preserve">        HN</w:t>
                  </w:r>
                  <w:r w:rsidRPr="00C70913">
                    <w:rPr>
                      <w:sz w:val="16"/>
                      <w:szCs w:val="16"/>
                    </w:rPr>
                    <w:tab/>
                    <w:t>Return to Sewerage Allowance cannot be zero for Meters with Meter Treatment of SWWater, Private Water, or Logical Water that are associated to a DPID on the Effective From date.</w:t>
                  </w:r>
                  <w:r w:rsidRPr="00C70913">
                    <w:rPr>
                      <w:sz w:val="16"/>
                      <w:szCs w:val="16"/>
                    </w:rPr>
                    <w:br/>
                    <w:t xml:space="preserve">        HO</w:t>
                  </w:r>
                  <w:r w:rsidRPr="00C70913">
                    <w:rPr>
                      <w:sz w:val="16"/>
                      <w:szCs w:val="16"/>
                    </w:rPr>
                    <w:tab/>
                    <w:t>WS SPID must be associated with a Market Meter.</w:t>
                  </w:r>
                  <w:r w:rsidRPr="00C70913">
                    <w:rPr>
                      <w:sz w:val="16"/>
                      <w:szCs w:val="16"/>
                    </w:rPr>
                    <w:br/>
                    <w:t xml:space="preserve">        HP</w:t>
                  </w:r>
                  <w:r w:rsidRPr="00C70913">
                    <w:rPr>
                      <w:sz w:val="16"/>
                      <w:szCs w:val="16"/>
                    </w:rPr>
                    <w:tab/>
                    <w:t>SPID must be a SS SPID and must have an associated WS SPID.</w:t>
                  </w:r>
                  <w:r w:rsidRPr="00C70913">
                    <w:rPr>
                      <w:sz w:val="16"/>
                      <w:szCs w:val="16"/>
                    </w:rPr>
                    <w:br/>
                    <w:t xml:space="preserve">        HQ</w:t>
                  </w:r>
                  <w:r w:rsidRPr="00C70913">
                    <w:rPr>
                      <w:sz w:val="16"/>
                      <w:szCs w:val="16"/>
                    </w:rPr>
                    <w:tab/>
                    <w:t>WS SPID Transfer Meter Reads can only be sent by the Incoming LP.</w:t>
                  </w:r>
                  <w:r w:rsidRPr="00C70913">
                    <w:rPr>
                      <w:sz w:val="16"/>
                      <w:szCs w:val="16"/>
                    </w:rPr>
                    <w:br/>
                    <w:t xml:space="preserve">        HR</w:t>
                  </w:r>
                  <w:r w:rsidRPr="00C70913">
                    <w:rPr>
                      <w:sz w:val="16"/>
                      <w:szCs w:val="16"/>
                    </w:rPr>
                    <w:tab/>
                    <w:t>Sender must be the current LP.</w:t>
                  </w:r>
                  <w:r w:rsidRPr="00C70913">
                    <w:rPr>
                      <w:sz w:val="16"/>
                      <w:szCs w:val="16"/>
                    </w:rPr>
                    <w:br/>
                    <w:t xml:space="preserve">        HS</w:t>
                  </w:r>
                  <w:r w:rsidRPr="00C70913">
                    <w:rPr>
                      <w:sz w:val="16"/>
                      <w:szCs w:val="16"/>
                    </w:rPr>
                    <w:tab/>
                    <w:t>SS SPID of the DPID must be associated with the WS SPID of the Meter.</w:t>
                  </w:r>
                  <w:r w:rsidRPr="00C70913">
                    <w:rPr>
                      <w:sz w:val="16"/>
                      <w:szCs w:val="16"/>
                    </w:rPr>
                    <w:br/>
                    <w:t xml:space="preserve">        HT</w:t>
                  </w:r>
                  <w:r w:rsidRPr="00C70913">
                    <w:rPr>
                      <w:sz w:val="16"/>
                      <w:szCs w:val="16"/>
                    </w:rPr>
                    <w:tab/>
                    <w:t>MDVol value on the given Effective Date has already been set for the DPID-Meter Association.</w:t>
                  </w:r>
                  <w:r w:rsidRPr="00C70913">
                    <w:rPr>
                      <w:sz w:val="16"/>
                      <w:szCs w:val="16"/>
                    </w:rPr>
                    <w:br/>
                    <w:t xml:space="preserve">        HU</w:t>
                  </w:r>
                  <w:r w:rsidRPr="00C70913">
                    <w:rPr>
                      <w:sz w:val="16"/>
                      <w:szCs w:val="16"/>
                    </w:rPr>
                    <w:tab/>
                    <w:t>Return to Sewer should be greater than zero continuously from the Effective From Date.</w:t>
                  </w:r>
                  <w:r w:rsidRPr="00C70913">
                    <w:rPr>
                      <w:sz w:val="16"/>
                      <w:szCs w:val="16"/>
                    </w:rPr>
                    <w:br/>
                    <w:t xml:space="preserve">        HV</w:t>
                  </w:r>
                  <w:r w:rsidRPr="00C70913">
                    <w:rPr>
                      <w:sz w:val="16"/>
                      <w:szCs w:val="16"/>
                    </w:rPr>
                    <w:tab/>
                    <w:t>DPID has active meter associations.</w:t>
                  </w:r>
                  <w:r w:rsidRPr="00C70913">
                    <w:rPr>
                      <w:sz w:val="16"/>
                      <w:szCs w:val="16"/>
                    </w:rPr>
                    <w:br/>
                    <w:t xml:space="preserve">        HW</w:t>
                  </w:r>
                  <w:r w:rsidRPr="00C70913">
                    <w:rPr>
                      <w:sz w:val="16"/>
                      <w:szCs w:val="16"/>
                    </w:rPr>
                    <w:tab/>
                    <w:t>Sewerage Chargeable Meter Size must be zero for Private Effluent Meters and Tankered Effluent Meters.</w:t>
                  </w:r>
                  <w:r w:rsidRPr="00C70913">
                    <w:rPr>
                      <w:sz w:val="16"/>
                      <w:szCs w:val="16"/>
                    </w:rPr>
                    <w:br/>
                    <w:t xml:space="preserve">        HX</w:t>
                  </w:r>
                  <w:r w:rsidRPr="00C70913">
                    <w:rPr>
                      <w:sz w:val="16"/>
                      <w:szCs w:val="16"/>
                    </w:rPr>
                    <w:tab/>
                    <w:t>Org ID does not exist in CMA CS.</w:t>
                  </w:r>
                  <w:r w:rsidRPr="00C70913">
                    <w:rPr>
                      <w:sz w:val="16"/>
                      <w:szCs w:val="16"/>
                    </w:rPr>
                    <w:br/>
                    <w:t xml:space="preserve">        HY</w:t>
                  </w:r>
                  <w:r w:rsidRPr="00C70913">
                    <w:rPr>
                      <w:sz w:val="16"/>
                      <w:szCs w:val="16"/>
                    </w:rPr>
                    <w:tab/>
                    <w:t>Meter Treatment of the Subtraction Meter must be the same as that of the Main Meter.</w:t>
                  </w:r>
                  <w:r w:rsidRPr="00C70913">
                    <w:rPr>
                      <w:sz w:val="16"/>
                      <w:szCs w:val="16"/>
                    </w:rPr>
                    <w:br/>
                    <w:t xml:space="preserve">        HZ</w:t>
                  </w:r>
                  <w:r w:rsidRPr="00C70913">
                    <w:rPr>
                      <w:sz w:val="16"/>
                      <w:szCs w:val="16"/>
                    </w:rPr>
                    <w:tab/>
                    <w:t>Meter Read rejected; the LP for the associated WS SPID should provide the Transfer read.</w:t>
                  </w:r>
                  <w:r w:rsidRPr="00C70913">
                    <w:rPr>
                      <w:sz w:val="16"/>
                      <w:szCs w:val="16"/>
                    </w:rPr>
                    <w:br/>
                    <w:t xml:space="preserve">        IA</w:t>
                  </w:r>
                  <w:r w:rsidRPr="00C70913">
                    <w:rPr>
                      <w:sz w:val="16"/>
                      <w:szCs w:val="16"/>
                    </w:rPr>
                    <w:tab/>
                    <w:t>Org ID must be a valid LP.</w:t>
                  </w:r>
                  <w:r w:rsidRPr="00C70913">
                    <w:rPr>
                      <w:sz w:val="16"/>
                      <w:szCs w:val="16"/>
                    </w:rPr>
                    <w:br/>
                    <w:t xml:space="preserve">        IB</w:t>
                  </w:r>
                  <w:r w:rsidRPr="00C70913">
                    <w:rPr>
                      <w:sz w:val="16"/>
                      <w:szCs w:val="16"/>
                    </w:rPr>
                    <w:tab/>
                    <w:t>Meter has previously been made active.</w:t>
                  </w:r>
                  <w:r w:rsidRPr="00C70913">
                    <w:rPr>
                      <w:sz w:val="16"/>
                      <w:szCs w:val="16"/>
                    </w:rPr>
                    <w:br/>
                    <w:t xml:space="preserve">        IC</w:t>
                  </w:r>
                  <w:r w:rsidRPr="00C70913">
                    <w:rPr>
                      <w:sz w:val="16"/>
                      <w:szCs w:val="16"/>
                    </w:rPr>
                    <w:tab/>
                    <w:t>Meter Network; The Sub SPID should not be the same as the Main SPID.</w:t>
                  </w:r>
                  <w:r w:rsidRPr="00C70913">
                    <w:rPr>
                      <w:sz w:val="16"/>
                      <w:szCs w:val="16"/>
                    </w:rPr>
                    <w:br/>
                    <w:t xml:space="preserve">        ID</w:t>
                  </w:r>
                  <w:r w:rsidRPr="00C70913">
                    <w:rPr>
                      <w:sz w:val="16"/>
                      <w:szCs w:val="16"/>
                    </w:rPr>
                    <w:tab/>
                    <w:t>SPID Status must not be TTRAN.</w:t>
                  </w:r>
                  <w:r w:rsidRPr="00C70913">
                    <w:rPr>
                      <w:sz w:val="16"/>
                      <w:szCs w:val="16"/>
                    </w:rPr>
                    <w:br/>
                    <w:t xml:space="preserve">        IE</w:t>
                  </w:r>
                  <w:r w:rsidRPr="00C70913">
                    <w:rPr>
                      <w:sz w:val="16"/>
                      <w:szCs w:val="16"/>
                    </w:rPr>
                    <w:tab/>
                    <w:t>MID Already Exists in the CMA CS.</w:t>
                  </w:r>
                  <w:r w:rsidRPr="00C70913">
                    <w:rPr>
                      <w:sz w:val="16"/>
                      <w:szCs w:val="16"/>
                    </w:rPr>
                    <w:br/>
                    <w:t xml:space="preserve">        IF</w:t>
                  </w:r>
                  <w:r w:rsidRPr="00C70913">
                    <w:rPr>
                      <w:sz w:val="16"/>
                      <w:szCs w:val="16"/>
                    </w:rPr>
                    <w:tab/>
                    <w:t>Meter is not associated to the provided SPID.</w:t>
                  </w:r>
                  <w:r w:rsidRPr="00C70913">
                    <w:rPr>
                      <w:sz w:val="16"/>
                      <w:szCs w:val="16"/>
                    </w:rPr>
                    <w:br/>
                    <w:t xml:space="preserve">        IG</w:t>
                  </w:r>
                  <w:r w:rsidRPr="00C70913">
                    <w:rPr>
                      <w:sz w:val="16"/>
                      <w:szCs w:val="16"/>
                    </w:rPr>
                    <w:tab/>
                    <w:t>Meter should have a Meter Treatment of SW Water or Private Water.</w:t>
                  </w:r>
                  <w:r w:rsidRPr="00C70913">
                    <w:rPr>
                      <w:sz w:val="16"/>
                      <w:szCs w:val="16"/>
                    </w:rPr>
                    <w:br/>
                    <w:t xml:space="preserve">        IH</w:t>
                  </w:r>
                  <w:r w:rsidRPr="00C70913">
                    <w:rPr>
                      <w:sz w:val="16"/>
                      <w:szCs w:val="16"/>
                    </w:rPr>
                    <w:tab/>
                    <w:t>Meter should have at least one meter reading.</w:t>
                  </w:r>
                  <w:r w:rsidRPr="00C70913">
                    <w:rPr>
                      <w:sz w:val="16"/>
                      <w:szCs w:val="16"/>
                    </w:rPr>
                    <w:br/>
                    <w:t xml:space="preserve">        II</w:t>
                  </w:r>
                  <w:r w:rsidRPr="00C70913">
                    <w:rPr>
                      <w:sz w:val="16"/>
                      <w:szCs w:val="16"/>
                    </w:rPr>
                    <w:tab/>
                    <w:t>Meter Network, Sub Meter is non-domestic but the Sub SPID Is not provided OR the Sub Meter is domestic yet a Sub SPID is provided.</w:t>
                  </w:r>
                  <w:r w:rsidRPr="00C70913">
                    <w:rPr>
                      <w:sz w:val="16"/>
                      <w:szCs w:val="16"/>
                    </w:rPr>
                    <w:br/>
                    <w:t xml:space="preserve">        IJ</w:t>
                  </w:r>
                  <w:r w:rsidRPr="00C70913">
                    <w:rPr>
                      <w:sz w:val="16"/>
                      <w:szCs w:val="16"/>
                    </w:rPr>
                    <w:tab/>
                    <w:t>Meter Network Association is already active for the requested period.</w:t>
                  </w:r>
                  <w:r w:rsidRPr="00C70913">
                    <w:rPr>
                      <w:sz w:val="16"/>
                      <w:szCs w:val="16"/>
                    </w:rPr>
                    <w:br/>
                    <w:t xml:space="preserve">        IK</w:t>
                  </w:r>
                  <w:r w:rsidRPr="00C70913">
                    <w:rPr>
                      <w:sz w:val="16"/>
                      <w:szCs w:val="16"/>
                    </w:rPr>
                    <w:tab/>
                    <w:t>Meter Network Association is already inactive for the requested period.</w:t>
                  </w:r>
                  <w:r w:rsidRPr="00C70913">
                    <w:rPr>
                      <w:sz w:val="16"/>
                      <w:szCs w:val="16"/>
                    </w:rPr>
                    <w:br/>
                    <w:t xml:space="preserve">        IL</w:t>
                  </w:r>
                  <w:r w:rsidRPr="00C70913">
                    <w:rPr>
                      <w:sz w:val="16"/>
                      <w:szCs w:val="16"/>
                    </w:rPr>
                    <w:tab/>
                    <w:t>Meter Network; Sub Meter can only be actively associated to one Main Meter at any given time.</w:t>
                  </w:r>
                  <w:r w:rsidRPr="00C70913">
                    <w:rPr>
                      <w:sz w:val="16"/>
                      <w:szCs w:val="16"/>
                    </w:rPr>
                    <w:br/>
                    <w:t xml:space="preserve">        IM</w:t>
                  </w:r>
                  <w:r w:rsidRPr="00C70913">
                    <w:rPr>
                      <w:sz w:val="16"/>
                      <w:szCs w:val="16"/>
                    </w:rPr>
                    <w:tab/>
                    <w:t>Meter Network Association does not exist between the Main Meter and the Sub Meter.</w:t>
                  </w:r>
                  <w:r w:rsidRPr="00C70913">
                    <w:rPr>
                      <w:sz w:val="16"/>
                      <w:szCs w:val="16"/>
                    </w:rPr>
                    <w:br/>
                    <w:t xml:space="preserve">        IN</w:t>
                  </w:r>
                  <w:r w:rsidRPr="00C70913">
                    <w:rPr>
                      <w:sz w:val="16"/>
                      <w:szCs w:val="16"/>
                    </w:rPr>
                    <w:tab/>
                    <w:t>Meter Network Activation date should be prior to the earlier of the Main &amp;amp; Sub End Dates.</w:t>
                  </w:r>
                  <w:r w:rsidRPr="00C70913">
                    <w:rPr>
                      <w:sz w:val="16"/>
                      <w:szCs w:val="16"/>
                    </w:rPr>
                    <w:br/>
                    <w:t xml:space="preserve">        IO</w:t>
                  </w:r>
                  <w:r w:rsidRPr="00C70913">
                    <w:rPr>
                      <w:sz w:val="16"/>
                      <w:szCs w:val="16"/>
                    </w:rPr>
                    <w:tab/>
                    <w:t>Meter Network Activation date should be after the later of the Main &amp;amp; Sub Start Dates.</w:t>
                  </w:r>
                  <w:r w:rsidRPr="00C70913">
                    <w:rPr>
                      <w:sz w:val="16"/>
                      <w:szCs w:val="16"/>
                    </w:rPr>
                    <w:br/>
                    <w:t xml:space="preserve">        IP</w:t>
                  </w:r>
                  <w:r w:rsidRPr="00C70913">
                    <w:rPr>
                      <w:sz w:val="16"/>
                      <w:szCs w:val="16"/>
                    </w:rPr>
                    <w:tab/>
                    <w:t>Meter is part of a Meter Network that is active at a date on or after the Final Read Date.</w:t>
                  </w:r>
                  <w:r w:rsidRPr="00C70913">
                    <w:rPr>
                      <w:sz w:val="16"/>
                      <w:szCs w:val="16"/>
                    </w:rPr>
                    <w:br/>
                    <w:t xml:space="preserve">        IQ</w:t>
                  </w:r>
                  <w:r w:rsidRPr="00C70913">
                    <w:rPr>
                      <w:sz w:val="16"/>
                      <w:szCs w:val="16"/>
                    </w:rPr>
                    <w:tab/>
                    <w:t>WS SPID or Associated SS SPID has more than one Unmeasurable on a given day on or after the Effective From Date.</w:t>
                  </w:r>
                  <w:r w:rsidRPr="00C70913">
                    <w:rPr>
                      <w:sz w:val="16"/>
                      <w:szCs w:val="16"/>
                    </w:rPr>
                    <w:br/>
                    <w:t xml:space="preserve">        IR</w:t>
                  </w:r>
                  <w:r w:rsidRPr="00C70913">
                    <w:rPr>
                      <w:sz w:val="16"/>
                      <w:szCs w:val="16"/>
                    </w:rPr>
                    <w:tab/>
                    <w:t>Metered period must not overlap with an Unmeasured period.</w:t>
                  </w:r>
                  <w:r w:rsidRPr="00C70913">
                    <w:rPr>
                      <w:sz w:val="16"/>
                      <w:szCs w:val="16"/>
                    </w:rPr>
                    <w:br/>
                    <w:t xml:space="preserve">        IS</w:t>
                  </w:r>
                  <w:r w:rsidRPr="00C70913">
                    <w:rPr>
                      <w:sz w:val="16"/>
                      <w:szCs w:val="16"/>
                    </w:rPr>
                    <w:tab/>
                    <w:t>SPID has been allocated via the Gap Site allocation process and cannot be rejected.</w:t>
                  </w:r>
                  <w:r w:rsidRPr="00C70913">
                    <w:rPr>
                      <w:sz w:val="16"/>
                      <w:szCs w:val="16"/>
                    </w:rPr>
                    <w:br/>
                    <w:t xml:space="preserve">        IT</w:t>
                  </w:r>
                  <w:r w:rsidRPr="00C70913">
                    <w:rPr>
                      <w:sz w:val="16"/>
                      <w:szCs w:val="16"/>
                    </w:rPr>
                    <w:tab/>
                    <w:t>Meter S Read Reason Code must be provided.</w:t>
                  </w:r>
                  <w:r w:rsidRPr="00C70913">
                    <w:rPr>
                      <w:sz w:val="16"/>
                      <w:szCs w:val="16"/>
                    </w:rPr>
                    <w:br/>
                    <w:t xml:space="preserve">        IU</w:t>
                  </w:r>
                  <w:r w:rsidRPr="00C70913">
                    <w:rPr>
                      <w:sz w:val="16"/>
                      <w:szCs w:val="16"/>
                    </w:rPr>
                    <w:tab/>
                    <w:t>Meter S Read Remedial Work Indicator must be provided and set to True.</w:t>
                  </w:r>
                  <w:r w:rsidRPr="00C70913">
                    <w:rPr>
                      <w:sz w:val="16"/>
                      <w:szCs w:val="16"/>
                    </w:rPr>
                    <w:br/>
                    <w:t xml:space="preserve">        IV</w:t>
                  </w:r>
                  <w:r w:rsidRPr="00C70913">
                    <w:rPr>
                      <w:sz w:val="16"/>
                      <w:szCs w:val="16"/>
                    </w:rPr>
                    <w:tab/>
                    <w:t>Percentage Exemption should only be provided if the Customer Exemption Flag is provided and is set to True.</w:t>
                  </w:r>
                  <w:r w:rsidRPr="00C70913">
                    <w:rPr>
                      <w:sz w:val="16"/>
                      <w:szCs w:val="16"/>
                    </w:rPr>
                    <w:br/>
                    <w:t xml:space="preserve">        IW</w:t>
                  </w:r>
                  <w:r w:rsidRPr="00C70913">
                    <w:rPr>
                      <w:sz w:val="16"/>
                      <w:szCs w:val="16"/>
                    </w:rPr>
                    <w:tab/>
                    <w:t>Percent Exemption value must be 50% or 100%. .</w:t>
                  </w:r>
                  <w:r w:rsidRPr="00C70913">
                    <w:rPr>
                      <w:sz w:val="16"/>
                      <w:szCs w:val="16"/>
                    </w:rPr>
                    <w:br/>
                    <w:t xml:space="preserve">        IX</w:t>
                  </w:r>
                  <w:r w:rsidRPr="00C70913">
                    <w:rPr>
                      <w:sz w:val="16"/>
                      <w:szCs w:val="16"/>
                    </w:rPr>
                    <w:tab/>
                    <w:t>Sender Org ID does not exist in CMA CS.</w:t>
                  </w:r>
                  <w:r w:rsidRPr="00C70913">
                    <w:rPr>
                      <w:sz w:val="16"/>
                      <w:szCs w:val="16"/>
                    </w:rPr>
                    <w:br/>
                    <w:t xml:space="preserve">        IY</w:t>
                  </w:r>
                  <w:r w:rsidRPr="00C70913">
                    <w:rPr>
                      <w:sz w:val="16"/>
                      <w:szCs w:val="16"/>
                    </w:rPr>
                    <w:tab/>
                    <w:t>Associated WS SPID must not be Tradable or TDISC.</w:t>
                  </w:r>
                  <w:r w:rsidRPr="00C70913">
                    <w:rPr>
                      <w:sz w:val="16"/>
                      <w:szCs w:val="16"/>
                    </w:rPr>
                    <w:br/>
                    <w:t xml:space="preserve">        IZ</w:t>
                  </w:r>
                  <w:r w:rsidRPr="00C70913">
                    <w:rPr>
                      <w:sz w:val="16"/>
                      <w:szCs w:val="16"/>
                    </w:rPr>
                    <w:tab/>
                    <w:t>Effective From Date must not pre-date a previous change on an Associated SPID.</w:t>
                  </w:r>
                  <w:r w:rsidRPr="00C70913">
                    <w:rPr>
                      <w:sz w:val="16"/>
                      <w:szCs w:val="16"/>
                    </w:rPr>
                    <w:br/>
                    <w:t xml:space="preserve">        JA</w:t>
                  </w:r>
                  <w:r w:rsidRPr="00C70913">
                    <w:rPr>
                      <w:sz w:val="16"/>
                      <w:szCs w:val="16"/>
                    </w:rPr>
                    <w:tab/>
                    <w:t>Meter IDs and DPIDs cannot include control characters.</w:t>
                  </w:r>
                  <w:r w:rsidRPr="00C70913">
                    <w:rPr>
                      <w:sz w:val="16"/>
                      <w:szCs w:val="16"/>
                    </w:rPr>
                    <w:br/>
                    <w:t xml:space="preserve">        JB</w:t>
                  </w:r>
                  <w:r w:rsidRPr="00C70913">
                    <w:rPr>
                      <w:sz w:val="16"/>
                      <w:szCs w:val="16"/>
                    </w:rPr>
                    <w:tab/>
                    <w:t>Meter S Read Reason Code and S Read Remedial Work Indicator should only be provided for S reads.</w:t>
                  </w:r>
                  <w:r w:rsidRPr="00C70913">
                    <w:rPr>
                      <w:sz w:val="16"/>
                      <w:szCs w:val="16"/>
                    </w:rPr>
                    <w:br/>
                    <w:t xml:space="preserve">        JC</w:t>
                  </w:r>
                  <w:r w:rsidRPr="00C70913">
                    <w:rPr>
                      <w:sz w:val="16"/>
                      <w:szCs w:val="16"/>
                    </w:rPr>
                    <w:tab/>
                    <w:t>SPID SAA Ref or SAA Ref Absence Code must be provided.</w:t>
                  </w:r>
                  <w:r w:rsidRPr="00C70913">
                    <w:rPr>
                      <w:sz w:val="16"/>
                      <w:szCs w:val="16"/>
                    </w:rPr>
                    <w:br/>
                    <w:t xml:space="preserve">        JD</w:t>
                  </w:r>
                  <w:r w:rsidRPr="00C70913">
                    <w:rPr>
                      <w:sz w:val="16"/>
                      <w:szCs w:val="16"/>
                    </w:rPr>
                    <w:tab/>
                    <w:t>SPID UPRN or the UPRN Absence Code must be provided.</w:t>
                  </w:r>
                  <w:r w:rsidRPr="00C70913">
                    <w:rPr>
                      <w:sz w:val="16"/>
                      <w:szCs w:val="16"/>
                    </w:rPr>
                    <w:br/>
                    <w:t xml:space="preserve">        JE</w:t>
                  </w:r>
                  <w:r w:rsidRPr="00C70913">
                    <w:rPr>
                      <w:sz w:val="16"/>
                      <w:szCs w:val="16"/>
                    </w:rPr>
                    <w:tab/>
                    <w:t>SPID SAA Ref and/or UPRN already exists in the CS against a SPID that is New, Partial, Tradable, TDISC, or Rejected.</w:t>
                  </w:r>
                  <w:r w:rsidRPr="00C70913">
                    <w:rPr>
                      <w:sz w:val="16"/>
                      <w:szCs w:val="16"/>
                    </w:rPr>
                    <w:br/>
                    <w:t xml:space="preserve">        JF</w:t>
                  </w:r>
                  <w:r w:rsidRPr="00C70913">
                    <w:rPr>
                      <w:sz w:val="16"/>
                      <w:szCs w:val="16"/>
                    </w:rPr>
                    <w:tab/>
                    <w:t>SPID SAA Ref and/or UPRN should match the existing value in the CMA CS .</w:t>
                  </w:r>
                  <w:r w:rsidRPr="00C70913">
                    <w:rPr>
                      <w:sz w:val="16"/>
                      <w:szCs w:val="16"/>
                    </w:rPr>
                    <w:br/>
                    <w:t xml:space="preserve">        JG</w:t>
                  </w:r>
                  <w:r w:rsidRPr="00C70913">
                    <w:rPr>
                      <w:sz w:val="16"/>
                      <w:szCs w:val="16"/>
                    </w:rPr>
                    <w:tab/>
                    <w:t>SPID SAA Ref is duplicated in SAA data - more information required.</w:t>
                  </w:r>
                  <w:r w:rsidRPr="00C70913">
                    <w:rPr>
                      <w:sz w:val="16"/>
                      <w:szCs w:val="16"/>
                    </w:rPr>
                    <w:br/>
                    <w:t xml:space="preserve">        JH</w:t>
                  </w:r>
                  <w:r w:rsidRPr="00C70913">
                    <w:rPr>
                      <w:sz w:val="16"/>
                      <w:szCs w:val="16"/>
                    </w:rPr>
                    <w:tab/>
                    <w:t>SPID SAA Ref and UPRN data must be provided.</w:t>
                  </w:r>
                  <w:r w:rsidRPr="00C70913">
                    <w:rPr>
                      <w:sz w:val="16"/>
                      <w:szCs w:val="16"/>
                    </w:rPr>
                    <w:br/>
                    <w:t xml:space="preserve">        JI</w:t>
                  </w:r>
                  <w:r w:rsidRPr="00C70913">
                    <w:rPr>
                      <w:sz w:val="16"/>
                      <w:szCs w:val="16"/>
                    </w:rPr>
                    <w:tab/>
                    <w:t>RA; Data Item must be specified.</w:t>
                  </w:r>
                  <w:r w:rsidRPr="00C70913">
                    <w:rPr>
                      <w:sz w:val="16"/>
                      <w:szCs w:val="16"/>
                    </w:rPr>
                    <w:br/>
                    <w:t xml:space="preserve">        JJ</w:t>
                  </w:r>
                  <w:r w:rsidRPr="00C70913">
                    <w:rPr>
                      <w:sz w:val="16"/>
                      <w:szCs w:val="16"/>
                    </w:rPr>
                    <w:tab/>
                    <w:t>RA; Value must be specified.</w:t>
                  </w:r>
                  <w:r w:rsidRPr="00C70913">
                    <w:rPr>
                      <w:sz w:val="16"/>
                      <w:szCs w:val="16"/>
                    </w:rPr>
                    <w:br/>
                    <w:t xml:space="preserve">        JK</w:t>
                  </w:r>
                  <w:r w:rsidRPr="00C70913">
                    <w:rPr>
                      <w:sz w:val="16"/>
                      <w:szCs w:val="16"/>
                    </w:rPr>
                    <w:tab/>
                    <w:t>RA; EFD must be specified.</w:t>
                  </w:r>
                  <w:r w:rsidRPr="00C70913">
                    <w:rPr>
                      <w:sz w:val="16"/>
                      <w:szCs w:val="16"/>
                    </w:rPr>
                    <w:br/>
                    <w:t xml:space="preserve">        JL</w:t>
                  </w:r>
                  <w:r w:rsidRPr="00C70913">
                    <w:rPr>
                      <w:sz w:val="16"/>
                      <w:szCs w:val="16"/>
                    </w:rPr>
                    <w:tab/>
                    <w:t>RA; DPID must be specified.</w:t>
                  </w:r>
                  <w:r w:rsidRPr="00C70913">
                    <w:rPr>
                      <w:sz w:val="16"/>
                      <w:szCs w:val="16"/>
                    </w:rPr>
                    <w:br/>
                    <w:t xml:space="preserve">        JM</w:t>
                  </w:r>
                  <w:r w:rsidRPr="00C70913">
                    <w:rPr>
                      <w:sz w:val="16"/>
                      <w:szCs w:val="16"/>
                    </w:rPr>
                    <w:tab/>
                    <w:t>RA; The specified Data Item is not updateable. Please check that the Data Item is valid for the selected template.</w:t>
                  </w:r>
                  <w:r w:rsidRPr="00C70913">
                    <w:rPr>
                      <w:sz w:val="16"/>
                      <w:szCs w:val="16"/>
                    </w:rPr>
                    <w:br/>
                    <w:t xml:space="preserve">        JN</w:t>
                  </w:r>
                  <w:r w:rsidRPr="00C70913">
                    <w:rPr>
                      <w:sz w:val="16"/>
                      <w:szCs w:val="16"/>
                    </w:rPr>
                    <w:tab/>
                    <w:t>RA; the provided Value must be consistent with the specified Data Item.</w:t>
                  </w:r>
                  <w:r w:rsidRPr="00C70913">
                    <w:rPr>
                      <w:sz w:val="16"/>
                      <w:szCs w:val="16"/>
                    </w:rPr>
                    <w:br/>
                    <w:t xml:space="preserve">        JO</w:t>
                  </w:r>
                  <w:r w:rsidRPr="00C70913">
                    <w:rPr>
                      <w:sz w:val="16"/>
                      <w:szCs w:val="16"/>
                    </w:rPr>
                    <w:tab/>
                    <w:t>RA; invalid date provided.</w:t>
                  </w:r>
                  <w:r w:rsidRPr="00C70913">
                    <w:rPr>
                      <w:sz w:val="16"/>
                      <w:szCs w:val="16"/>
                    </w:rPr>
                    <w:br/>
                    <w:t xml:space="preserve">        JP</w:t>
                  </w:r>
                  <w:r w:rsidRPr="00C70913">
                    <w:rPr>
                      <w:sz w:val="16"/>
                      <w:szCs w:val="16"/>
                    </w:rPr>
                    <w:tab/>
                    <w:t>RA; Physical Meter Size must be between 1 and 9999.</w:t>
                  </w:r>
                  <w:r w:rsidRPr="00C70913">
                    <w:rPr>
                      <w:sz w:val="16"/>
                      <w:szCs w:val="16"/>
                    </w:rPr>
                    <w:br/>
                    <w:t xml:space="preserve">        JQ</w:t>
                  </w:r>
                  <w:r w:rsidRPr="00C70913">
                    <w:rPr>
                      <w:sz w:val="16"/>
                      <w:szCs w:val="16"/>
                    </w:rPr>
                    <w:tab/>
                    <w:t>RA; record must be for a SS SPID.</w:t>
                  </w:r>
                  <w:r w:rsidRPr="00C70913">
                    <w:rPr>
                      <w:sz w:val="16"/>
                      <w:szCs w:val="16"/>
                    </w:rPr>
                    <w:br/>
                    <w:t xml:space="preserve">        JR</w:t>
                  </w:r>
                  <w:r w:rsidRPr="00C70913">
                    <w:rPr>
                      <w:sz w:val="16"/>
                      <w:szCs w:val="16"/>
                    </w:rPr>
                    <w:tab/>
                    <w:t>RA; D2024_Unmeasurable is incompatible with existing Metered Service Elements - cannot be effective during a Water Metered Period.</w:t>
                  </w:r>
                  <w:r w:rsidRPr="00C70913">
                    <w:rPr>
                      <w:sz w:val="16"/>
                      <w:szCs w:val="16"/>
                    </w:rPr>
                    <w:br/>
                    <w:t xml:space="preserve">        JS</w:t>
                  </w:r>
                  <w:r w:rsidRPr="00C70913">
                    <w:rPr>
                      <w:sz w:val="16"/>
                      <w:szCs w:val="16"/>
                    </w:rPr>
                    <w:tab/>
                    <w:t>RA; D2024_Unmeasurable is incompatible with existing Metered Service Elements - cannot be effective during a Foul Water Metered Period (with RTS &gt; 0).</w:t>
                  </w:r>
                  <w:r w:rsidRPr="00C70913">
                    <w:rPr>
                      <w:sz w:val="16"/>
                      <w:szCs w:val="16"/>
                    </w:rPr>
                    <w:br/>
                    <w:t xml:space="preserve">        JT</w:t>
                  </w:r>
                  <w:r w:rsidRPr="00C70913">
                    <w:rPr>
                      <w:sz w:val="16"/>
                      <w:szCs w:val="16"/>
                    </w:rPr>
                    <w:tab/>
                    <w:t>RA; Effective From date must be after database entry.</w:t>
                  </w:r>
                  <w:r w:rsidRPr="00C70913">
                    <w:rPr>
                      <w:sz w:val="16"/>
                      <w:szCs w:val="16"/>
                    </w:rPr>
                    <w:br/>
                    <w:t xml:space="preserve">        JU</w:t>
                  </w:r>
                  <w:r w:rsidRPr="00C70913">
                    <w:rPr>
                      <w:sz w:val="16"/>
                      <w:szCs w:val="16"/>
                    </w:rPr>
                    <w:tab/>
                    <w:t>RA; Existing Meter Read Date must be specified.</w:t>
                  </w:r>
                  <w:r w:rsidRPr="00C70913">
                    <w:rPr>
                      <w:sz w:val="16"/>
                      <w:szCs w:val="16"/>
                    </w:rPr>
                    <w:br/>
                    <w:t xml:space="preserve">        JV</w:t>
                  </w:r>
                  <w:r w:rsidRPr="00C70913">
                    <w:rPr>
                      <w:sz w:val="16"/>
                      <w:szCs w:val="16"/>
                    </w:rPr>
                    <w:tab/>
                    <w:t>RA; at least one updatable field needs to be provided.</w:t>
                  </w:r>
                  <w:r w:rsidRPr="00C70913">
                    <w:rPr>
                      <w:sz w:val="16"/>
                      <w:szCs w:val="16"/>
                    </w:rPr>
                    <w:br/>
                    <w:t xml:space="preserve">        JW</w:t>
                  </w:r>
                  <w:r w:rsidRPr="00C70913">
                    <w:rPr>
                      <w:sz w:val="16"/>
                      <w:szCs w:val="16"/>
                    </w:rPr>
                    <w:tab/>
                    <w:t>I and F reads for Pseudo Meters must be zero.</w:t>
                  </w:r>
                  <w:r w:rsidRPr="00C70913">
                    <w:rPr>
                      <w:sz w:val="16"/>
                      <w:szCs w:val="16"/>
                    </w:rPr>
                    <w:br/>
                    <w:t xml:space="preserve">        JX</w:t>
                  </w:r>
                  <w:r w:rsidRPr="00C70913">
                    <w:rPr>
                      <w:sz w:val="16"/>
                      <w:szCs w:val="16"/>
                    </w:rPr>
                    <w:tab/>
                    <w:t>RA; invalid Meter Read value provided.</w:t>
                  </w:r>
                  <w:r w:rsidRPr="00C70913">
                    <w:rPr>
                      <w:sz w:val="16"/>
                      <w:szCs w:val="16"/>
                    </w:rPr>
                    <w:br/>
                    <w:t xml:space="preserve">        JY</w:t>
                  </w:r>
                  <w:r w:rsidRPr="00C70913">
                    <w:rPr>
                      <w:sz w:val="16"/>
                      <w:szCs w:val="16"/>
                    </w:rPr>
                    <w:tab/>
                    <w:t>RA; No Meter Read exists for specified existing read date.</w:t>
                  </w:r>
                  <w:r w:rsidRPr="00C70913">
                    <w:rPr>
                      <w:sz w:val="16"/>
                      <w:szCs w:val="16"/>
                    </w:rPr>
                    <w:br/>
                    <w:t xml:space="preserve">        JZ</w:t>
                  </w:r>
                  <w:r w:rsidRPr="00C70913">
                    <w:rPr>
                      <w:sz w:val="16"/>
                      <w:szCs w:val="16"/>
                    </w:rPr>
                    <w:tab/>
                    <w:t>RA; the specified Meter Read Type is not updatable via the RA Process.</w:t>
                  </w:r>
                  <w:r w:rsidRPr="00C70913">
                    <w:rPr>
                      <w:sz w:val="16"/>
                      <w:szCs w:val="16"/>
                    </w:rPr>
                    <w:br/>
                    <w:t xml:space="preserve">        KA</w:t>
                  </w:r>
                  <w:r w:rsidRPr="00C70913">
                    <w:rPr>
                      <w:sz w:val="16"/>
                      <w:szCs w:val="16"/>
                    </w:rPr>
                    <w:tab/>
                    <w:t>RA; this Read Type cannot be deleted.</w:t>
                  </w:r>
                  <w:r w:rsidRPr="00C70913">
                    <w:rPr>
                      <w:sz w:val="16"/>
                      <w:szCs w:val="16"/>
                    </w:rPr>
                    <w:br/>
                    <w:t xml:space="preserve">        KB</w:t>
                  </w:r>
                  <w:r w:rsidRPr="00C70913">
                    <w:rPr>
                      <w:sz w:val="16"/>
                      <w:szCs w:val="16"/>
                    </w:rPr>
                    <w:tab/>
                    <w:t>RA; Meter Read date must be before a different meter reading.</w:t>
                  </w:r>
                  <w:r w:rsidRPr="00C70913">
                    <w:rPr>
                      <w:sz w:val="16"/>
                      <w:szCs w:val="16"/>
                    </w:rPr>
                    <w:br/>
                    <w:t xml:space="preserve">        KC</w:t>
                  </w:r>
                  <w:r w:rsidRPr="00C70913">
                    <w:rPr>
                      <w:sz w:val="16"/>
                      <w:szCs w:val="16"/>
                    </w:rPr>
                    <w:tab/>
                    <w:t>RA; Meter Read must be lower than subsequent meter reading.</w:t>
                  </w:r>
                  <w:r w:rsidRPr="00C70913">
                    <w:rPr>
                      <w:sz w:val="16"/>
                      <w:szCs w:val="16"/>
                    </w:rPr>
                    <w:br/>
                    <w:t xml:space="preserve">        KD</w:t>
                  </w:r>
                  <w:r w:rsidRPr="00C70913">
                    <w:rPr>
                      <w:sz w:val="16"/>
                      <w:szCs w:val="16"/>
                    </w:rPr>
                    <w:tab/>
                    <w:t>RA; Meter Read must be after SPID Connection Date.</w:t>
                  </w:r>
                  <w:r w:rsidRPr="00C70913">
                    <w:rPr>
                      <w:sz w:val="16"/>
                      <w:szCs w:val="16"/>
                    </w:rPr>
                    <w:br/>
                    <w:t xml:space="preserve">        KE</w:t>
                  </w:r>
                  <w:r w:rsidRPr="00C70913">
                    <w:rPr>
                      <w:sz w:val="16"/>
                      <w:szCs w:val="16"/>
                    </w:rPr>
                    <w:tab/>
                    <w:t>RA; the Final Meter Read should be the last meter reading.</w:t>
                  </w:r>
                  <w:r w:rsidRPr="00C70913">
                    <w:rPr>
                      <w:sz w:val="16"/>
                      <w:szCs w:val="16"/>
                    </w:rPr>
                    <w:br/>
                    <w:t xml:space="preserve">        KF</w:t>
                  </w:r>
                  <w:r w:rsidRPr="00C70913">
                    <w:rPr>
                      <w:sz w:val="16"/>
                      <w:szCs w:val="16"/>
                    </w:rPr>
                    <w:tab/>
                    <w:t>RA; Meter Read date must be after different meter reading.</w:t>
                  </w:r>
                  <w:r w:rsidRPr="00C70913">
                    <w:rPr>
                      <w:sz w:val="16"/>
                      <w:szCs w:val="16"/>
                    </w:rPr>
                    <w:br/>
                    <w:t xml:space="preserve">        KG</w:t>
                  </w:r>
                  <w:r w:rsidRPr="00C70913">
                    <w:rPr>
                      <w:sz w:val="16"/>
                      <w:szCs w:val="16"/>
                    </w:rPr>
                    <w:tab/>
                    <w:t>RA; Meter Read must be greater than previous meter reading.</w:t>
                  </w:r>
                  <w:r w:rsidRPr="00C70913">
                    <w:rPr>
                      <w:sz w:val="16"/>
                      <w:szCs w:val="16"/>
                    </w:rPr>
                    <w:br/>
                    <w:t xml:space="preserve">        KH</w:t>
                  </w:r>
                  <w:r w:rsidRPr="00C70913">
                    <w:rPr>
                      <w:sz w:val="16"/>
                      <w:szCs w:val="16"/>
                    </w:rPr>
                    <w:tab/>
                    <w:t>RA; the Final read must be before the Disconnection/Deregistration Date.</w:t>
                  </w:r>
                  <w:r w:rsidRPr="00C70913">
                    <w:rPr>
                      <w:sz w:val="16"/>
                      <w:szCs w:val="16"/>
                    </w:rPr>
                    <w:br/>
                    <w:t xml:space="preserve">        KI</w:t>
                  </w:r>
                  <w:r w:rsidRPr="00C70913">
                    <w:rPr>
                      <w:sz w:val="16"/>
                      <w:szCs w:val="16"/>
                    </w:rPr>
                    <w:tab/>
                    <w:t>RA; the Opening Meter Read should be the first meter reading.</w:t>
                  </w:r>
                  <w:r w:rsidRPr="00C70913">
                    <w:rPr>
                      <w:sz w:val="16"/>
                      <w:szCs w:val="16"/>
                    </w:rPr>
                    <w:br/>
                    <w:t xml:space="preserve">        KJ</w:t>
                  </w:r>
                  <w:r w:rsidRPr="00C70913">
                    <w:rPr>
                      <w:sz w:val="16"/>
                      <w:szCs w:val="16"/>
                    </w:rPr>
                    <w:tab/>
                    <w:t>RA; Meter is not in a SWAP chain.</w:t>
                  </w:r>
                  <w:r w:rsidRPr="00C70913">
                    <w:rPr>
                      <w:sz w:val="16"/>
                      <w:szCs w:val="16"/>
                    </w:rPr>
                    <w:br/>
                    <w:t xml:space="preserve">        KK</w:t>
                  </w:r>
                  <w:r w:rsidRPr="00C70913">
                    <w:rPr>
                      <w:sz w:val="16"/>
                      <w:szCs w:val="16"/>
                    </w:rPr>
                    <w:tab/>
                    <w:t>RA; the End Meter Read should be the last meter reading.</w:t>
                  </w:r>
                  <w:r w:rsidRPr="00C70913">
                    <w:rPr>
                      <w:sz w:val="16"/>
                      <w:szCs w:val="16"/>
                    </w:rPr>
                    <w:br/>
                    <w:t xml:space="preserve">        KL</w:t>
                  </w:r>
                  <w:r w:rsidRPr="00C70913">
                    <w:rPr>
                      <w:sz w:val="16"/>
                      <w:szCs w:val="16"/>
                    </w:rPr>
                    <w:tab/>
                    <w:t>RA; SPID updates are only allowed to be made by the owning LP between the specified date ranges.</w:t>
                  </w:r>
                  <w:r w:rsidRPr="00C70913">
                    <w:rPr>
                      <w:sz w:val="16"/>
                      <w:szCs w:val="16"/>
                    </w:rPr>
                    <w:br/>
                    <w:t xml:space="preserve">        KM</w:t>
                  </w:r>
                  <w:r w:rsidRPr="00C70913">
                    <w:rPr>
                      <w:sz w:val="16"/>
                      <w:szCs w:val="16"/>
                    </w:rPr>
                    <w:tab/>
                    <w:t>RA; the incoming LP is only allowed to amend T and S Reads.</w:t>
                  </w:r>
                  <w:r w:rsidRPr="00C70913">
                    <w:rPr>
                      <w:sz w:val="16"/>
                      <w:szCs w:val="16"/>
                    </w:rPr>
                    <w:br/>
                    <w:t xml:space="preserve">        KN</w:t>
                  </w:r>
                  <w:r w:rsidRPr="00C70913">
                    <w:rPr>
                      <w:sz w:val="16"/>
                      <w:szCs w:val="16"/>
                    </w:rPr>
                    <w:tab/>
                    <w:t>RA; invalid Rollover value provided.</w:t>
                  </w:r>
                  <w:r w:rsidRPr="00C70913">
                    <w:rPr>
                      <w:sz w:val="16"/>
                      <w:szCs w:val="16"/>
                    </w:rPr>
                    <w:br/>
                    <w:t xml:space="preserve">        KO</w:t>
                  </w:r>
                  <w:r w:rsidRPr="00C70913">
                    <w:rPr>
                      <w:sz w:val="16"/>
                      <w:szCs w:val="16"/>
                    </w:rPr>
                    <w:tab/>
                    <w:t>SPID is currently Deregistered and so it cannot be Disconnected.</w:t>
                  </w:r>
                  <w:r w:rsidRPr="00C70913">
                    <w:rPr>
                      <w:sz w:val="16"/>
                      <w:szCs w:val="16"/>
                    </w:rPr>
                    <w:br/>
                    <w:t xml:space="preserve">        KP</w:t>
                  </w:r>
                  <w:r w:rsidRPr="00C70913">
                    <w:rPr>
                      <w:sz w:val="16"/>
                      <w:szCs w:val="16"/>
                    </w:rPr>
                    <w:tab/>
                    <w:t>SPID is currently Disconnected and so it cannot be Deregistered.</w:t>
                  </w:r>
                  <w:r w:rsidRPr="00C70913">
                    <w:rPr>
                      <w:sz w:val="16"/>
                      <w:szCs w:val="16"/>
                    </w:rPr>
                    <w:br/>
                    <w:t xml:space="preserve">        KQ</w:t>
                  </w:r>
                  <w:r w:rsidRPr="00C70913">
                    <w:rPr>
                      <w:sz w:val="16"/>
                      <w:szCs w:val="16"/>
                    </w:rPr>
                    <w:tab/>
                    <w:t>Rateable Values must be whole numbers, or must be selected from the allowed default values.</w:t>
                  </w:r>
                  <w:r w:rsidRPr="00C70913">
                    <w:rPr>
                      <w:sz w:val="16"/>
                      <w:szCs w:val="16"/>
                    </w:rPr>
                    <w:br/>
                    <w:t xml:space="preserve">        KR</w:t>
                  </w:r>
                  <w:r w:rsidRPr="00C70913">
                    <w:rPr>
                      <w:sz w:val="16"/>
                      <w:szCs w:val="16"/>
                    </w:rPr>
                    <w:tab/>
                    <w:t>Meter must be Pending for the read to be accepted.</w:t>
                  </w:r>
                  <w:r w:rsidRPr="00C70913">
                    <w:rPr>
                      <w:sz w:val="16"/>
                      <w:szCs w:val="16"/>
                    </w:rPr>
                    <w:br/>
                    <w:t xml:space="preserve">        KS</w:t>
                  </w:r>
                  <w:r w:rsidRPr="00C70913">
                    <w:rPr>
                      <w:sz w:val="16"/>
                      <w:szCs w:val="16"/>
                    </w:rPr>
                    <w:tab/>
                    <w:t>Meter must be Active for the read to be accepted.</w:t>
                  </w:r>
                  <w:r w:rsidRPr="00C70913">
                    <w:rPr>
                      <w:sz w:val="16"/>
                      <w:szCs w:val="16"/>
                    </w:rPr>
                    <w:br/>
                    <w:t xml:space="preserve">        KT</w:t>
                  </w:r>
                  <w:r w:rsidRPr="00C70913">
                    <w:rPr>
                      <w:sz w:val="16"/>
                      <w:szCs w:val="16"/>
                    </w:rPr>
                    <w:tab/>
                    <w:t>Connection Type must not be TTE.</w:t>
                  </w:r>
                  <w:r w:rsidRPr="00C70913">
                    <w:rPr>
                      <w:sz w:val="16"/>
                      <w:szCs w:val="16"/>
                    </w:rPr>
                    <w:br/>
                    <w:t xml:space="preserve">        KU</w:t>
                  </w:r>
                  <w:r w:rsidRPr="00C70913">
                    <w:rPr>
                      <w:sz w:val="16"/>
                      <w:szCs w:val="16"/>
                    </w:rPr>
                    <w:tab/>
                    <w:t>For Future Use.</w:t>
                  </w:r>
                  <w:r w:rsidRPr="00C70913">
                    <w:rPr>
                      <w:sz w:val="16"/>
                      <w:szCs w:val="16"/>
                    </w:rPr>
                    <w:br/>
                    <w:t xml:space="preserve">        KV</w:t>
                  </w:r>
                  <w:r w:rsidRPr="00C70913">
                    <w:rPr>
                      <w:sz w:val="16"/>
                      <w:szCs w:val="16"/>
                    </w:rPr>
                    <w:tab/>
                    <w:t>For Future Use.</w:t>
                  </w:r>
                  <w:r w:rsidRPr="00C70913">
                    <w:rPr>
                      <w:sz w:val="16"/>
                      <w:szCs w:val="16"/>
                    </w:rPr>
                    <w:br/>
                    <w:t xml:space="preserve">        KW</w:t>
                  </w:r>
                  <w:r w:rsidRPr="00C70913">
                    <w:rPr>
                      <w:sz w:val="16"/>
                      <w:szCs w:val="16"/>
                    </w:rPr>
                    <w:tab/>
                    <w:t>MT SPIDs must not be PDISC.</w:t>
                  </w:r>
                  <w:r w:rsidRPr="00C70913">
                    <w:rPr>
                      <w:sz w:val="16"/>
                      <w:szCs w:val="16"/>
                    </w:rPr>
                    <w:br/>
                    <w:t xml:space="preserve">        KX</w:t>
                  </w:r>
                  <w:r w:rsidRPr="00C70913">
                    <w:rPr>
                      <w:sz w:val="16"/>
                      <w:szCs w:val="16"/>
                    </w:rPr>
                    <w:tab/>
                    <w:t>MT SPIDs must not be DEREG.</w:t>
                  </w:r>
                  <w:r w:rsidRPr="00C70913">
                    <w:rPr>
                      <w:sz w:val="16"/>
                      <w:szCs w:val="16"/>
                    </w:rPr>
                    <w:br/>
                    <w:t xml:space="preserve">        KY</w:t>
                  </w:r>
                  <w:r w:rsidRPr="00C70913">
                    <w:rPr>
                      <w:sz w:val="16"/>
                      <w:szCs w:val="16"/>
                    </w:rPr>
                    <w:tab/>
                    <w:t>For Future Use.</w:t>
                  </w:r>
                  <w:r w:rsidRPr="00C70913">
                    <w:rPr>
                      <w:sz w:val="16"/>
                      <w:szCs w:val="16"/>
                    </w:rPr>
                    <w:br/>
                    <w:t xml:space="preserve">        KZ</w:t>
                  </w:r>
                  <w:r w:rsidRPr="00C70913">
                    <w:rPr>
                      <w:sz w:val="16"/>
                      <w:szCs w:val="16"/>
                    </w:rPr>
                    <w:tab/>
                    <w:t>Submitted SPID Status must be REC or DEREG.</w:t>
                  </w:r>
                  <w:r w:rsidRPr="00C70913">
                    <w:rPr>
                      <w:sz w:val="16"/>
                      <w:szCs w:val="16"/>
                    </w:rPr>
                    <w:br/>
                    <w:t xml:space="preserve">        LA</w:t>
                  </w:r>
                  <w:r w:rsidRPr="00C70913">
                    <w:rPr>
                      <w:sz w:val="16"/>
                      <w:szCs w:val="16"/>
                    </w:rPr>
                    <w:tab/>
                    <w:t>Submitted SPID Status must be REC or PDISC.</w:t>
                  </w:r>
                  <w:r w:rsidRPr="00C70913">
                    <w:rPr>
                      <w:sz w:val="16"/>
                      <w:szCs w:val="16"/>
                    </w:rPr>
                    <w:br/>
                    <w:t xml:space="preserve">        LB</w:t>
                  </w:r>
                  <w:r w:rsidRPr="00C70913">
                    <w:rPr>
                      <w:sz w:val="16"/>
                      <w:szCs w:val="16"/>
                    </w:rPr>
                    <w:tab/>
                    <w:t>SPID Status must not be PPDISC.</w:t>
                  </w:r>
                  <w:r w:rsidRPr="00C70913">
                    <w:rPr>
                      <w:sz w:val="16"/>
                      <w:szCs w:val="16"/>
                    </w:rPr>
                    <w:br/>
                    <w:t xml:space="preserve">        MA</w:t>
                  </w:r>
                  <w:r w:rsidRPr="00C70913">
                    <w:rPr>
                      <w:sz w:val="16"/>
                      <w:szCs w:val="16"/>
                    </w:rPr>
                    <w:tab/>
                    <w:t>RA; Effective From Date must be prior to the current day.</w:t>
                  </w:r>
                  <w:r w:rsidRPr="00C70913">
                    <w:rPr>
                      <w:sz w:val="16"/>
                      <w:szCs w:val="16"/>
                    </w:rPr>
                    <w:br/>
                    <w:t xml:space="preserve">        XA</w:t>
                  </w:r>
                  <w:r w:rsidRPr="00C70913">
                    <w:rPr>
                      <w:sz w:val="16"/>
                      <w:szCs w:val="16"/>
                    </w:rPr>
                    <w:tab/>
                    <w:t>Licensed Provider rejects registration for a new SPID.</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Retur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AA</w:t>
            </w:r>
            <w:r w:rsidRPr="00C70913">
              <w:tab/>
              <w:t>Sender must be the valid Licensed Provider.</w:t>
            </w:r>
            <w:r w:rsidRPr="00C70913">
              <w:br/>
              <w:t xml:space="preserve">        AB</w:t>
            </w:r>
            <w:r w:rsidRPr="00C70913">
              <w:tab/>
              <w:t>SPID must be supplied in the transaction.</w:t>
            </w:r>
            <w:r w:rsidRPr="00C70913">
              <w:br/>
              <w:t xml:space="preserve">        AC</w:t>
            </w:r>
            <w:r w:rsidRPr="00C70913">
              <w:tab/>
              <w:t>SPID must exist in the CMA CS.</w:t>
            </w:r>
            <w:r w:rsidRPr="00C70913">
              <w:br/>
              <w:t xml:space="preserve">        AD</w:t>
            </w:r>
            <w:r w:rsidRPr="00C70913">
              <w:tab/>
              <w:t>Meter Read can only be submitted as a re-read if it is an exact duplicate of a rejected Read.</w:t>
            </w:r>
            <w:r w:rsidRPr="00C70913">
              <w:br/>
              <w:t xml:space="preserve">        AE</w:t>
            </w:r>
            <w:r w:rsidRPr="00C70913">
              <w:tab/>
              <w:t>SPID status must be Tradable.</w:t>
            </w:r>
            <w:r w:rsidRPr="00C70913">
              <w:br/>
              <w:t xml:space="preserve">        AF</w:t>
            </w:r>
            <w:r w:rsidRPr="00C70913">
              <w:tab/>
              <w:t>SPID status must be New.</w:t>
            </w:r>
            <w:r w:rsidRPr="00C70913">
              <w:br/>
              <w:t xml:space="preserve">        AG</w:t>
            </w:r>
            <w:r w:rsidRPr="00C70913">
              <w:tab/>
              <w:t>Data Items must be submitted for the WS SPID.</w:t>
            </w:r>
            <w:r w:rsidRPr="00C70913">
              <w:br/>
              <w:t xml:space="preserve">        AH</w:t>
            </w:r>
            <w:r w:rsidRPr="00C70913">
              <w:tab/>
              <w:t>Meter Read Y must be greater than or equal to Meter Read X.</w:t>
            </w:r>
            <w:r w:rsidRPr="00C70913">
              <w:br/>
              <w:t xml:space="preserve">        AI</w:t>
            </w:r>
            <w:r w:rsidRPr="00C70913">
              <w:tab/>
              <w:t>Connection Date must be in the past.</w:t>
            </w:r>
            <w:r w:rsidRPr="00C70913">
              <w:br/>
              <w:t xml:space="preserve">        AJ</w:t>
            </w:r>
            <w:r w:rsidRPr="00C70913">
              <w:tab/>
              <w:t>Meter S Read Remedial Work Indicator must be provided and set to False.</w:t>
            </w:r>
            <w:r w:rsidRPr="00C70913">
              <w:br/>
              <w:t xml:space="preserve">        AK</w:t>
            </w:r>
            <w:r w:rsidRPr="00C70913">
              <w:tab/>
              <w:t>Registration Start Date must be within the permitted window.</w:t>
            </w:r>
            <w:r w:rsidRPr="00C70913">
              <w:br/>
              <w:t xml:space="preserve">        AL</w:t>
            </w:r>
            <w:r w:rsidRPr="00C70913">
              <w:tab/>
              <w:t>Licensed Provider nominated by Scottish Water has rejected the registration of the new SPID.</w:t>
            </w:r>
            <w:r w:rsidRPr="00C70913">
              <w:br/>
              <w:t xml:space="preserve">        AM</w:t>
            </w:r>
            <w:r w:rsidRPr="00C70913">
              <w:tab/>
              <w:t>Transfer Cancellation must be within the Cancellation Window.</w:t>
            </w:r>
            <w:r w:rsidRPr="00C70913">
              <w:br/>
              <w:t xml:space="preserve">        AN</w:t>
            </w:r>
            <w:r w:rsidRPr="00C70913">
              <w:tab/>
              <w:t>Meter S Read Reason Code is not valid for the provided SPID.</w:t>
            </w:r>
            <w:r w:rsidRPr="00C70913">
              <w:br/>
              <w:t xml:space="preserve">        AO</w:t>
            </w:r>
            <w:r w:rsidRPr="00C70913">
              <w:tab/>
              <w:t>Taps/Troughs must be qualified as Farm or Croft.</w:t>
            </w:r>
            <w:r w:rsidRPr="00C70913">
              <w:br/>
              <w:t xml:space="preserve">        AP</w:t>
            </w:r>
            <w:r w:rsidRPr="00C70913">
              <w:tab/>
              <w:t>Meter must be Pending or Active.</w:t>
            </w:r>
            <w:r w:rsidRPr="00C70913">
              <w:br/>
              <w:t xml:space="preserve">        AQ</w:t>
            </w:r>
            <w:r w:rsidRPr="00C70913">
              <w:tab/>
              <w:t>SPID transfer to other Applicant already in progress.</w:t>
            </w:r>
            <w:r w:rsidRPr="00C70913">
              <w:br/>
              <w:t xml:space="preserve">        AR</w:t>
            </w:r>
            <w:r w:rsidRPr="00C70913">
              <w:tab/>
              <w:t>SPID already registered to Applicant, or transfer to Applicant already pending.</w:t>
            </w:r>
            <w:r w:rsidRPr="00C70913">
              <w:br/>
              <w:t xml:space="preserve">        AS</w:t>
            </w:r>
            <w:r w:rsidRPr="00C70913">
              <w:tab/>
              <w:t>Cancellation request not applicable to this Licensed Provider.</w:t>
            </w:r>
            <w:r w:rsidRPr="00C70913">
              <w:br/>
              <w:t xml:space="preserve">        AT</w:t>
            </w:r>
            <w:r w:rsidRPr="00C70913">
              <w:tab/>
              <w:t>Meter Read Rejected: Read type inappropriate.</w:t>
            </w:r>
            <w:r w:rsidRPr="00C70913">
              <w:br/>
              <w:t xml:space="preserve">        AU</w:t>
            </w:r>
            <w:r w:rsidRPr="00C70913">
              <w:tab/>
              <w:t>SPID Disconnection date must be today or in the past.</w:t>
            </w:r>
            <w:r w:rsidRPr="00C70913">
              <w:br/>
              <w:t xml:space="preserve">        AV</w:t>
            </w:r>
            <w:r w:rsidRPr="00C70913">
              <w:tab/>
              <w:t>SPID status must be Partial or Tradable.</w:t>
            </w:r>
            <w:r w:rsidRPr="00C70913">
              <w:br/>
              <w:t xml:space="preserve">        AW</w:t>
            </w:r>
            <w:r w:rsidRPr="00C70913">
              <w:tab/>
              <w:t>MID must start with the Org ID for the submitting Trading Party.</w:t>
            </w:r>
            <w:r w:rsidRPr="00C70913">
              <w:br/>
              <w:t xml:space="preserve">        AX</w:t>
            </w:r>
            <w:r w:rsidRPr="00C70913">
              <w:tab/>
              <w:t>Effective From date predates current registration start date.</w:t>
            </w:r>
            <w:r w:rsidRPr="00C70913">
              <w:br/>
              <w:t xml:space="preserve">        AY</w:t>
            </w:r>
            <w:r w:rsidRPr="00C70913">
              <w:tab/>
              <w:t>Meter being Swapped must be Active.</w:t>
            </w:r>
            <w:r w:rsidRPr="00C70913">
              <w:br/>
              <w:t xml:space="preserve">        AZ</w:t>
            </w:r>
            <w:r w:rsidRPr="00C70913">
              <w:tab/>
              <w:t>Meter can only be added to a WS SPID.</w:t>
            </w:r>
            <w:r w:rsidRPr="00C70913">
              <w:br/>
              <w:t xml:space="preserve">        BA</w:t>
            </w:r>
            <w:r w:rsidRPr="00C70913">
              <w:tab/>
              <w:t>MID should only contain numeric values after the OrgId.</w:t>
            </w:r>
            <w:r w:rsidRPr="00C70913">
              <w:br/>
              <w:t xml:space="preserve">        BB</w:t>
            </w:r>
            <w:r w:rsidRPr="00C70913">
              <w:tab/>
              <w:t>Transaction not appropriate for Pseudo Meters.</w:t>
            </w:r>
            <w:r w:rsidRPr="00C70913">
              <w:br/>
              <w:t xml:space="preserve">        BC</w:t>
            </w:r>
            <w:r w:rsidRPr="00C70913">
              <w:tab/>
              <w:t>Meter not associated to a SPID.</w:t>
            </w:r>
            <w:r w:rsidRPr="00C70913">
              <w:br/>
              <w:t xml:space="preserve">        BD</w:t>
            </w:r>
            <w:r w:rsidRPr="00C70913">
              <w:tab/>
              <w:t>Transaction rejected as MID number falls into a range that has been archived. Resend message with a new MID.</w:t>
            </w:r>
            <w:r w:rsidRPr="00C70913">
              <w:br/>
              <w:t xml:space="preserve">        BE</w:t>
            </w:r>
            <w:r w:rsidRPr="00C70913">
              <w:tab/>
              <w:t>Meter Read must be within its capacity limit.</w:t>
            </w:r>
            <w:r w:rsidRPr="00C70913">
              <w:br/>
              <w:t xml:space="preserve">        BF</w:t>
            </w:r>
            <w:r w:rsidRPr="00C70913">
              <w:tab/>
              <w:t>Meter Read for this date already exists.</w:t>
            </w:r>
            <w:r w:rsidRPr="00C70913">
              <w:br/>
              <w:t xml:space="preserve">        BG</w:t>
            </w:r>
            <w:r w:rsidRPr="00C70913">
              <w:tab/>
              <w:t>Licensed Provider not registered to SPID.</w:t>
            </w:r>
            <w:r w:rsidRPr="00C70913">
              <w:br/>
              <w:t xml:space="preserve">        BH</w:t>
            </w:r>
            <w:r w:rsidRPr="00C70913">
              <w:tab/>
              <w:t>Meter Read must be on or below its daily usage limit.</w:t>
            </w:r>
            <w:r w:rsidRPr="00C70913">
              <w:br/>
              <w:t xml:space="preserve">        BI</w:t>
            </w:r>
            <w:r w:rsidRPr="00C70913">
              <w:tab/>
              <w:t>Meter Read date for the New Meter must be the same or after the Old Meter Read date.</w:t>
            </w:r>
            <w:r w:rsidRPr="00C70913">
              <w:br/>
              <w:t xml:space="preserve">        BL</w:t>
            </w:r>
            <w:r w:rsidRPr="00C70913">
              <w:tab/>
              <w:t>Meter Read must be on or above the daily usage minimum.</w:t>
            </w:r>
            <w:r w:rsidRPr="00C70913">
              <w:br/>
              <w:t xml:space="preserve">        BN</w:t>
            </w:r>
            <w:r w:rsidRPr="00C70913">
              <w:tab/>
              <w:t>Meter Read must create a positive meter advance, not a small negative advance.</w:t>
            </w:r>
            <w:r w:rsidRPr="00C70913">
              <w:br/>
              <w:t xml:space="preserve">        BV</w:t>
            </w:r>
            <w:r w:rsidRPr="00C70913">
              <w:tab/>
              <w:t>Meter Read must create a positive meter advance, not a large negative advance.</w:t>
            </w:r>
            <w:r w:rsidRPr="00C70913">
              <w:br/>
              <w:t xml:space="preserve">        BZ</w:t>
            </w:r>
            <w:r w:rsidRPr="00C70913">
              <w:tab/>
              <w:t>Meter Read must create a positive advance, not a zero advance.</w:t>
            </w:r>
            <w:r w:rsidRPr="00C70913">
              <w:br/>
              <w:t xml:space="preserve">        DA</w:t>
            </w:r>
            <w:r w:rsidRPr="00C70913">
              <w:tab/>
              <w:t>RA; Rollover Indicator must not be present on an I or an F read.</w:t>
            </w:r>
            <w:r w:rsidRPr="00C70913">
              <w:br/>
              <w:t xml:space="preserve">        DB</w:t>
            </w:r>
            <w:r w:rsidRPr="00C70913">
              <w:tab/>
              <w:t>RA; Logical Water meters must either have a zero value I read or a zero value F read.</w:t>
            </w:r>
            <w:r w:rsidRPr="00C70913">
              <w:br/>
              <w:t xml:space="preserve">        DC</w:t>
            </w:r>
            <w:r w:rsidRPr="00C70913">
              <w:tab/>
              <w:t>Transaction must be for a WS SPID.</w:t>
            </w:r>
            <w:r w:rsidRPr="00C70913">
              <w:br/>
              <w:t xml:space="preserve">        DD</w:t>
            </w:r>
            <w:r w:rsidRPr="00C70913">
              <w:tab/>
              <w:t>Service Category already exists for this connection.</w:t>
            </w:r>
            <w:r w:rsidRPr="00C70913">
              <w:br/>
              <w:t xml:space="preserve">        DE</w:t>
            </w:r>
            <w:r w:rsidRPr="00C70913">
              <w:tab/>
              <w:t>Old and New Meters incompatible for meter swap. Old Meter is not a domestic meter.</w:t>
            </w:r>
            <w:r w:rsidRPr="00C70913">
              <w:br/>
              <w:t xml:space="preserve">        DF</w:t>
            </w:r>
            <w:r w:rsidRPr="00C70913">
              <w:tab/>
              <w:t>Effective From date predates previous change.</w:t>
            </w:r>
            <w:r w:rsidRPr="00C70913">
              <w:br/>
              <w:t xml:space="preserve">        DG</w:t>
            </w:r>
            <w:r w:rsidRPr="00C70913">
              <w:tab/>
              <w:t>MIDs submitted to the HVI are not allowed within the LVI MID range (1000000000 to 1999999999). Resend message with a new MID.</w:t>
            </w:r>
            <w:r w:rsidRPr="00C70913">
              <w:br/>
              <w:t xml:space="preserve">        DH</w:t>
            </w:r>
            <w:r w:rsidRPr="00C70913">
              <w:tab/>
              <w:t>Sender must be Licensed Provider on Meter Read Date.</w:t>
            </w:r>
            <w:r w:rsidRPr="00C70913">
              <w:br/>
              <w:t xml:space="preserve">        DI</w:t>
            </w:r>
            <w:r w:rsidRPr="00C70913">
              <w:tab/>
              <w:t>SPID has passed the switching limit.</w:t>
            </w:r>
            <w:r w:rsidRPr="00C70913">
              <w:br/>
              <w:t xml:space="preserve">        DJ</w:t>
            </w:r>
            <w:r w:rsidRPr="00C70913">
              <w:tab/>
              <w:t>Transaction must contain: Sender, Recipient, Timestamp, SPID.</w:t>
            </w:r>
            <w:r w:rsidRPr="00C70913">
              <w:br/>
              <w:t xml:space="preserve">        DK</w:t>
            </w:r>
            <w:r w:rsidRPr="00C70913">
              <w:tab/>
              <w:t>Effective From Date cannot be in the future.</w:t>
            </w:r>
            <w:r w:rsidRPr="00C70913">
              <w:br/>
              <w:t xml:space="preserve">        DL</w:t>
            </w:r>
            <w:r w:rsidRPr="00C70913">
              <w:tab/>
              <w:t>Sender must be wholesaler.</w:t>
            </w:r>
            <w:r w:rsidRPr="00C70913">
              <w:br/>
              <w:t xml:space="preserve">        DM</w:t>
            </w:r>
            <w:r w:rsidRPr="00C70913">
              <w:tab/>
              <w:t>DPID already exists.</w:t>
            </w:r>
            <w:r w:rsidRPr="00C70913">
              <w:br/>
              <w:t xml:space="preserve">        DN</w:t>
            </w:r>
            <w:r w:rsidRPr="00C70913">
              <w:tab/>
              <w:t>DPID is discontinued.</w:t>
            </w:r>
            <w:r w:rsidRPr="00C70913">
              <w:br/>
              <w:t xml:space="preserve">        DO</w:t>
            </w:r>
            <w:r w:rsidRPr="00C70913">
              <w:tab/>
              <w:t>DPID must be associated to the associated Sewerage SPID.</w:t>
            </w:r>
            <w:r w:rsidRPr="00C70913">
              <w:br/>
              <w:t xml:space="preserve">        DP</w:t>
            </w:r>
            <w:r w:rsidRPr="00C70913">
              <w:tab/>
              <w:t>DPID not associated with a Meter.</w:t>
            </w:r>
            <w:r w:rsidRPr="00C70913">
              <w:br/>
              <w:t xml:space="preserve">        DQ</w:t>
            </w:r>
            <w:r w:rsidRPr="00C70913">
              <w:tab/>
              <w:t>DPID already discontinued.</w:t>
            </w:r>
            <w:r w:rsidRPr="00C70913">
              <w:br/>
              <w:t xml:space="preserve">        DR</w:t>
            </w:r>
            <w:r w:rsidRPr="00C70913">
              <w:tab/>
              <w:t>DPID does not exist in the CMA CS.</w:t>
            </w:r>
            <w:r w:rsidRPr="00C70913">
              <w:br/>
              <w:t xml:space="preserve">        DS</w:t>
            </w:r>
            <w:r w:rsidRPr="00C70913">
              <w:tab/>
              <w:t>Sender must be the Licensed Provider for the SPID continuously from the Meter Read Date to the HVI Received at Date.</w:t>
            </w:r>
            <w:r w:rsidRPr="00C70913">
              <w:br/>
              <w:t xml:space="preserve">        DT</w:t>
            </w:r>
            <w:r w:rsidRPr="00C70913">
              <w:tab/>
              <w:t>A Main Meter must not previously have been a Sub Meter on a Meter Network for the same SPID and a Sub Meter must not have been a Main Meter on a Meter Network on the same SPID.</w:t>
            </w:r>
            <w:r w:rsidRPr="00C70913">
              <w:br/>
              <w:t xml:space="preserve">        DU</w:t>
            </w:r>
            <w:r w:rsidRPr="00C70913">
              <w:tab/>
              <w:t>The MT SPID must be provided when the MT SPID Flag is True.</w:t>
            </w:r>
            <w:r w:rsidRPr="00C70913">
              <w:br/>
              <w:t xml:space="preserve">        DV</w:t>
            </w:r>
            <w:r w:rsidRPr="00C70913">
              <w:tab/>
              <w:t>Customer Name must conform to the required format.</w:t>
            </w:r>
            <w:r w:rsidRPr="00C70913">
              <w:br/>
              <w:t xml:space="preserve">        DW</w:t>
            </w:r>
            <w:r w:rsidRPr="00C70913">
              <w:tab/>
              <w:t>Transaction must include either a Live Rateable Value, or a Rateable Value Transition Flag.</w:t>
            </w:r>
            <w:r w:rsidRPr="00C70913">
              <w:br/>
              <w:t xml:space="preserve">        DX</w:t>
            </w:r>
            <w:r w:rsidRPr="00C70913">
              <w:tab/>
              <w:t>SS SPID is associated with a WS SPID that is not PDISC or DEREG.</w:t>
            </w:r>
            <w:r w:rsidRPr="00C70913">
              <w:br/>
              <w:t xml:space="preserve">        DY</w:t>
            </w:r>
            <w:r w:rsidRPr="00C70913">
              <w:tab/>
              <w:t>Meter Is a Pseudo Meter.</w:t>
            </w:r>
            <w:r w:rsidRPr="00C70913">
              <w:br/>
              <w:t xml:space="preserve">        DZ</w:t>
            </w:r>
            <w:r w:rsidRPr="00C70913">
              <w:tab/>
              <w:t>SPID or Registration Start Date is not valid.</w:t>
            </w:r>
            <w:r w:rsidRPr="00C70913">
              <w:br/>
              <w:t xml:space="preserve">        EA</w:t>
            </w:r>
            <w:r w:rsidRPr="00C70913">
              <w:tab/>
              <w:t>GIS X, Y coordinates must be in Scotland.</w:t>
            </w:r>
            <w:r w:rsidRPr="00C70913">
              <w:br/>
              <w:t xml:space="preserve">        EB</w:t>
            </w:r>
            <w:r w:rsidRPr="00C70913">
              <w:tab/>
              <w:t>Comments field must be populated. The comment must be between 1 and 255 characters long.</w:t>
            </w:r>
            <w:r w:rsidRPr="00C70913">
              <w:br/>
              <w:t xml:space="preserve">        EC</w:t>
            </w:r>
            <w:r w:rsidRPr="00C70913">
              <w:tab/>
              <w:t>GIS X, Y data Incomplete.</w:t>
            </w:r>
            <w:r w:rsidRPr="00C70913">
              <w:br/>
              <w:t xml:space="preserve">        ED</w:t>
            </w:r>
            <w:r w:rsidRPr="00C70913">
              <w:tab/>
              <w:t>SPID must be a SS SPID.</w:t>
            </w:r>
            <w:r w:rsidRPr="00C70913">
              <w:br/>
              <w:t xml:space="preserve">        EE</w:t>
            </w:r>
            <w:r w:rsidRPr="00C70913">
              <w:tab/>
              <w:t>Rollover Indicator not consistent with CMA CS determination.</w:t>
            </w:r>
            <w:r w:rsidRPr="00C70913">
              <w:br/>
              <w:t xml:space="preserve">        EF</w:t>
            </w:r>
            <w:r w:rsidRPr="00C70913">
              <w:tab/>
              <w:t>Rollover Indicator required. CMA CS unable to determine the rollover status.</w:t>
            </w:r>
            <w:r w:rsidRPr="00C70913">
              <w:br/>
              <w:t xml:space="preserve">        EG</w:t>
            </w:r>
            <w:r w:rsidRPr="00C70913">
              <w:tab/>
              <w:t>SPID cannot be allocated. There are no Licensed Providers available for Gap Site allocation.</w:t>
            </w:r>
            <w:r w:rsidRPr="00C70913">
              <w:br/>
              <w:t xml:space="preserve">        EH</w:t>
            </w:r>
            <w:r w:rsidRPr="00C70913">
              <w:tab/>
              <w:t>SPID must not have an associated Water SPID when specifying an MT SPID.</w:t>
            </w:r>
            <w:r w:rsidRPr="00C70913">
              <w:br/>
              <w:t xml:space="preserve">        EI</w:t>
            </w:r>
            <w:r w:rsidRPr="00C70913">
              <w:tab/>
              <w:t>Rollover Indicator must not be present on an O or an I read.</w:t>
            </w:r>
            <w:r w:rsidRPr="00C70913">
              <w:br/>
              <w:t xml:space="preserve">        EJ</w:t>
            </w:r>
            <w:r w:rsidRPr="00C70913">
              <w:tab/>
              <w:t>SPID status must not be; PDISC or DREG.</w:t>
            </w:r>
            <w:r w:rsidRPr="00C70913">
              <w:br/>
              <w:t xml:space="preserve">        EK</w:t>
            </w:r>
            <w:r w:rsidRPr="00C70913">
              <w:tab/>
              <w:t>MT SPID must exist in CMA CS.</w:t>
            </w:r>
            <w:r w:rsidRPr="00C70913">
              <w:br/>
              <w:t xml:space="preserve">        EL</w:t>
            </w:r>
            <w:r w:rsidRPr="00C70913">
              <w:tab/>
              <w:t>MT SPID must be Tradeable or TDISC.</w:t>
            </w:r>
            <w:r w:rsidRPr="00C70913">
              <w:br/>
              <w:t xml:space="preserve">        EM</w:t>
            </w:r>
            <w:r w:rsidRPr="00C70913">
              <w:tab/>
              <w:t>MT SPID must be a Water SPID.</w:t>
            </w:r>
            <w:r w:rsidRPr="00C70913">
              <w:br/>
              <w:t xml:space="preserve">        EN</w:t>
            </w:r>
            <w:r w:rsidRPr="00C70913">
              <w:tab/>
              <w:t>SPID status is already TDISC.</w:t>
            </w:r>
            <w:r w:rsidRPr="00C70913">
              <w:br/>
              <w:t xml:space="preserve">        EO</w:t>
            </w:r>
            <w:r w:rsidRPr="00C70913">
              <w:tab/>
              <w:t>SPID status must be TDISC, TTRAN or PPDISC.</w:t>
            </w:r>
            <w:r w:rsidRPr="00C70913">
              <w:br/>
              <w:t xml:space="preserve">        EP</w:t>
            </w:r>
            <w:r w:rsidRPr="00C70913">
              <w:tab/>
              <w:t>SPID must not be subject to a pending transfer for TDISC to proceed.</w:t>
            </w:r>
            <w:r w:rsidRPr="00C70913">
              <w:br/>
              <w:t xml:space="preserve">        EQ</w:t>
            </w:r>
            <w:r w:rsidRPr="00C70913">
              <w:tab/>
              <w:t>SPID must not be New or Partial.</w:t>
            </w:r>
            <w:r w:rsidRPr="00C70913">
              <w:br/>
              <w:t xml:space="preserve">        ER</w:t>
            </w:r>
            <w:r w:rsidRPr="00C70913">
              <w:tab/>
              <w:t>SPID must be New or Partial.</w:t>
            </w:r>
            <w:r w:rsidRPr="00C70913">
              <w:br/>
              <w:t xml:space="preserve">        ES</w:t>
            </w:r>
            <w:r w:rsidRPr="00C70913">
              <w:tab/>
              <w:t>MT SPID must have an SAA Reference Number Absence Code of MT.</w:t>
            </w:r>
            <w:r w:rsidRPr="00C70913">
              <w:br/>
              <w:t xml:space="preserve">        ET</w:t>
            </w:r>
            <w:r w:rsidRPr="00C70913">
              <w:tab/>
              <w:t>SPID must not be; PDISC, DREG or REJ.</w:t>
            </w:r>
            <w:r w:rsidRPr="00C70913">
              <w:br/>
              <w:t xml:space="preserve">        EU</w:t>
            </w:r>
            <w:r w:rsidRPr="00C70913">
              <w:tab/>
              <w:t>SPID status must not be Unmeasureable.</w:t>
            </w:r>
            <w:r w:rsidRPr="00C70913">
              <w:br/>
              <w:t xml:space="preserve">        EV</w:t>
            </w:r>
            <w:r w:rsidRPr="00C70913">
              <w:tab/>
              <w:t>MT SPID must not be provided when the MT SPID Flag is False.</w:t>
            </w:r>
            <w:r w:rsidRPr="00C70913">
              <w:br/>
              <w:t xml:space="preserve">        EW</w:t>
            </w:r>
            <w:r w:rsidRPr="00C70913">
              <w:tab/>
              <w:t>Effective From Date must not pre-date the earliest PPDISC date.</w:t>
            </w:r>
            <w:r w:rsidRPr="00C70913">
              <w:br/>
              <w:t xml:space="preserve">        EX</w:t>
            </w:r>
            <w:r w:rsidRPr="00C70913">
              <w:tab/>
              <w:t>Licensed Provider Org ID does not match Sender Org ID.</w:t>
            </w:r>
            <w:r w:rsidRPr="00C70913">
              <w:br/>
              <w:t xml:space="preserve">        EY</w:t>
            </w:r>
            <w:r w:rsidRPr="00C70913">
              <w:tab/>
              <w:t>Meter does not exist in the CMA CS.</w:t>
            </w:r>
            <w:r w:rsidRPr="00C70913">
              <w:br/>
              <w:t xml:space="preserve">        EZ</w:t>
            </w:r>
            <w:r w:rsidRPr="00C70913">
              <w:tab/>
              <w:t>Effective From date must be on or after 2017-04-01.</w:t>
            </w:r>
            <w:r w:rsidRPr="00C70913">
              <w:br/>
              <w:t xml:space="preserve">        FA</w:t>
            </w:r>
            <w:r w:rsidRPr="00C70913">
              <w:tab/>
              <w:t>Meter already exists in the CMA CS.</w:t>
            </w:r>
            <w:r w:rsidRPr="00C70913">
              <w:br/>
              <w:t xml:space="preserve">        FB</w:t>
            </w:r>
            <w:r w:rsidRPr="00C70913">
              <w:tab/>
              <w:t>Transaction must include a Meter ID.</w:t>
            </w:r>
            <w:r w:rsidRPr="00C70913">
              <w:br/>
              <w:t xml:space="preserve">        FC</w:t>
            </w:r>
            <w:r w:rsidRPr="00C70913">
              <w:tab/>
              <w:t>Transaction must include a Meter Make.</w:t>
            </w:r>
            <w:r w:rsidRPr="00C70913">
              <w:br/>
              <w:t xml:space="preserve">        FD</w:t>
            </w:r>
            <w:r w:rsidRPr="00C70913">
              <w:tab/>
              <w:t>Transaction must include a Manufacturers Meter Serial Number.</w:t>
            </w:r>
            <w:r w:rsidRPr="00C70913">
              <w:br/>
              <w:t xml:space="preserve">        FE</w:t>
            </w:r>
            <w:r w:rsidRPr="00C70913">
              <w:tab/>
              <w:t>MT SPIDs must not be unmeasureable.</w:t>
            </w:r>
            <w:r w:rsidRPr="00C70913">
              <w:br/>
              <w:t xml:space="preserve">        FF</w:t>
            </w:r>
            <w:r w:rsidRPr="00C70913">
              <w:tab/>
              <w:t>Meter Read Frequency must be N.</w:t>
            </w:r>
            <w:r w:rsidRPr="00C70913">
              <w:br/>
              <w:t xml:space="preserve">        FG</w:t>
            </w:r>
            <w:r w:rsidRPr="00C70913">
              <w:tab/>
              <w:t>Meter Chargeable Size must be 20mm.</w:t>
            </w:r>
            <w:r w:rsidRPr="00C70913">
              <w:br/>
              <w:t xml:space="preserve">        FH</w:t>
            </w:r>
            <w:r w:rsidRPr="00C70913">
              <w:tab/>
              <w:t>Meter is attached to a SPID and a SPID must be provided.</w:t>
            </w:r>
            <w:r w:rsidRPr="00C70913">
              <w:br/>
              <w:t xml:space="preserve">        FI</w:t>
            </w:r>
            <w:r w:rsidRPr="00C70913">
              <w:tab/>
              <w:t>Submitted SPID Status must be REC or PDISC.</w:t>
            </w:r>
            <w:r w:rsidRPr="00C70913">
              <w:br/>
              <w:t xml:space="preserve">        FJ</w:t>
            </w:r>
            <w:r w:rsidRPr="00C70913">
              <w:tab/>
              <w:t>SPID status must be Tradable or TDISC.</w:t>
            </w:r>
            <w:r w:rsidRPr="00C70913">
              <w:br/>
              <w:t xml:space="preserve">        FK</w:t>
            </w:r>
            <w:r w:rsidRPr="00C70913">
              <w:tab/>
              <w:t>SPID should not be included for a Non-Market Meter.</w:t>
            </w:r>
            <w:r w:rsidRPr="00C70913">
              <w:br/>
              <w:t xml:space="preserve">        FL</w:t>
            </w:r>
            <w:r w:rsidRPr="00C70913">
              <w:tab/>
              <w:t>For Future Use.</w:t>
            </w:r>
            <w:r w:rsidRPr="00C70913">
              <w:br/>
              <w:t xml:space="preserve">        FM</w:t>
            </w:r>
            <w:r w:rsidRPr="00C70913">
              <w:tab/>
              <w:t>Meter: Both Old and New Meters must be included in the transaction.</w:t>
            </w:r>
            <w:r w:rsidRPr="00C70913">
              <w:br/>
              <w:t xml:space="preserve">        FN</w:t>
            </w:r>
            <w:r w:rsidRPr="00C70913">
              <w:tab/>
              <w:t>Meter: Old and/or New Meter must exist in the CMA CS.</w:t>
            </w:r>
            <w:r w:rsidRPr="00C70913">
              <w:br/>
              <w:t xml:space="preserve">        FO</w:t>
            </w:r>
            <w:r w:rsidRPr="00C70913">
              <w:tab/>
              <w:t>Old Meter read type must be E and/or New Meter Read type must be O, or New Meter has a previous reading.</w:t>
            </w:r>
            <w:r w:rsidRPr="00C70913">
              <w:br/>
              <w:t xml:space="preserve">        FP</w:t>
            </w:r>
            <w:r w:rsidRPr="00C70913">
              <w:tab/>
              <w:t>Meter must be Active.</w:t>
            </w:r>
            <w:r w:rsidRPr="00C70913">
              <w:br/>
              <w:t xml:space="preserve">        FQ</w:t>
            </w:r>
            <w:r w:rsidRPr="00C70913">
              <w:tab/>
              <w:t>Meter: Old and/or New Meter cannot be a Pseudo meter.</w:t>
            </w:r>
            <w:r w:rsidRPr="00C70913">
              <w:br/>
              <w:t xml:space="preserve">        FR</w:t>
            </w:r>
            <w:r w:rsidRPr="00C70913">
              <w:tab/>
              <w:t>Meter: Old and New Meters must contain same chargeable size and RTS.</w:t>
            </w:r>
            <w:r w:rsidRPr="00C70913">
              <w:br/>
              <w:t xml:space="preserve">        FS</w:t>
            </w:r>
            <w:r w:rsidRPr="00C70913">
              <w:tab/>
              <w:t>Meter: New Meter is in a Meter Network and cannot be swapped.</w:t>
            </w:r>
            <w:r w:rsidRPr="00C70913">
              <w:br/>
              <w:t xml:space="preserve">        FT</w:t>
            </w:r>
            <w:r w:rsidRPr="00C70913">
              <w:tab/>
              <w:t>Meter: New Meter must be Active or Pending.</w:t>
            </w:r>
            <w:r w:rsidRPr="00C70913">
              <w:br/>
              <w:t xml:space="preserve">        FU</w:t>
            </w:r>
            <w:r w:rsidRPr="00C70913">
              <w:tab/>
              <w:t>For Future Use.</w:t>
            </w:r>
            <w:r w:rsidRPr="00C70913">
              <w:br/>
              <w:t xml:space="preserve">        FV</w:t>
            </w:r>
            <w:r w:rsidRPr="00C70913">
              <w:tab/>
              <w:t>Meter Read date must be later than the Effective To date of Unmeasurable Service Elements associated with the SPID.</w:t>
            </w:r>
            <w:r w:rsidRPr="00C70913">
              <w:br/>
              <w:t xml:space="preserve">        FW</w:t>
            </w:r>
            <w:r w:rsidRPr="00C70913">
              <w:tab/>
              <w:t>Meter Read must not be a duplicate I or a duplicate F read.</w:t>
            </w:r>
            <w:r w:rsidRPr="00C70913">
              <w:br/>
              <w:t xml:space="preserve">        FX</w:t>
            </w:r>
            <w:r w:rsidRPr="00C70913">
              <w:tab/>
              <w:t>Meter Read must be on a date after the last meter reading.</w:t>
            </w:r>
            <w:r w:rsidRPr="00C70913">
              <w:br/>
              <w:t xml:space="preserve">        FY</w:t>
            </w:r>
            <w:r w:rsidRPr="00C70913">
              <w:tab/>
              <w:t>MT SPID Flag must be included and set to True when specifying an MT SPID.</w:t>
            </w:r>
            <w:r w:rsidRPr="00C70913">
              <w:br/>
              <w:t xml:space="preserve">        FZ</w:t>
            </w:r>
            <w:r w:rsidRPr="00C70913">
              <w:tab/>
              <w:t>For Future Use.</w:t>
            </w:r>
            <w:r w:rsidRPr="00C70913">
              <w:br/>
              <w:t xml:space="preserve">        GA</w:t>
            </w:r>
            <w:r w:rsidRPr="00C70913">
              <w:tab/>
              <w:t>SPID status must be Partial.</w:t>
            </w:r>
            <w:r w:rsidRPr="00C70913">
              <w:br/>
              <w:t xml:space="preserve">        GB</w:t>
            </w:r>
            <w:r w:rsidRPr="00C70913">
              <w:tab/>
              <w:t>Meter Effective From date and/or Metered Building Water Flag values must be different to the current values in the CMA CS.</w:t>
            </w:r>
            <w:r w:rsidRPr="00C70913">
              <w:br/>
              <w:t xml:space="preserve">        GC</w:t>
            </w:r>
            <w:r w:rsidRPr="00C70913">
              <w:tab/>
              <w:t>Meter Effective From date must be on or after 1 April 2011.</w:t>
            </w:r>
            <w:r w:rsidRPr="00C70913">
              <w:br/>
              <w:t xml:space="preserve">        GD</w:t>
            </w:r>
            <w:r w:rsidRPr="00C70913">
              <w:tab/>
              <w:t>SPID must be a WS SPID, or an SS SPID with no associated WS SPID at any time from the Effective From Date.</w:t>
            </w:r>
            <w:r w:rsidRPr="00C70913">
              <w:br/>
              <w:t xml:space="preserve">        GE</w:t>
            </w:r>
            <w:r w:rsidRPr="00C70913">
              <w:tab/>
              <w:t>Data Items that are required have not been provided for this Meter Treatment type.</w:t>
            </w:r>
            <w:r w:rsidRPr="00C70913">
              <w:br/>
              <w:t xml:space="preserve">        GF</w:t>
            </w:r>
            <w:r w:rsidRPr="00C70913">
              <w:tab/>
              <w:t>SPID is New or Partial and must be Deregistered.</w:t>
            </w:r>
            <w:r w:rsidRPr="00C70913">
              <w:br/>
              <w:t xml:space="preserve">        GG</w:t>
            </w:r>
            <w:r w:rsidRPr="00C70913">
              <w:tab/>
              <w:t>Meter(s) at the SPID must be Discontinued.</w:t>
            </w:r>
            <w:r w:rsidRPr="00C70913">
              <w:br/>
              <w:t xml:space="preserve">        GH</w:t>
            </w:r>
            <w:r w:rsidRPr="00C70913">
              <w:tab/>
              <w:t>DPID(s) at the SPID must be Discontinued.</w:t>
            </w:r>
            <w:r w:rsidRPr="00C70913">
              <w:br/>
              <w:t xml:space="preserve">        GI</w:t>
            </w:r>
            <w:r w:rsidRPr="00C70913">
              <w:tab/>
              <w:t>Meter Read Date must be today or in the past.</w:t>
            </w:r>
            <w:r w:rsidRPr="00C70913">
              <w:br/>
              <w:t xml:space="preserve">        GJ</w:t>
            </w:r>
            <w:r w:rsidRPr="00C70913">
              <w:tab/>
              <w:t>No Longer Used.</w:t>
            </w:r>
            <w:r w:rsidRPr="00C70913">
              <w:br/>
              <w:t xml:space="preserve">        GK</w:t>
            </w:r>
            <w:r w:rsidRPr="00C70913">
              <w:tab/>
              <w:t>SPID has not been Tradable or TDISC continuously since the Effective From date.</w:t>
            </w:r>
            <w:r w:rsidRPr="00C70913">
              <w:br/>
              <w:t xml:space="preserve">        GL</w:t>
            </w:r>
            <w:r w:rsidRPr="00C70913">
              <w:tab/>
              <w:t>SPID must be continuously vacant from the Effective From date.</w:t>
            </w:r>
            <w:r w:rsidRPr="00C70913">
              <w:br/>
              <w:t xml:space="preserve">        GM</w:t>
            </w:r>
            <w:r w:rsidRPr="00C70913">
              <w:tab/>
              <w:t>No Longer Used.</w:t>
            </w:r>
            <w:r w:rsidRPr="00C70913">
              <w:br/>
              <w:t xml:space="preserve">        GN</w:t>
            </w:r>
            <w:r w:rsidRPr="00C70913">
              <w:tab/>
              <w:t>No Longer Used.</w:t>
            </w:r>
            <w:r w:rsidRPr="00C70913">
              <w:br/>
              <w:t xml:space="preserve">        GO</w:t>
            </w:r>
            <w:r w:rsidRPr="00C70913">
              <w:tab/>
              <w:t>No Longer Used.</w:t>
            </w:r>
            <w:r w:rsidRPr="00C70913">
              <w:br/>
              <w:t xml:space="preserve">        GP</w:t>
            </w:r>
            <w:r w:rsidRPr="00C70913">
              <w:tab/>
              <w:t>No Longer Used.</w:t>
            </w:r>
            <w:r w:rsidRPr="00C70913">
              <w:br/>
              <w:t xml:space="preserve">        GQ</w:t>
            </w:r>
            <w:r w:rsidRPr="00C70913">
              <w:tab/>
              <w:t>No Longer Used.</w:t>
            </w:r>
            <w:r w:rsidRPr="00C70913">
              <w:br/>
              <w:t xml:space="preserve">        GR</w:t>
            </w:r>
            <w:r w:rsidRPr="00C70913">
              <w:tab/>
              <w:t>No Longer Used.</w:t>
            </w:r>
            <w:r w:rsidRPr="00C70913">
              <w:br/>
              <w:t xml:space="preserve">        GS</w:t>
            </w:r>
            <w:r w:rsidRPr="00C70913">
              <w:tab/>
              <w:t>No Longer Used.</w:t>
            </w:r>
            <w:r w:rsidRPr="00C70913">
              <w:br/>
              <w:t xml:space="preserve">        GT</w:t>
            </w:r>
            <w:r w:rsidRPr="00C70913">
              <w:tab/>
              <w:t>No Longer Used.</w:t>
            </w:r>
            <w:r w:rsidRPr="00C70913">
              <w:br/>
              <w:t xml:space="preserve">        GU</w:t>
            </w:r>
            <w:r w:rsidRPr="00C70913">
              <w:tab/>
              <w:t>No Longer Used.</w:t>
            </w:r>
            <w:r w:rsidRPr="00C70913">
              <w:br/>
              <w:t xml:space="preserve">        GV</w:t>
            </w:r>
            <w:r w:rsidRPr="00C70913">
              <w:tab/>
              <w:t>SPID must not be New, Partial or REJ.</w:t>
            </w:r>
            <w:r w:rsidRPr="00C70913">
              <w:br/>
              <w:t xml:space="preserve">        GW</w:t>
            </w:r>
            <w:r w:rsidRPr="00C70913">
              <w:tab/>
              <w:t>SPID must be New, Partial or REJ.</w:t>
            </w:r>
            <w:r w:rsidRPr="00C70913">
              <w:br/>
              <w:t xml:space="preserve">        GX</w:t>
            </w:r>
            <w:r w:rsidRPr="00C70913">
              <w:tab/>
              <w:t>SS SPID must be connected via the WS SPID as the WS SPID is New, Partial or REJ.</w:t>
            </w:r>
            <w:r w:rsidRPr="00C70913">
              <w:br/>
              <w:t xml:space="preserve">        GY</w:t>
            </w:r>
            <w:r w:rsidRPr="00C70913">
              <w:tab/>
              <w:t>WS SPID must be (potentially) chargeable on given connection date.</w:t>
            </w:r>
            <w:r w:rsidRPr="00C70913">
              <w:br/>
              <w:t xml:space="preserve">        GZ</w:t>
            </w:r>
            <w:r w:rsidRPr="00C70913">
              <w:tab/>
              <w:t>SS SPID must be (potentially) chargeable on given date.</w:t>
            </w:r>
            <w:r w:rsidRPr="00C70913">
              <w:br/>
              <w:t xml:space="preserve">        HA</w:t>
            </w:r>
            <w:r w:rsidRPr="00C70913">
              <w:tab/>
              <w:t>Meter Read date must be greater than or equal to “2007-04-01”.</w:t>
            </w:r>
            <w:r w:rsidRPr="00C70913">
              <w:br/>
              <w:t xml:space="preserve">        HB</w:t>
            </w:r>
            <w:r w:rsidRPr="00C70913">
              <w:tab/>
              <w:t>SPID has never been declared Unmeasurable or there are no Unmeasurable Service Elements active on or after the Effective From date.</w:t>
            </w:r>
            <w:r w:rsidRPr="00C70913">
              <w:br/>
              <w:t xml:space="preserve">        HC</w:t>
            </w:r>
            <w:r w:rsidRPr="00C70913">
              <w:tab/>
              <w:t>Meter cannot be swapped with itself.</w:t>
            </w:r>
            <w:r w:rsidRPr="00C70913">
              <w:br/>
              <w:t xml:space="preserve">        HD</w:t>
            </w:r>
            <w:r w:rsidRPr="00C70913">
              <w:tab/>
              <w:t>Meter Number of Digits cannot be changed.</w:t>
            </w:r>
            <w:r w:rsidRPr="00C70913">
              <w:br/>
              <w:t xml:space="preserve">        HE</w:t>
            </w:r>
            <w:r w:rsidRPr="00C70913">
              <w:tab/>
              <w:t>Meter Read digit count must be the same as the Meter digit count.</w:t>
            </w:r>
            <w:r w:rsidRPr="00C70913">
              <w:br/>
              <w:t xml:space="preserve">        HF</w:t>
            </w:r>
            <w:r w:rsidRPr="00C70913">
              <w:tab/>
              <w:t>SPID must be continuously Tradable from the Effective From Date.</w:t>
            </w:r>
            <w:r w:rsidRPr="00C70913">
              <w:br/>
              <w:t xml:space="preserve">        HG</w:t>
            </w:r>
            <w:r w:rsidRPr="00C70913">
              <w:tab/>
              <w:t>Associated SPID must have been Tradable and/or PDISC and/or DEREG and/or REJ from the Effective From Date.</w:t>
            </w:r>
            <w:r w:rsidRPr="00C70913">
              <w:br/>
              <w:t xml:space="preserve">        HH</w:t>
            </w:r>
            <w:r w:rsidRPr="00C70913">
              <w:tab/>
              <w:t>Submitted SPID Status must be REC, PDISC, or DEREG.</w:t>
            </w:r>
            <w:r w:rsidRPr="00C70913">
              <w:br/>
              <w:t xml:space="preserve">        HI</w:t>
            </w:r>
            <w:r w:rsidRPr="00C70913">
              <w:tab/>
              <w:t>Associated SPID must be Tradable and/or TDISC and/or PDISC and/or DEREG from the Effective From Date</w:t>
            </w:r>
            <w:r w:rsidRPr="00C70913">
              <w:br/>
              <w:t xml:space="preserve">        HJ</w:t>
            </w:r>
            <w:r w:rsidRPr="00C70913">
              <w:tab/>
              <w:t>SPID Status must be TTRAN.</w:t>
            </w:r>
            <w:r w:rsidRPr="00C70913">
              <w:br/>
              <w:t xml:space="preserve">        HK</w:t>
            </w:r>
            <w:r w:rsidRPr="00C70913">
              <w:tab/>
              <w:t>Return To Sewer Allowance must be zero for a Meter Treatment of Private Effluent or Tankered Effluent.</w:t>
            </w:r>
            <w:r w:rsidRPr="00C70913">
              <w:br/>
              <w:t xml:space="preserve">        HL</w:t>
            </w:r>
            <w:r w:rsidRPr="00C70913">
              <w:tab/>
              <w:t>Chargeable Meter Size must be zero for Meters with a Meter Treatment of; Private Water, Private Effluent, or Tankered Effluent.</w:t>
            </w:r>
            <w:r w:rsidRPr="00C70913">
              <w:br/>
              <w:t xml:space="preserve">        HM</w:t>
            </w:r>
            <w:r w:rsidRPr="00C70913">
              <w:tab/>
              <w:t>Meter Treatment must be the same for the Old and the New Meters.</w:t>
            </w:r>
            <w:r w:rsidRPr="00C70913">
              <w:br/>
              <w:t xml:space="preserve">        HN</w:t>
            </w:r>
            <w:r w:rsidRPr="00C70913">
              <w:tab/>
              <w:t>Return to Sewerage Allowance cannot be zero for Meters with Meter Treatment of SWWater, Private Water, or Logical Water that are associated to a DPID on the Effective From date.</w:t>
            </w:r>
            <w:r w:rsidRPr="00C70913">
              <w:br/>
              <w:t xml:space="preserve">        HO</w:t>
            </w:r>
            <w:r w:rsidRPr="00C70913">
              <w:tab/>
              <w:t>WS SPID must be associated with a Market Meter.</w:t>
            </w:r>
            <w:r w:rsidRPr="00C70913">
              <w:br/>
              <w:t xml:space="preserve">        HP</w:t>
            </w:r>
            <w:r w:rsidRPr="00C70913">
              <w:tab/>
              <w:t>SPID must be a SS SPID and must have an associated WS SPID.</w:t>
            </w:r>
            <w:r w:rsidRPr="00C70913">
              <w:br/>
              <w:t xml:space="preserve">        HQ</w:t>
            </w:r>
            <w:r w:rsidRPr="00C70913">
              <w:tab/>
              <w:t>WS SPID Transfer Meter Reads can only be sent by the Incoming LP.</w:t>
            </w:r>
            <w:r w:rsidRPr="00C70913">
              <w:br/>
              <w:t xml:space="preserve">        HR</w:t>
            </w:r>
            <w:r w:rsidRPr="00C70913">
              <w:tab/>
              <w:t>Sender must be the current LP.</w:t>
            </w:r>
            <w:r w:rsidRPr="00C70913">
              <w:br/>
              <w:t xml:space="preserve">        HS</w:t>
            </w:r>
            <w:r w:rsidRPr="00C70913">
              <w:tab/>
              <w:t>SS SPID of the DPID must be associated with the WS SPID of the Meter.</w:t>
            </w:r>
            <w:r w:rsidRPr="00C70913">
              <w:br/>
              <w:t xml:space="preserve">        HT</w:t>
            </w:r>
            <w:r w:rsidRPr="00C70913">
              <w:tab/>
              <w:t>MDVol value on the given Effective Date has already been set for the DPID-Meter Association.</w:t>
            </w:r>
            <w:r w:rsidRPr="00C70913">
              <w:br/>
              <w:t xml:space="preserve">        HU</w:t>
            </w:r>
            <w:r w:rsidRPr="00C70913">
              <w:tab/>
              <w:t>Return to Sewer should be greater than zero continuously from the Effective From Date.</w:t>
            </w:r>
            <w:r w:rsidRPr="00C70913">
              <w:br/>
              <w:t xml:space="preserve">        HV</w:t>
            </w:r>
            <w:r w:rsidRPr="00C70913">
              <w:tab/>
              <w:t>DPID has active meter associations.</w:t>
            </w:r>
            <w:r w:rsidRPr="00C70913">
              <w:br/>
              <w:t xml:space="preserve">        HW</w:t>
            </w:r>
            <w:r w:rsidRPr="00C70913">
              <w:tab/>
              <w:t>Sewerage Chargeable Meter Size must be zero for Private Effluent Meters and Tankered Effluent Meters.</w:t>
            </w:r>
            <w:r w:rsidRPr="00C70913">
              <w:br/>
              <w:t xml:space="preserve">        HX</w:t>
            </w:r>
            <w:r w:rsidRPr="00C70913">
              <w:tab/>
              <w:t>Org ID does not exist in CMA CS.</w:t>
            </w:r>
            <w:r w:rsidRPr="00C70913">
              <w:br/>
              <w:t xml:space="preserve">        HY</w:t>
            </w:r>
            <w:r w:rsidRPr="00C70913">
              <w:tab/>
              <w:t>Meter Treatment of the Subtraction Meter must be the same as that of the Main Meter.</w:t>
            </w:r>
            <w:r w:rsidRPr="00C70913">
              <w:br/>
              <w:t xml:space="preserve">        HZ</w:t>
            </w:r>
            <w:r w:rsidRPr="00C70913">
              <w:tab/>
              <w:t>Meter Read rejected; the LP for the associated WS SPID should provide the Transfer read.</w:t>
            </w:r>
            <w:r w:rsidRPr="00C70913">
              <w:br/>
              <w:t xml:space="preserve">        IA</w:t>
            </w:r>
            <w:r w:rsidRPr="00C70913">
              <w:tab/>
              <w:t>Org ID must be a valid LP.</w:t>
            </w:r>
            <w:r w:rsidRPr="00C70913">
              <w:br/>
              <w:t xml:space="preserve">        IB</w:t>
            </w:r>
            <w:r w:rsidRPr="00C70913">
              <w:tab/>
              <w:t>Meter has previously been made active.</w:t>
            </w:r>
            <w:r w:rsidRPr="00C70913">
              <w:br/>
              <w:t xml:space="preserve">        IC</w:t>
            </w:r>
            <w:r w:rsidRPr="00C70913">
              <w:tab/>
              <w:t>Meter Network; The Sub SPID should not be the same as the Main SPID.</w:t>
            </w:r>
            <w:r w:rsidRPr="00C70913">
              <w:br/>
              <w:t xml:space="preserve">        ID</w:t>
            </w:r>
            <w:r w:rsidRPr="00C70913">
              <w:tab/>
              <w:t>SPID Status must not be TTRAN.</w:t>
            </w:r>
            <w:r w:rsidRPr="00C70913">
              <w:br/>
              <w:t xml:space="preserve">        IE</w:t>
            </w:r>
            <w:r w:rsidRPr="00C70913">
              <w:tab/>
              <w:t>MID Already Exists in the CMA CS.</w:t>
            </w:r>
            <w:r w:rsidRPr="00C70913">
              <w:br/>
              <w:t xml:space="preserve">        IF</w:t>
            </w:r>
            <w:r w:rsidRPr="00C70913">
              <w:tab/>
              <w:t>Meter is not associated to the provided SPID.</w:t>
            </w:r>
            <w:r w:rsidRPr="00C70913">
              <w:br/>
              <w:t xml:space="preserve">        IG</w:t>
            </w:r>
            <w:r w:rsidRPr="00C70913">
              <w:tab/>
              <w:t>Meter should have a Meter Treatment of SW Water or Private Water.</w:t>
            </w:r>
            <w:r w:rsidRPr="00C70913">
              <w:br/>
              <w:t xml:space="preserve">        IH</w:t>
            </w:r>
            <w:r w:rsidRPr="00C70913">
              <w:tab/>
              <w:t>Meter should have at least one meter reading.</w:t>
            </w:r>
            <w:r w:rsidRPr="00C70913">
              <w:br/>
              <w:t xml:space="preserve">        II</w:t>
            </w:r>
            <w:r w:rsidRPr="00C70913">
              <w:tab/>
              <w:t>Meter Network, Sub Meter is non-domestic but the Sub SPID Is not provided OR the Sub Meter is domestic yet a Sub SPID is provided.</w:t>
            </w:r>
            <w:r w:rsidRPr="00C70913">
              <w:br/>
              <w:t xml:space="preserve">        IJ</w:t>
            </w:r>
            <w:r w:rsidRPr="00C70913">
              <w:tab/>
              <w:t>Meter Network Association is already active for the requested period.</w:t>
            </w:r>
            <w:r w:rsidRPr="00C70913">
              <w:br/>
              <w:t xml:space="preserve">        IK</w:t>
            </w:r>
            <w:r w:rsidRPr="00C70913">
              <w:tab/>
              <w:t>Meter Network Association is already inactive for the requested period.</w:t>
            </w:r>
            <w:r w:rsidRPr="00C70913">
              <w:br/>
              <w:t xml:space="preserve">        IL</w:t>
            </w:r>
            <w:r w:rsidRPr="00C70913">
              <w:tab/>
              <w:t>Meter Network; Sub Meter can only be actively associated to one Main Meter at any given time.</w:t>
            </w:r>
            <w:r w:rsidRPr="00C70913">
              <w:br/>
              <w:t xml:space="preserve">        IM</w:t>
            </w:r>
            <w:r w:rsidRPr="00C70913">
              <w:tab/>
              <w:t>Meter Network Association does not exist between the Main Meter and the Sub Meter.</w:t>
            </w:r>
            <w:r w:rsidRPr="00C70913">
              <w:br/>
              <w:t xml:space="preserve">        IN</w:t>
            </w:r>
            <w:r w:rsidRPr="00C70913">
              <w:tab/>
              <w:t>Meter Network Activation date should be prior to the earlier of the Main &amp;amp; Sub End Dates.</w:t>
            </w:r>
            <w:r w:rsidRPr="00C70913">
              <w:br/>
              <w:t xml:space="preserve">        IO</w:t>
            </w:r>
            <w:r w:rsidRPr="00C70913">
              <w:tab/>
              <w:t>Meter Network Activation date should be after the later of the Main &amp;amp; Sub Start Dates.</w:t>
            </w:r>
            <w:r w:rsidRPr="00C70913">
              <w:br/>
              <w:t xml:space="preserve">        IP</w:t>
            </w:r>
            <w:r w:rsidRPr="00C70913">
              <w:tab/>
              <w:t>Meter is part of a Meter Network that is active at a date on or after the Final Read Date.</w:t>
            </w:r>
            <w:r w:rsidRPr="00C70913">
              <w:br/>
              <w:t xml:space="preserve">        IQ</w:t>
            </w:r>
            <w:r w:rsidRPr="00C70913">
              <w:tab/>
              <w:t>WS SPID or Associated SS SPID has more than one Unmeasurable on a given day on or after the Effective From Date.</w:t>
            </w:r>
            <w:r w:rsidRPr="00C70913">
              <w:br/>
              <w:t xml:space="preserve">        IR</w:t>
            </w:r>
            <w:r w:rsidRPr="00C70913">
              <w:tab/>
              <w:t>Metered period must not overlap with an Unmeasured period.</w:t>
            </w:r>
            <w:r w:rsidRPr="00C70913">
              <w:br/>
              <w:t xml:space="preserve">        IS</w:t>
            </w:r>
            <w:r w:rsidRPr="00C70913">
              <w:tab/>
              <w:t>SPID has been allocated via the Gap Site allocation process and cannot be rejected.</w:t>
            </w:r>
            <w:r w:rsidRPr="00C70913">
              <w:br/>
              <w:t xml:space="preserve">        IT</w:t>
            </w:r>
            <w:r w:rsidRPr="00C70913">
              <w:tab/>
              <w:t>Meter S Read Reason Code must be provided.</w:t>
            </w:r>
            <w:r w:rsidRPr="00C70913">
              <w:br/>
              <w:t xml:space="preserve">        IU</w:t>
            </w:r>
            <w:r w:rsidRPr="00C70913">
              <w:tab/>
              <w:t>Meter S Read Remedial Work Indicator must be provided and set to True.</w:t>
            </w:r>
            <w:r w:rsidRPr="00C70913">
              <w:br/>
              <w:t xml:space="preserve">        IV</w:t>
            </w:r>
            <w:r w:rsidRPr="00C70913">
              <w:tab/>
              <w:t>Percentage Exemption should only be provided if the Customer Exemption Flag is provided and is set to True.</w:t>
            </w:r>
            <w:r w:rsidRPr="00C70913">
              <w:br/>
              <w:t xml:space="preserve">        IW</w:t>
            </w:r>
            <w:r w:rsidRPr="00C70913">
              <w:tab/>
              <w:t>Percent Exemption value must be 50% or 100%. .</w:t>
            </w:r>
            <w:r w:rsidRPr="00C70913">
              <w:br/>
              <w:t xml:space="preserve">        IX</w:t>
            </w:r>
            <w:r w:rsidRPr="00C70913">
              <w:tab/>
              <w:t>Sender Org ID does not exist in CMA CS.</w:t>
            </w:r>
            <w:r w:rsidRPr="00C70913">
              <w:br/>
              <w:t xml:space="preserve">        IY</w:t>
            </w:r>
            <w:r w:rsidRPr="00C70913">
              <w:tab/>
              <w:t>Associated WS SPID must not be Tradable or TDISC.</w:t>
            </w:r>
            <w:r w:rsidRPr="00C70913">
              <w:br/>
              <w:t xml:space="preserve">        IZ</w:t>
            </w:r>
            <w:r w:rsidRPr="00C70913">
              <w:tab/>
              <w:t>Effective From Date must not pre-date a previous change on an Associated SPID.</w:t>
            </w:r>
            <w:r w:rsidRPr="00C70913">
              <w:br/>
              <w:t xml:space="preserve">        JA</w:t>
            </w:r>
            <w:r w:rsidRPr="00C70913">
              <w:tab/>
              <w:t>Meter IDs and DPIDs cannot include control characters.</w:t>
            </w:r>
            <w:r w:rsidRPr="00C70913">
              <w:br/>
              <w:t xml:space="preserve">        JB</w:t>
            </w:r>
            <w:r w:rsidRPr="00C70913">
              <w:tab/>
              <w:t>Meter S Read Reason Code and S Read Remedial Work Indicator should only be provided for S reads.</w:t>
            </w:r>
            <w:r w:rsidRPr="00C70913">
              <w:br/>
              <w:t xml:space="preserve">        JC</w:t>
            </w:r>
            <w:r w:rsidRPr="00C70913">
              <w:tab/>
              <w:t>SPID SAA Ref or SAA Ref Absence Code must be provided.</w:t>
            </w:r>
            <w:r w:rsidRPr="00C70913">
              <w:br/>
              <w:t xml:space="preserve">        JD</w:t>
            </w:r>
            <w:r w:rsidRPr="00C70913">
              <w:tab/>
              <w:t>SPID UPRN or the UPRN Absence Code must be provided.</w:t>
            </w:r>
            <w:r w:rsidRPr="00C70913">
              <w:br/>
              <w:t xml:space="preserve">        JE</w:t>
            </w:r>
            <w:r w:rsidRPr="00C70913">
              <w:tab/>
              <w:t>SPID SAA Ref and/or UPRN already exists in the CS against a SPID that is New, Partial, Tradable, TDISC, or Rejected.</w:t>
            </w:r>
            <w:r w:rsidRPr="00C70913">
              <w:br/>
              <w:t xml:space="preserve">        JF</w:t>
            </w:r>
            <w:r w:rsidRPr="00C70913">
              <w:tab/>
              <w:t>SPID SAA Ref and/or UPRN should match the existing value in the CMA CS .</w:t>
            </w:r>
            <w:r w:rsidRPr="00C70913">
              <w:br/>
              <w:t xml:space="preserve">        JG</w:t>
            </w:r>
            <w:r w:rsidRPr="00C70913">
              <w:tab/>
              <w:t>SPID SAA Ref is duplicated in SAA data - more information required.</w:t>
            </w:r>
            <w:r w:rsidRPr="00C70913">
              <w:br/>
              <w:t xml:space="preserve">        JH</w:t>
            </w:r>
            <w:r w:rsidRPr="00C70913">
              <w:tab/>
              <w:t>SPID SAA Ref and UPRN data must be provided.</w:t>
            </w:r>
            <w:r w:rsidRPr="00C70913">
              <w:br/>
              <w:t xml:space="preserve">        JI</w:t>
            </w:r>
            <w:r w:rsidRPr="00C70913">
              <w:tab/>
              <w:t>RA; Data Item must be specified.</w:t>
            </w:r>
            <w:r w:rsidRPr="00C70913">
              <w:br/>
              <w:t xml:space="preserve">        JJ</w:t>
            </w:r>
            <w:r w:rsidRPr="00C70913">
              <w:tab/>
              <w:t>RA; Value must be specified.</w:t>
            </w:r>
            <w:r w:rsidRPr="00C70913">
              <w:br/>
              <w:t xml:space="preserve">        JK</w:t>
            </w:r>
            <w:r w:rsidRPr="00C70913">
              <w:tab/>
              <w:t>RA; EFD must be specified.</w:t>
            </w:r>
            <w:r w:rsidRPr="00C70913">
              <w:br/>
              <w:t xml:space="preserve">        JL</w:t>
            </w:r>
            <w:r w:rsidRPr="00C70913">
              <w:tab/>
              <w:t>RA; DPID must be specified.</w:t>
            </w:r>
            <w:r w:rsidRPr="00C70913">
              <w:br/>
              <w:t xml:space="preserve">        JM</w:t>
            </w:r>
            <w:r w:rsidRPr="00C70913">
              <w:tab/>
              <w:t>RA; The specified Data Item is not updateable. Please check that the Data Item is valid for the selected template.</w:t>
            </w:r>
            <w:r w:rsidRPr="00C70913">
              <w:br/>
              <w:t xml:space="preserve">        JN</w:t>
            </w:r>
            <w:r w:rsidRPr="00C70913">
              <w:tab/>
              <w:t>RA; the provided Value must be consistent with the specified Data Item.</w:t>
            </w:r>
            <w:r w:rsidRPr="00C70913">
              <w:br/>
              <w:t xml:space="preserve">        JO</w:t>
            </w:r>
            <w:r w:rsidRPr="00C70913">
              <w:tab/>
              <w:t>RA; invalid date provided.</w:t>
            </w:r>
            <w:r w:rsidRPr="00C70913">
              <w:br/>
              <w:t xml:space="preserve">        JP</w:t>
            </w:r>
            <w:r w:rsidRPr="00C70913">
              <w:tab/>
              <w:t>RA; Physical Meter Size must be between 1 and 9999.</w:t>
            </w:r>
            <w:r w:rsidRPr="00C70913">
              <w:br/>
              <w:t xml:space="preserve">        JQ</w:t>
            </w:r>
            <w:r w:rsidRPr="00C70913">
              <w:tab/>
              <w:t>RA; record must be for a SS SPID.</w:t>
            </w:r>
            <w:r w:rsidRPr="00C70913">
              <w:br/>
              <w:t xml:space="preserve">        JR</w:t>
            </w:r>
            <w:r w:rsidRPr="00C70913">
              <w:tab/>
              <w:t>RA; D2024_Unmeasurable is incompatible with existing Metered Service Elements - cannot be effective during a Water Metered Period.</w:t>
            </w:r>
            <w:r w:rsidRPr="00C70913">
              <w:br/>
              <w:t xml:space="preserve">        JS</w:t>
            </w:r>
            <w:r w:rsidRPr="00C70913">
              <w:tab/>
              <w:t xml:space="preserve">RA; D2024_Unmeasurable is incompatible with existing Metered Service Elements - cannot be effective during a Foul Water Metered Period (with RTS </w:t>
            </w:r>
            <w:r w:rsidRPr="00C70913">
              <w:rPr>
                <w:color w:val="0000FF"/>
              </w:rPr>
              <w:t>&gt;</w:t>
            </w:r>
            <w:r w:rsidRPr="00C70913">
              <w:t xml:space="preserve"> 0).</w:t>
            </w:r>
            <w:r w:rsidRPr="00C70913">
              <w:br/>
              <w:t xml:space="preserve">        JT</w:t>
            </w:r>
            <w:r w:rsidRPr="00C70913">
              <w:tab/>
              <w:t>RA; Effective From date must be after database entry.</w:t>
            </w:r>
            <w:r w:rsidRPr="00C70913">
              <w:br/>
              <w:t xml:space="preserve">        JU</w:t>
            </w:r>
            <w:r w:rsidRPr="00C70913">
              <w:tab/>
              <w:t>RA; Existing Meter Read Date must be specified.</w:t>
            </w:r>
            <w:r w:rsidRPr="00C70913">
              <w:br/>
              <w:t xml:space="preserve">        JV</w:t>
            </w:r>
            <w:r w:rsidRPr="00C70913">
              <w:tab/>
              <w:t>RA; at least one updatable field needs to be provided.</w:t>
            </w:r>
            <w:r w:rsidRPr="00C70913">
              <w:br/>
              <w:t xml:space="preserve">        JW</w:t>
            </w:r>
            <w:r w:rsidRPr="00C70913">
              <w:tab/>
              <w:t>I and F reads for Pseudo Meters must be zero.</w:t>
            </w:r>
            <w:r w:rsidRPr="00C70913">
              <w:br/>
              <w:t xml:space="preserve">        JX</w:t>
            </w:r>
            <w:r w:rsidRPr="00C70913">
              <w:tab/>
              <w:t>RA; invalid Meter Read value provided.</w:t>
            </w:r>
            <w:r w:rsidRPr="00C70913">
              <w:br/>
              <w:t xml:space="preserve">        JY</w:t>
            </w:r>
            <w:r w:rsidRPr="00C70913">
              <w:tab/>
              <w:t>RA; No Meter Read exists for specified existing read date.</w:t>
            </w:r>
            <w:r w:rsidRPr="00C70913">
              <w:br/>
              <w:t xml:space="preserve">        JZ</w:t>
            </w:r>
            <w:r w:rsidRPr="00C70913">
              <w:tab/>
              <w:t>RA; the specified Meter Read Type is not updatable via the RA Process.</w:t>
            </w:r>
            <w:r w:rsidRPr="00C70913">
              <w:br/>
              <w:t xml:space="preserve">        KA</w:t>
            </w:r>
            <w:r w:rsidRPr="00C70913">
              <w:tab/>
              <w:t>RA; this Read Type cannot be deleted.</w:t>
            </w:r>
            <w:r w:rsidRPr="00C70913">
              <w:br/>
              <w:t xml:space="preserve">        KB</w:t>
            </w:r>
            <w:r w:rsidRPr="00C70913">
              <w:tab/>
              <w:t>RA; Meter Read date must be before a different meter reading.</w:t>
            </w:r>
            <w:r w:rsidRPr="00C70913">
              <w:br/>
              <w:t xml:space="preserve">        KC</w:t>
            </w:r>
            <w:r w:rsidRPr="00C70913">
              <w:tab/>
              <w:t>RA; Meter Read must be lower than subsequent meter reading.</w:t>
            </w:r>
            <w:r w:rsidRPr="00C70913">
              <w:br/>
              <w:t xml:space="preserve">        KD</w:t>
            </w:r>
            <w:r w:rsidRPr="00C70913">
              <w:tab/>
              <w:t>RA; Meter Read must be after SPID Connection Date.</w:t>
            </w:r>
            <w:r w:rsidRPr="00C70913">
              <w:br/>
              <w:t xml:space="preserve">        KE</w:t>
            </w:r>
            <w:r w:rsidRPr="00C70913">
              <w:tab/>
              <w:t>RA; the Final Meter Read should be the last meter reading.</w:t>
            </w:r>
            <w:r w:rsidRPr="00C70913">
              <w:br/>
              <w:t xml:space="preserve">        KF</w:t>
            </w:r>
            <w:r w:rsidRPr="00C70913">
              <w:tab/>
              <w:t>RA; Meter Read date must be after different meter reading.</w:t>
            </w:r>
            <w:r w:rsidRPr="00C70913">
              <w:br/>
              <w:t xml:space="preserve">        KG</w:t>
            </w:r>
            <w:r w:rsidRPr="00C70913">
              <w:tab/>
              <w:t>RA; Meter Read must be greater than previous meter reading.</w:t>
            </w:r>
            <w:r w:rsidRPr="00C70913">
              <w:br/>
              <w:t xml:space="preserve">        KH</w:t>
            </w:r>
            <w:r w:rsidRPr="00C70913">
              <w:tab/>
              <w:t>RA; the Final read must be before the Disconnection/Deregistration Date.</w:t>
            </w:r>
            <w:r w:rsidRPr="00C70913">
              <w:br/>
              <w:t xml:space="preserve">        KI</w:t>
            </w:r>
            <w:r w:rsidRPr="00C70913">
              <w:tab/>
              <w:t>RA; the Opening Meter Read should be the first meter reading.</w:t>
            </w:r>
            <w:r w:rsidRPr="00C70913">
              <w:br/>
              <w:t xml:space="preserve">        KJ</w:t>
            </w:r>
            <w:r w:rsidRPr="00C70913">
              <w:tab/>
              <w:t>RA; Meter is not in a SWAP chain.</w:t>
            </w:r>
            <w:r w:rsidRPr="00C70913">
              <w:br/>
              <w:t xml:space="preserve">        KK</w:t>
            </w:r>
            <w:r w:rsidRPr="00C70913">
              <w:tab/>
              <w:t>RA; the End Meter Read should be the last meter reading.</w:t>
            </w:r>
            <w:r w:rsidRPr="00C70913">
              <w:br/>
              <w:t xml:space="preserve">        KL</w:t>
            </w:r>
            <w:r w:rsidRPr="00C70913">
              <w:tab/>
              <w:t>RA; SPID updates are only allowed to be made by the owning LP between the specified date ranges.</w:t>
            </w:r>
            <w:r w:rsidRPr="00C70913">
              <w:br/>
              <w:t xml:space="preserve">        KM</w:t>
            </w:r>
            <w:r w:rsidRPr="00C70913">
              <w:tab/>
              <w:t>RA; the incoming LP is only allowed to amend T and S Reads.</w:t>
            </w:r>
            <w:r w:rsidRPr="00C70913">
              <w:br/>
              <w:t xml:space="preserve">        KN</w:t>
            </w:r>
            <w:r w:rsidRPr="00C70913">
              <w:tab/>
              <w:t>RA; invalid Rollover value provided.</w:t>
            </w:r>
            <w:r w:rsidRPr="00C70913">
              <w:br/>
              <w:t xml:space="preserve">        KO</w:t>
            </w:r>
            <w:r w:rsidRPr="00C70913">
              <w:tab/>
              <w:t>SPID is currently Deregistered and so it cannot be Disconnected.</w:t>
            </w:r>
            <w:r w:rsidRPr="00C70913">
              <w:br/>
              <w:t xml:space="preserve">        KP</w:t>
            </w:r>
            <w:r w:rsidRPr="00C70913">
              <w:tab/>
              <w:t>SPID is currently Disconnected and so it cannot be Deregistered.</w:t>
            </w:r>
            <w:r w:rsidRPr="00C70913">
              <w:br/>
              <w:t xml:space="preserve">        KQ</w:t>
            </w:r>
            <w:r w:rsidRPr="00C70913">
              <w:tab/>
              <w:t>Rateable Values must be whole numbers, or must be selected from the allowed default values.</w:t>
            </w:r>
            <w:r w:rsidRPr="00C70913">
              <w:br/>
              <w:t xml:space="preserve">        KR</w:t>
            </w:r>
            <w:r w:rsidRPr="00C70913">
              <w:tab/>
              <w:t>Meter must be Pending for the read to be accepted.</w:t>
            </w:r>
            <w:r w:rsidRPr="00C70913">
              <w:br/>
              <w:t xml:space="preserve">        KS</w:t>
            </w:r>
            <w:r w:rsidRPr="00C70913">
              <w:tab/>
              <w:t>Meter must be Active for the read to be accepted.</w:t>
            </w:r>
            <w:r w:rsidRPr="00C70913">
              <w:br/>
              <w:t xml:space="preserve">        KT</w:t>
            </w:r>
            <w:r w:rsidRPr="00C70913">
              <w:tab/>
              <w:t>Connection Type must not be TTE.</w:t>
            </w:r>
            <w:r w:rsidRPr="00C70913">
              <w:br/>
              <w:t xml:space="preserve">        KU</w:t>
            </w:r>
            <w:r w:rsidRPr="00C70913">
              <w:tab/>
              <w:t>For Future Use.</w:t>
            </w:r>
            <w:r w:rsidRPr="00C70913">
              <w:br/>
              <w:t xml:space="preserve">        KV</w:t>
            </w:r>
            <w:r w:rsidRPr="00C70913">
              <w:tab/>
              <w:t>For Future Use.</w:t>
            </w:r>
            <w:r w:rsidRPr="00C70913">
              <w:br/>
              <w:t xml:space="preserve">        KW</w:t>
            </w:r>
            <w:r w:rsidRPr="00C70913">
              <w:tab/>
              <w:t>MT SPIDs must not be PDISC.</w:t>
            </w:r>
            <w:r w:rsidRPr="00C70913">
              <w:br/>
              <w:t xml:space="preserve">        KX</w:t>
            </w:r>
            <w:r w:rsidRPr="00C70913">
              <w:tab/>
              <w:t>MT SPIDs must not be DEREG.</w:t>
            </w:r>
            <w:r w:rsidRPr="00C70913">
              <w:br/>
              <w:t xml:space="preserve">        KY</w:t>
            </w:r>
            <w:r w:rsidRPr="00C70913">
              <w:tab/>
              <w:t>For Future Use.</w:t>
            </w:r>
            <w:r w:rsidRPr="00C70913">
              <w:br/>
              <w:t xml:space="preserve">        KZ</w:t>
            </w:r>
            <w:r w:rsidRPr="00C70913">
              <w:tab/>
              <w:t>Submitted SPID Status must be REC or DEREG.</w:t>
            </w:r>
            <w:r w:rsidRPr="00C70913">
              <w:br/>
              <w:t xml:space="preserve">        LA</w:t>
            </w:r>
            <w:r w:rsidRPr="00C70913">
              <w:tab/>
              <w:t>Submitted SPID Status must be REC or PDISC.</w:t>
            </w:r>
            <w:r w:rsidRPr="00C70913">
              <w:br/>
              <w:t xml:space="preserve">        LB</w:t>
            </w:r>
            <w:r w:rsidRPr="00C70913">
              <w:tab/>
              <w:t>SPID Status must not be PPDISC.</w:t>
            </w:r>
            <w:r w:rsidRPr="00C70913">
              <w:br/>
              <w:t xml:space="preserve">        MA</w:t>
            </w:r>
            <w:r w:rsidRPr="00C70913">
              <w:tab/>
              <w:t>RA; Effective From Date must be prior to the current day.</w:t>
            </w:r>
            <w:r w:rsidRPr="00C70913">
              <w:br/>
              <w:t xml:space="preserve">        XA</w:t>
            </w:r>
            <w:r w:rsidRPr="00C70913">
              <w:tab/>
              <w:t>Licensed Provider rejects registration for a new SPID.</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O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F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G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H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J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H</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I</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J</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K</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M</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O</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Q</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V</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X</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KZ</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L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LB</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XA</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3" w:name="Link30"/>
      <w:bookmarkEnd w:id="423"/>
      <w:r>
        <w:t xml:space="preserve">simpleType </w:t>
      </w:r>
      <w:r>
        <w:rPr>
          <w:b/>
          <w:bCs/>
        </w:rPr>
        <w:t>ServiceCategory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565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16" w:history="1">
                    <w:r w:rsidR="00EA1F07" w:rsidRPr="00C70913">
                      <w:rPr>
                        <w:b/>
                        <w:bCs/>
                        <w:color w:val="0000FF"/>
                        <w:sz w:val="16"/>
                        <w:szCs w:val="16"/>
                        <w:u w:val="single"/>
                      </w:rPr>
                      <w:t>D2002_ServiceCategory</w:t>
                    </w:r>
                  </w:hyperlink>
                  <w:r w:rsidR="00EA1F07" w:rsidRPr="00C70913">
                    <w:rPr>
                      <w:b/>
                      <w:bCs/>
                      <w:sz w:val="16"/>
                      <w:szCs w:val="16"/>
                    </w:rPr>
                    <w:t xml:space="preserve"> </w:t>
                  </w:r>
                  <w:hyperlink w:anchor="Link150" w:history="1">
                    <w:r w:rsidR="00EA1F07" w:rsidRPr="00C70913">
                      <w:rPr>
                        <w:b/>
                        <w:bCs/>
                        <w:color w:val="0000FF"/>
                        <w:sz w:val="16"/>
                        <w:szCs w:val="16"/>
                        <w:u w:val="single"/>
                      </w:rPr>
                      <w:t>NewSPIDRequestType/D2002_ServiceCategory</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0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991"/>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service categories</w:t>
                  </w:r>
                  <w:r w:rsidRPr="00C70913">
                    <w:rPr>
                      <w:sz w:val="16"/>
                      <w:szCs w:val="16"/>
                    </w:rPr>
                    <w:br/>
                    <w:t xml:space="preserve">        01 - Water</w:t>
                  </w:r>
                  <w:r w:rsidRPr="00C70913">
                    <w:rPr>
                      <w:sz w:val="16"/>
                      <w:szCs w:val="16"/>
                    </w:rPr>
                    <w:br/>
                    <w:t xml:space="preserve">        02 - Sewerage</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ServiceCategory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service categories</w:t>
            </w:r>
            <w:r w:rsidRPr="00C70913">
              <w:br/>
              <w:t xml:space="preserve">        01 - Water</w:t>
            </w:r>
            <w:r w:rsidRPr="00C70913">
              <w:br/>
              <w:t xml:space="preserve">        02 - Sewerage</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01</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02</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4" w:name="Link33"/>
      <w:bookmarkEnd w:id="424"/>
      <w:r>
        <w:t xml:space="preserve">simpleType </w:t>
      </w:r>
      <w:r>
        <w:rPr>
          <w:b/>
          <w:bCs/>
        </w:rPr>
        <w:t>SPIDStatus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63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4D" w:history="1">
                    <w:r w:rsidR="00EA1F07" w:rsidRPr="00C70913">
                      <w:rPr>
                        <w:b/>
                        <w:bCs/>
                        <w:color w:val="0000FF"/>
                        <w:sz w:val="16"/>
                        <w:szCs w:val="16"/>
                        <w:u w:val="single"/>
                      </w:rPr>
                      <w:t>D2025_SPIDStatus</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812"/>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E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DERE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TRA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PDIS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9"/>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Disconnection - Reconnection Type</w:t>
                  </w:r>
                  <w:r w:rsidRPr="00C70913">
                    <w:rPr>
                      <w:sz w:val="16"/>
                      <w:szCs w:val="16"/>
                    </w:rPr>
                    <w:br/>
                    <w:t xml:space="preserve">        REC Reconnection</w:t>
                  </w:r>
                  <w:r w:rsidRPr="00C70913">
                    <w:rPr>
                      <w:sz w:val="16"/>
                      <w:szCs w:val="16"/>
                    </w:rPr>
                    <w:br/>
                    <w:t xml:space="preserve">        TDISC Temporary Disconnection</w:t>
                  </w:r>
                  <w:r w:rsidRPr="00C70913">
                    <w:rPr>
                      <w:sz w:val="16"/>
                      <w:szCs w:val="16"/>
                    </w:rPr>
                    <w:br/>
                    <w:t xml:space="preserve">        PDISC</w:t>
                  </w:r>
                  <w:r w:rsidRPr="00C70913">
                    <w:rPr>
                      <w:sz w:val="16"/>
                      <w:szCs w:val="16"/>
                    </w:rPr>
                    <w:tab/>
                    <w:t>Permanent Disconnection</w:t>
                  </w:r>
                  <w:r w:rsidRPr="00C70913">
                    <w:rPr>
                      <w:sz w:val="16"/>
                      <w:szCs w:val="16"/>
                    </w:rPr>
                    <w:br/>
                    <w:t xml:space="preserve">        DEREG Deregistration</w:t>
                  </w:r>
                  <w:r w:rsidRPr="00C70913">
                    <w:rPr>
                      <w:sz w:val="16"/>
                      <w:szCs w:val="16"/>
                    </w:rPr>
                    <w:br/>
                    <w:t xml:space="preserve">        TTRAN Temporarily Transferred</w:t>
                  </w:r>
                  <w:r w:rsidRPr="00C70913">
                    <w:rPr>
                      <w:sz w:val="16"/>
                      <w:szCs w:val="16"/>
                    </w:rPr>
                    <w:br/>
                    <w:t xml:space="preserve">        PPDISC Pending PDISC</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SPIDStatus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Disconnection - Reconnection Type</w:t>
            </w:r>
            <w:r w:rsidRPr="00C70913">
              <w:br/>
              <w:t xml:space="preserve">        REC Reconnection</w:t>
            </w:r>
            <w:r w:rsidRPr="00C70913">
              <w:br/>
              <w:t xml:space="preserve">        TDISC Temporary Disconnection</w:t>
            </w:r>
            <w:r w:rsidRPr="00C70913">
              <w:br/>
              <w:t xml:space="preserve">        PDISC</w:t>
            </w:r>
            <w:r w:rsidRPr="00C70913">
              <w:tab/>
              <w:t>Permanent Disconnection</w:t>
            </w:r>
            <w:r w:rsidRPr="00C70913">
              <w:br/>
              <w:t xml:space="preserve">        DEREG Deregistration</w:t>
            </w:r>
            <w:r w:rsidRPr="00C70913">
              <w:br/>
              <w:t xml:space="preserve">        TTRAN Temporarily Transferred</w:t>
            </w:r>
            <w:r w:rsidRPr="00C70913">
              <w:br/>
              <w:t xml:space="preserve">        PPDISC Pending PDISC</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RE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DIS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DIS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DERE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TRAN</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PDISC</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5" w:name="Link36"/>
      <w:bookmarkEnd w:id="425"/>
      <w:r>
        <w:t xml:space="preserve">simpleType </w:t>
      </w:r>
      <w:r>
        <w:rPr>
          <w:b/>
          <w:bCs/>
        </w:rPr>
        <w:t>SReadReason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253"/>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A1" w:history="1">
                    <w:r w:rsidR="00EA1F07" w:rsidRPr="00C70913">
                      <w:rPr>
                        <w:b/>
                        <w:bCs/>
                        <w:color w:val="0000FF"/>
                        <w:sz w:val="16"/>
                        <w:szCs w:val="16"/>
                        <w:u w:val="single"/>
                      </w:rPr>
                      <w:t>D3028_SReadReason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WMD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M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N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SA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L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115"/>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S</w:t>
                  </w:r>
                  <w:r w:rsidRPr="00C70913">
                    <w:rPr>
                      <w:sz w:val="16"/>
                      <w:szCs w:val="16"/>
                    </w:rPr>
                    <w:tab/>
                    <w:t>Read Reason Code</w:t>
                  </w:r>
                  <w:r w:rsidRPr="00C70913">
                    <w:rPr>
                      <w:sz w:val="16"/>
                      <w:szCs w:val="16"/>
                    </w:rPr>
                    <w:br/>
                    <w:t xml:space="preserve">        WMD</w:t>
                  </w:r>
                  <w:r w:rsidRPr="00C70913">
                    <w:rPr>
                      <w:sz w:val="16"/>
                      <w:szCs w:val="16"/>
                    </w:rPr>
                    <w:tab/>
                    <w:t>Wrong Meter Details</w:t>
                  </w:r>
                  <w:r w:rsidRPr="00C70913">
                    <w:rPr>
                      <w:sz w:val="16"/>
                      <w:szCs w:val="16"/>
                    </w:rPr>
                    <w:br/>
                    <w:t xml:space="preserve">        NMA</w:t>
                  </w:r>
                  <w:r w:rsidRPr="00C70913">
                    <w:rPr>
                      <w:sz w:val="16"/>
                      <w:szCs w:val="16"/>
                    </w:rPr>
                    <w:tab/>
                    <w:t>No Meter Access</w:t>
                  </w:r>
                  <w:r w:rsidRPr="00C70913">
                    <w:rPr>
                      <w:sz w:val="16"/>
                      <w:szCs w:val="16"/>
                    </w:rPr>
                    <w:br/>
                    <w:t xml:space="preserve">        MNF</w:t>
                  </w:r>
                  <w:r w:rsidRPr="00C70913">
                    <w:rPr>
                      <w:sz w:val="16"/>
                      <w:szCs w:val="16"/>
                    </w:rPr>
                    <w:tab/>
                    <w:t>Meter Not Found</w:t>
                  </w:r>
                  <w:r w:rsidRPr="00C70913">
                    <w:rPr>
                      <w:sz w:val="16"/>
                      <w:szCs w:val="16"/>
                    </w:rPr>
                    <w:br/>
                    <w:t xml:space="preserve">        NSA</w:t>
                  </w:r>
                  <w:r w:rsidRPr="00C70913">
                    <w:rPr>
                      <w:sz w:val="16"/>
                      <w:szCs w:val="16"/>
                    </w:rPr>
                    <w:tab/>
                    <w:t>No Site Access</w:t>
                  </w:r>
                  <w:r w:rsidRPr="00C70913">
                    <w:rPr>
                      <w:sz w:val="16"/>
                      <w:szCs w:val="16"/>
                    </w:rPr>
                    <w:br/>
                    <w:t xml:space="preserve">        PLR</w:t>
                  </w:r>
                  <w:r w:rsidRPr="00C70913">
                    <w:rPr>
                      <w:sz w:val="16"/>
                      <w:szCs w:val="16"/>
                    </w:rPr>
                    <w:tab/>
                    <w:t>PoLR Transfer</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SReadReason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S</w:t>
            </w:r>
            <w:r w:rsidRPr="00C70913">
              <w:tab/>
              <w:t>Read Reason Code</w:t>
            </w:r>
            <w:r w:rsidRPr="00C70913">
              <w:br/>
              <w:t xml:space="preserve">        WMD</w:t>
            </w:r>
            <w:r w:rsidRPr="00C70913">
              <w:tab/>
              <w:t>Wrong Meter Details</w:t>
            </w:r>
            <w:r w:rsidRPr="00C70913">
              <w:br/>
              <w:t xml:space="preserve">        NMA</w:t>
            </w:r>
            <w:r w:rsidRPr="00C70913">
              <w:tab/>
              <w:t>No Meter Access</w:t>
            </w:r>
            <w:r w:rsidRPr="00C70913">
              <w:br/>
              <w:t xml:space="preserve">        MNF</w:t>
            </w:r>
            <w:r w:rsidRPr="00C70913">
              <w:tab/>
              <w:t>Meter Not Found</w:t>
            </w:r>
            <w:r w:rsidRPr="00C70913">
              <w:br/>
              <w:t xml:space="preserve">        NSA</w:t>
            </w:r>
            <w:r w:rsidRPr="00C70913">
              <w:tab/>
              <w:t>No Site Access</w:t>
            </w:r>
            <w:r w:rsidRPr="00C70913">
              <w:br/>
              <w:t xml:space="preserve">        PLR</w:t>
            </w:r>
            <w:r w:rsidRPr="00C70913">
              <w:tab/>
              <w:t>PoLR Transfer</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WMD</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M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N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SA</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L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6" w:name="Link39"/>
      <w:bookmarkEnd w:id="426"/>
      <w:r>
        <w:t xml:space="preserve">simpleType </w:t>
      </w:r>
      <w:r>
        <w:rPr>
          <w:b/>
          <w:bCs/>
        </w:rPr>
        <w:t>string32</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640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s </w:t>
                  </w:r>
                </w:p>
              </w:tc>
              <w:tc>
                <w:tcPr>
                  <w:tcW w:w="0" w:type="auto"/>
                </w:tcPr>
                <w:p w:rsidR="00EA1F07" w:rsidRPr="00C70913" w:rsidRDefault="00E42ECB" w:rsidP="00135C6D">
                  <w:pPr>
                    <w:widowControl w:val="0"/>
                    <w:autoSpaceDE w:val="0"/>
                    <w:autoSpaceDN w:val="0"/>
                    <w:adjustRightInd w:val="0"/>
                    <w:rPr>
                      <w:sz w:val="24"/>
                      <w:szCs w:val="24"/>
                    </w:rPr>
                  </w:pPr>
                  <w:hyperlink w:anchor="Link6B" w:history="1">
                    <w:r w:rsidR="00EA1F07" w:rsidRPr="00C70913">
                      <w:rPr>
                        <w:b/>
                        <w:bCs/>
                        <w:color w:val="0000FF"/>
                        <w:sz w:val="16"/>
                        <w:szCs w:val="16"/>
                        <w:u w:val="single"/>
                      </w:rPr>
                      <w:t>D3001_MeterId</w:t>
                    </w:r>
                  </w:hyperlink>
                  <w:r w:rsidR="00EA1F07" w:rsidRPr="00C70913">
                    <w:rPr>
                      <w:b/>
                      <w:bCs/>
                      <w:sz w:val="16"/>
                      <w:szCs w:val="16"/>
                    </w:rPr>
                    <w:t xml:space="preserve"> </w:t>
                  </w:r>
                  <w:hyperlink w:anchor="Link83" w:history="1">
                    <w:r w:rsidR="00EA1F07" w:rsidRPr="00C70913">
                      <w:rPr>
                        <w:b/>
                        <w:bCs/>
                        <w:color w:val="0000FF"/>
                        <w:sz w:val="16"/>
                        <w:szCs w:val="16"/>
                        <w:u w:val="single"/>
                      </w:rPr>
                      <w:t>D3013_MeterMake</w:t>
                    </w:r>
                  </w:hyperlink>
                  <w:r w:rsidR="00EA1F07" w:rsidRPr="00C70913">
                    <w:rPr>
                      <w:b/>
                      <w:bCs/>
                      <w:sz w:val="16"/>
                      <w:szCs w:val="16"/>
                    </w:rPr>
                    <w:t xml:space="preserve"> </w:t>
                  </w:r>
                  <w:hyperlink w:anchor="Link85" w:history="1">
                    <w:r w:rsidR="00EA1F07" w:rsidRPr="00C70913">
                      <w:rPr>
                        <w:b/>
                        <w:bCs/>
                        <w:color w:val="0000FF"/>
                        <w:sz w:val="16"/>
                        <w:szCs w:val="16"/>
                        <w:u w:val="single"/>
                      </w:rPr>
                      <w:t>D3014_ManufacturerMeterSerialNr</w:t>
                    </w:r>
                  </w:hyperlink>
                  <w:r w:rsidR="00EA1F07" w:rsidRPr="00C70913">
                    <w:rPr>
                      <w:b/>
                      <w:bCs/>
                      <w:sz w:val="16"/>
                      <w:szCs w:val="16"/>
                    </w:rPr>
                    <w:t xml:space="preserve"> </w:t>
                  </w:r>
                  <w:hyperlink w:anchor="Link9F" w:history="1">
                    <w:r w:rsidR="00EA1F07" w:rsidRPr="00C70913">
                      <w:rPr>
                        <w:b/>
                        <w:bCs/>
                        <w:color w:val="0000FF"/>
                        <w:sz w:val="16"/>
                        <w:szCs w:val="16"/>
                        <w:u w:val="single"/>
                      </w:rPr>
                      <w:t>D3027_MainMeterId</w:t>
                    </w:r>
                  </w:hyperlink>
                  <w:r w:rsidR="00EA1F07" w:rsidRPr="00C70913">
                    <w:rPr>
                      <w:b/>
                      <w:bCs/>
                      <w:sz w:val="16"/>
                      <w:szCs w:val="16"/>
                    </w:rPr>
                    <w:t xml:space="preserve"> </w:t>
                  </w:r>
                  <w:hyperlink w:anchor="LinkB3" w:history="1">
                    <w:r w:rsidR="00EA1F07" w:rsidRPr="00C70913">
                      <w:rPr>
                        <w:b/>
                        <w:bCs/>
                        <w:color w:val="0000FF"/>
                        <w:sz w:val="16"/>
                        <w:szCs w:val="16"/>
                        <w:u w:val="single"/>
                      </w:rPr>
                      <w:t>D6001_DPID</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08"/>
              <w:gridCol w:w="958"/>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in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1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axLength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32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atter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t\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string32</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maxLength</w:t>
            </w:r>
            <w:r w:rsidRPr="00C70913">
              <w:rPr>
                <w:color w:val="FF0000"/>
              </w:rPr>
              <w:t xml:space="preserve"> value</w:t>
            </w:r>
            <w:r w:rsidRPr="00C70913">
              <w:rPr>
                <w:color w:val="0000FF"/>
              </w:rPr>
              <w:t>=</w:t>
            </w:r>
            <w:r w:rsidRPr="00C70913">
              <w:t>"32</w:t>
            </w:r>
            <w:r w:rsidRPr="00C70913">
              <w:rPr>
                <w:color w:val="0000FF"/>
              </w:rPr>
              <w:t>"/&gt;</w:t>
            </w:r>
            <w:r w:rsidRPr="00C70913">
              <w:br/>
              <w:t xml:space="preserve">    </w:t>
            </w:r>
            <w:r w:rsidRPr="00C70913">
              <w:rPr>
                <w:color w:val="0000FF"/>
              </w:rPr>
              <w:t>&lt;</w:t>
            </w:r>
            <w:r w:rsidRPr="00C70913">
              <w:rPr>
                <w:color w:val="800000"/>
              </w:rPr>
              <w:t>xs:minLength</w:t>
            </w:r>
            <w:r w:rsidRPr="00C70913">
              <w:rPr>
                <w:color w:val="FF0000"/>
              </w:rPr>
              <w:t xml:space="preserve"> value</w:t>
            </w:r>
            <w:r w:rsidRPr="00C70913">
              <w:rPr>
                <w:color w:val="0000FF"/>
              </w:rPr>
              <w:t>=</w:t>
            </w:r>
            <w:r w:rsidRPr="00C70913">
              <w:t>"1</w:t>
            </w:r>
            <w:r w:rsidRPr="00C70913">
              <w:rPr>
                <w:color w:val="0000FF"/>
              </w:rPr>
              <w:t>"/&gt;</w:t>
            </w:r>
            <w:r w:rsidRPr="00C70913">
              <w:br/>
              <w:t xml:space="preserve">    </w:t>
            </w:r>
            <w:r w:rsidRPr="00C70913">
              <w:rPr>
                <w:color w:val="0000FF"/>
              </w:rPr>
              <w:t>&lt;</w:t>
            </w:r>
            <w:r w:rsidRPr="00C70913">
              <w:rPr>
                <w:color w:val="800000"/>
              </w:rPr>
              <w:t>xs:pattern</w:t>
            </w:r>
            <w:r w:rsidRPr="00C70913">
              <w:rPr>
                <w:color w:val="FF0000"/>
              </w:rPr>
              <w:t xml:space="preserve"> value</w:t>
            </w:r>
            <w:r w:rsidRPr="00C70913">
              <w:rPr>
                <w:color w:val="0000FF"/>
              </w:rPr>
              <w:t>=</w:t>
            </w:r>
            <w:r w:rsidRPr="00C70913">
              <w:t>"([^, \t\n\r])*</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7" w:name="Link3C"/>
      <w:bookmarkEnd w:id="427"/>
      <w:r>
        <w:t xml:space="preserve">simpleType </w:t>
      </w:r>
      <w:r>
        <w:rPr>
          <w:b/>
          <w:bCs/>
        </w:rPr>
        <w:t>TETreatment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1755"/>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BE" w:history="1">
                    <w:r w:rsidR="00EA1F07" w:rsidRPr="00C70913">
                      <w:rPr>
                        <w:b/>
                        <w:bCs/>
                        <w:color w:val="0000FF"/>
                        <w:sz w:val="16"/>
                        <w:szCs w:val="16"/>
                        <w:u w:val="single"/>
                      </w:rPr>
                      <w:t>D6011_TETreatment</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10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econd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rim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ub-Primary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Enumeration of TETreatment indicator</w:t>
                  </w:r>
                  <w:r w:rsidRPr="00C70913">
                    <w:rPr>
                      <w:sz w:val="16"/>
                      <w:szCs w:val="16"/>
                    </w:rPr>
                    <w:br/>
                    <w:t xml:space="preserve">        Secondary</w:t>
                  </w:r>
                  <w:r w:rsidRPr="00C70913">
                    <w:rPr>
                      <w:sz w:val="16"/>
                      <w:szCs w:val="16"/>
                    </w:rPr>
                    <w:tab/>
                    <w:t>0</w:t>
                  </w:r>
                  <w:r w:rsidRPr="00C70913">
                    <w:rPr>
                      <w:sz w:val="16"/>
                      <w:szCs w:val="16"/>
                    </w:rPr>
                    <w:br/>
                    <w:t xml:space="preserve">        Primary</w:t>
                  </w:r>
                  <w:r w:rsidRPr="00C70913">
                    <w:rPr>
                      <w:sz w:val="16"/>
                      <w:szCs w:val="16"/>
                    </w:rPr>
                    <w:tab/>
                  </w:r>
                  <w:r w:rsidRPr="00C70913">
                    <w:rPr>
                      <w:sz w:val="16"/>
                      <w:szCs w:val="16"/>
                    </w:rPr>
                    <w:tab/>
                    <w:t>1</w:t>
                  </w:r>
                  <w:r w:rsidRPr="00C70913">
                    <w:rPr>
                      <w:sz w:val="16"/>
                      <w:szCs w:val="16"/>
                    </w:rPr>
                    <w:br/>
                    <w:t xml:space="preserve">        Sub-Primary</w:t>
                  </w:r>
                  <w:r w:rsidRPr="00C70913">
                    <w:rPr>
                      <w:sz w:val="16"/>
                      <w:szCs w:val="16"/>
                    </w:rPr>
                    <w:tab/>
                    <w:t>2</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TETreatment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Enumeration of TETreatment indicator</w:t>
            </w:r>
            <w:r w:rsidRPr="00C70913">
              <w:br/>
              <w:t xml:space="preserve">        Secondary</w:t>
            </w:r>
            <w:r w:rsidRPr="00C70913">
              <w:tab/>
              <w:t>0</w:t>
            </w:r>
            <w:r w:rsidRPr="00C70913">
              <w:br/>
              <w:t xml:space="preserve">        Primary</w:t>
            </w:r>
            <w:r w:rsidRPr="00C70913">
              <w:tab/>
            </w:r>
            <w:r w:rsidRPr="00C70913">
              <w:tab/>
              <w:t>1</w:t>
            </w:r>
            <w:r w:rsidRPr="00C70913">
              <w:br/>
              <w:t xml:space="preserve">        Sub-Primary</w:t>
            </w:r>
            <w:r w:rsidRPr="00C70913">
              <w:tab/>
              <w:t>2</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econdar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rimary</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ub-Primary</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8" w:name="Link3F"/>
      <w:bookmarkEnd w:id="428"/>
      <w:r>
        <w:t xml:space="preserve">simpleType </w:t>
      </w:r>
      <w:r>
        <w:rPr>
          <w:b/>
          <w:bCs/>
        </w:rPr>
        <w:t>UARNAbsence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440"/>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C" w:history="1">
                    <w:r w:rsidR="00EA1F07" w:rsidRPr="00C70913">
                      <w:rPr>
                        <w:b/>
                        <w:bCs/>
                        <w:color w:val="0000FF"/>
                        <w:sz w:val="16"/>
                        <w:szCs w:val="16"/>
                        <w:u w:val="single"/>
                      </w:rPr>
                      <w:t>UARNType/D2038_SAAReferenceNumberAbsence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N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X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1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SAA Reference Number Absence Code</w:t>
                  </w:r>
                  <w:r w:rsidRPr="00C70913">
                    <w:rPr>
                      <w:sz w:val="16"/>
                      <w:szCs w:val="16"/>
                    </w:rPr>
                    <w:br/>
                    <w:t xml:space="preserve">        ME</w:t>
                  </w:r>
                  <w:r w:rsidRPr="00C70913">
                    <w:rPr>
                      <w:sz w:val="16"/>
                      <w:szCs w:val="16"/>
                    </w:rPr>
                    <w:tab/>
                    <w:t>0</w:t>
                  </w:r>
                  <w:r w:rsidRPr="00C70913">
                    <w:rPr>
                      <w:sz w:val="16"/>
                      <w:szCs w:val="16"/>
                    </w:rPr>
                    <w:tab/>
                    <w:t>Missing Entry from the SAA</w:t>
                  </w:r>
                  <w:r w:rsidRPr="00C70913">
                    <w:rPr>
                      <w:sz w:val="16"/>
                      <w:szCs w:val="16"/>
                    </w:rPr>
                    <w:br/>
                    <w:t xml:space="preserve">        AG</w:t>
                  </w:r>
                  <w:r w:rsidRPr="00C70913">
                    <w:rPr>
                      <w:sz w:val="16"/>
                      <w:szCs w:val="16"/>
                    </w:rPr>
                    <w:tab/>
                    <w:t>1</w:t>
                  </w:r>
                  <w:r w:rsidRPr="00C70913">
                    <w:rPr>
                      <w:sz w:val="16"/>
                      <w:szCs w:val="16"/>
                    </w:rPr>
                    <w:tab/>
                    <w:t>Agricultural land, buildings and troughs</w:t>
                  </w:r>
                  <w:r w:rsidRPr="00C70913">
                    <w:rPr>
                      <w:sz w:val="16"/>
                      <w:szCs w:val="16"/>
                    </w:rPr>
                    <w:br/>
                    <w:t xml:space="preserve">        SR</w:t>
                  </w:r>
                  <w:r w:rsidRPr="00C70913">
                    <w:rPr>
                      <w:sz w:val="16"/>
                      <w:szCs w:val="16"/>
                    </w:rPr>
                    <w:tab/>
                    <w:t>2</w:t>
                  </w:r>
                  <w:r w:rsidRPr="00C70913">
                    <w:rPr>
                      <w:sz w:val="16"/>
                      <w:szCs w:val="16"/>
                    </w:rPr>
                    <w:tab/>
                    <w:t>Fish farms, fishing, and sporting rights</w:t>
                  </w:r>
                  <w:r w:rsidRPr="00C70913">
                    <w:rPr>
                      <w:sz w:val="16"/>
                      <w:szCs w:val="16"/>
                    </w:rPr>
                    <w:br/>
                    <w:t xml:space="preserve">        RC</w:t>
                  </w:r>
                  <w:r w:rsidRPr="00C70913">
                    <w:rPr>
                      <w:sz w:val="16"/>
                      <w:szCs w:val="16"/>
                    </w:rPr>
                    <w:tab/>
                    <w:t>3</w:t>
                  </w:r>
                  <w:r w:rsidRPr="00C70913">
                    <w:rPr>
                      <w:sz w:val="16"/>
                      <w:szCs w:val="16"/>
                    </w:rPr>
                    <w:tab/>
                    <w:t>Parks, Allotments and Sports Grounds</w:t>
                  </w:r>
                  <w:r w:rsidRPr="00C70913">
                    <w:rPr>
                      <w:sz w:val="16"/>
                      <w:szCs w:val="16"/>
                    </w:rPr>
                    <w:br/>
                    <w:t xml:space="preserve">        MT</w:t>
                  </w:r>
                  <w:r w:rsidRPr="00C70913">
                    <w:rPr>
                      <w:sz w:val="16"/>
                      <w:szCs w:val="16"/>
                    </w:rPr>
                    <w:tab/>
                    <w:t>4</w:t>
                  </w:r>
                  <w:r w:rsidRPr="00C70913">
                    <w:rPr>
                      <w:sz w:val="16"/>
                      <w:szCs w:val="16"/>
                    </w:rPr>
                    <w:tab/>
                    <w:t>Property is multi-tenancy</w:t>
                  </w:r>
                  <w:r w:rsidRPr="00C70913">
                    <w:rPr>
                      <w:sz w:val="16"/>
                      <w:szCs w:val="16"/>
                    </w:rPr>
                    <w:br/>
                    <w:t xml:space="preserve">        CU</w:t>
                  </w:r>
                  <w:r w:rsidRPr="00C70913">
                    <w:rPr>
                      <w:sz w:val="16"/>
                      <w:szCs w:val="16"/>
                    </w:rPr>
                    <w:tab/>
                    <w:t>5</w:t>
                  </w:r>
                  <w:r w:rsidRPr="00C70913">
                    <w:rPr>
                      <w:sz w:val="16"/>
                      <w:szCs w:val="16"/>
                    </w:rPr>
                    <w:tab/>
                    <w:t>Cumulo Supply Point</w:t>
                  </w:r>
                  <w:r w:rsidRPr="00C70913">
                    <w:rPr>
                      <w:sz w:val="16"/>
                      <w:szCs w:val="16"/>
                    </w:rPr>
                    <w:br/>
                    <w:t xml:space="preserve">        IP</w:t>
                  </w:r>
                  <w:r w:rsidRPr="00C70913">
                    <w:rPr>
                      <w:sz w:val="16"/>
                      <w:szCs w:val="16"/>
                    </w:rPr>
                    <w:tab/>
                    <w:t>6</w:t>
                  </w:r>
                  <w:r w:rsidRPr="00C70913">
                    <w:rPr>
                      <w:sz w:val="16"/>
                      <w:szCs w:val="16"/>
                    </w:rPr>
                    <w:tab/>
                    <w:t>Infrastructure Project</w:t>
                  </w:r>
                  <w:r w:rsidRPr="00C70913">
                    <w:rPr>
                      <w:sz w:val="16"/>
                      <w:szCs w:val="16"/>
                    </w:rPr>
                    <w:br/>
                    <w:t xml:space="preserve">        BW</w:t>
                  </w:r>
                  <w:r w:rsidRPr="00C70913">
                    <w:rPr>
                      <w:sz w:val="16"/>
                      <w:szCs w:val="16"/>
                    </w:rPr>
                    <w:tab/>
                    <w:t>7</w:t>
                  </w:r>
                  <w:r w:rsidRPr="00C70913">
                    <w:rPr>
                      <w:sz w:val="16"/>
                      <w:szCs w:val="16"/>
                    </w:rPr>
                    <w:tab/>
                    <w:t>Building Water</w:t>
                  </w:r>
                  <w:r w:rsidRPr="00C70913">
                    <w:rPr>
                      <w:sz w:val="16"/>
                      <w:szCs w:val="16"/>
                    </w:rPr>
                    <w:br/>
                    <w:t xml:space="preserve">        OT</w:t>
                  </w:r>
                  <w:r w:rsidRPr="00C70913">
                    <w:rPr>
                      <w:sz w:val="16"/>
                      <w:szCs w:val="16"/>
                    </w:rPr>
                    <w:tab/>
                    <w:t>8</w:t>
                  </w:r>
                  <w:r w:rsidRPr="00C70913">
                    <w:rPr>
                      <w:sz w:val="16"/>
                      <w:szCs w:val="16"/>
                    </w:rPr>
                    <w:tab/>
                    <w:t>Other</w:t>
                  </w:r>
                  <w:r w:rsidRPr="00C70913">
                    <w:rPr>
                      <w:sz w:val="16"/>
                      <w:szCs w:val="16"/>
                    </w:rPr>
                    <w:br/>
                    <w:t xml:space="preserve">        NR</w:t>
                  </w:r>
                  <w:r w:rsidRPr="00C70913">
                    <w:rPr>
                      <w:sz w:val="16"/>
                      <w:szCs w:val="16"/>
                    </w:rPr>
                    <w:tab/>
                    <w:t>9</w:t>
                  </w:r>
                  <w:r w:rsidRPr="00C70913">
                    <w:rPr>
                      <w:sz w:val="16"/>
                      <w:szCs w:val="16"/>
                    </w:rPr>
                    <w:tab/>
                    <w:t>Property not yet rated</w:t>
                  </w:r>
                  <w:r w:rsidRPr="00C70913">
                    <w:rPr>
                      <w:sz w:val="16"/>
                      <w:szCs w:val="16"/>
                    </w:rPr>
                    <w:br/>
                    <w:t xml:space="preserve">        CP</w:t>
                  </w:r>
                  <w:r w:rsidRPr="00C70913">
                    <w:rPr>
                      <w:sz w:val="16"/>
                      <w:szCs w:val="16"/>
                    </w:rPr>
                    <w:tab/>
                    <w:t>10</w:t>
                  </w:r>
                  <w:r w:rsidRPr="00C70913">
                    <w:rPr>
                      <w:sz w:val="16"/>
                      <w:szCs w:val="16"/>
                    </w:rPr>
                    <w:tab/>
                    <w:t>Car Park</w:t>
                  </w:r>
                  <w:r w:rsidRPr="00C70913">
                    <w:rPr>
                      <w:sz w:val="16"/>
                      <w:szCs w:val="16"/>
                    </w:rPr>
                    <w:br/>
                    <w:t xml:space="preserve">        TS</w:t>
                  </w:r>
                  <w:r w:rsidRPr="00C70913">
                    <w:rPr>
                      <w:sz w:val="16"/>
                      <w:szCs w:val="16"/>
                    </w:rPr>
                    <w:tab/>
                    <w:t>11</w:t>
                  </w:r>
                  <w:r w:rsidRPr="00C70913">
                    <w:rPr>
                      <w:sz w:val="16"/>
                      <w:szCs w:val="16"/>
                    </w:rPr>
                    <w:tab/>
                    <w:t>To Be Supplied</w:t>
                  </w:r>
                  <w:r w:rsidRPr="00C70913">
                    <w:rPr>
                      <w:sz w:val="16"/>
                      <w:szCs w:val="16"/>
                    </w:rPr>
                    <w:br/>
                    <w:t xml:space="preserve">        CF</w:t>
                  </w:r>
                  <w:r w:rsidRPr="00C70913">
                    <w:rPr>
                      <w:sz w:val="16"/>
                      <w:szCs w:val="16"/>
                    </w:rPr>
                    <w:tab/>
                    <w:t>12</w:t>
                  </w:r>
                  <w:r w:rsidRPr="00C70913">
                    <w:rPr>
                      <w:sz w:val="16"/>
                      <w:szCs w:val="16"/>
                    </w:rPr>
                    <w:tab/>
                    <w:t>Care Facility</w:t>
                  </w:r>
                  <w:r w:rsidRPr="00C70913">
                    <w:rPr>
                      <w:sz w:val="16"/>
                      <w:szCs w:val="16"/>
                    </w:rPr>
                    <w:br/>
                    <w:t xml:space="preserve">        EX</w:t>
                  </w:r>
                  <w:r w:rsidRPr="00C70913">
                    <w:rPr>
                      <w:sz w:val="16"/>
                      <w:szCs w:val="16"/>
                    </w:rPr>
                    <w:tab/>
                    <w:t>13</w:t>
                  </w:r>
                  <w:r w:rsidRPr="00C70913">
                    <w:rPr>
                      <w:sz w:val="16"/>
                      <w:szCs w:val="16"/>
                    </w:rPr>
                    <w:tab/>
                    <w:t>Exempt</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UARNAbsence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SAA Reference Number Absence Code</w:t>
            </w:r>
            <w:r w:rsidRPr="00C70913">
              <w:br/>
              <w:t xml:space="preserve">        ME</w:t>
            </w:r>
            <w:r w:rsidRPr="00C70913">
              <w:tab/>
              <w:t>0</w:t>
            </w:r>
            <w:r w:rsidRPr="00C70913">
              <w:tab/>
              <w:t>Missing Entry from the SAA</w:t>
            </w:r>
            <w:r w:rsidRPr="00C70913">
              <w:br/>
              <w:t xml:space="preserve">        AG</w:t>
            </w:r>
            <w:r w:rsidRPr="00C70913">
              <w:tab/>
              <w:t>1</w:t>
            </w:r>
            <w:r w:rsidRPr="00C70913">
              <w:tab/>
              <w:t>Agricultural land, buildings and troughs</w:t>
            </w:r>
            <w:r w:rsidRPr="00C70913">
              <w:br/>
              <w:t xml:space="preserve">        SR</w:t>
            </w:r>
            <w:r w:rsidRPr="00C70913">
              <w:tab/>
              <w:t>2</w:t>
            </w:r>
            <w:r w:rsidRPr="00C70913">
              <w:tab/>
              <w:t>Fish farms, fishing, and sporting rights</w:t>
            </w:r>
            <w:r w:rsidRPr="00C70913">
              <w:br/>
              <w:t xml:space="preserve">        RC</w:t>
            </w:r>
            <w:r w:rsidRPr="00C70913">
              <w:tab/>
              <w:t>3</w:t>
            </w:r>
            <w:r w:rsidRPr="00C70913">
              <w:tab/>
              <w:t>Parks, Allotments and Sports Grounds</w:t>
            </w:r>
            <w:r w:rsidRPr="00C70913">
              <w:br/>
              <w:t xml:space="preserve">        MT</w:t>
            </w:r>
            <w:r w:rsidRPr="00C70913">
              <w:tab/>
              <w:t>4</w:t>
            </w:r>
            <w:r w:rsidRPr="00C70913">
              <w:tab/>
              <w:t>Property is multi-tenancy</w:t>
            </w:r>
            <w:r w:rsidRPr="00C70913">
              <w:br/>
              <w:t xml:space="preserve">        CU</w:t>
            </w:r>
            <w:r w:rsidRPr="00C70913">
              <w:tab/>
              <w:t>5</w:t>
            </w:r>
            <w:r w:rsidRPr="00C70913">
              <w:tab/>
              <w:t>Cumulo Supply Point</w:t>
            </w:r>
            <w:r w:rsidRPr="00C70913">
              <w:br/>
              <w:t xml:space="preserve">        IP</w:t>
            </w:r>
            <w:r w:rsidRPr="00C70913">
              <w:tab/>
              <w:t>6</w:t>
            </w:r>
            <w:r w:rsidRPr="00C70913">
              <w:tab/>
              <w:t>Infrastructure Project</w:t>
            </w:r>
            <w:r w:rsidRPr="00C70913">
              <w:br/>
              <w:t xml:space="preserve">        BW</w:t>
            </w:r>
            <w:r w:rsidRPr="00C70913">
              <w:tab/>
              <w:t>7</w:t>
            </w:r>
            <w:r w:rsidRPr="00C70913">
              <w:tab/>
              <w:t>Building Water</w:t>
            </w:r>
            <w:r w:rsidRPr="00C70913">
              <w:br/>
              <w:t xml:space="preserve">        OT</w:t>
            </w:r>
            <w:r w:rsidRPr="00C70913">
              <w:tab/>
              <w:t>8</w:t>
            </w:r>
            <w:r w:rsidRPr="00C70913">
              <w:tab/>
              <w:t>Other</w:t>
            </w:r>
            <w:r w:rsidRPr="00C70913">
              <w:br/>
              <w:t xml:space="preserve">        NR</w:t>
            </w:r>
            <w:r w:rsidRPr="00C70913">
              <w:tab/>
              <w:t>9</w:t>
            </w:r>
            <w:r w:rsidRPr="00C70913">
              <w:tab/>
              <w:t>Property not yet rated</w:t>
            </w:r>
            <w:r w:rsidRPr="00C70913">
              <w:br/>
              <w:t xml:space="preserve">        CP</w:t>
            </w:r>
            <w:r w:rsidRPr="00C70913">
              <w:tab/>
              <w:t>10</w:t>
            </w:r>
            <w:r w:rsidRPr="00C70913">
              <w:tab/>
              <w:t>Car Park</w:t>
            </w:r>
            <w:r w:rsidRPr="00C70913">
              <w:br/>
              <w:t xml:space="preserve">        TS</w:t>
            </w:r>
            <w:r w:rsidRPr="00C70913">
              <w:tab/>
              <w:t>11</w:t>
            </w:r>
            <w:r w:rsidRPr="00C70913">
              <w:tab/>
              <w:t>To Be Supplied</w:t>
            </w:r>
            <w:r w:rsidRPr="00C70913">
              <w:br/>
              <w:t xml:space="preserve">        CF</w:t>
            </w:r>
            <w:r w:rsidRPr="00C70913">
              <w:tab/>
              <w:t>12</w:t>
            </w:r>
            <w:r w:rsidRPr="00C70913">
              <w:tab/>
              <w:t>Care Facility</w:t>
            </w:r>
            <w:r w:rsidRPr="00C70913">
              <w:br/>
              <w:t xml:space="preserve">        EX</w:t>
            </w:r>
            <w:r w:rsidRPr="00C70913">
              <w:tab/>
              <w:t>13</w:t>
            </w:r>
            <w:r w:rsidRPr="00C70913">
              <w:tab/>
              <w:t>Exemp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R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O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N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EX</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p w:rsidR="00EA1F07" w:rsidRDefault="00EA1F07" w:rsidP="00EA1F07">
      <w:pPr>
        <w:widowControl w:val="0"/>
        <w:autoSpaceDE w:val="0"/>
        <w:autoSpaceDN w:val="0"/>
        <w:adjustRightInd w:val="0"/>
        <w:rPr>
          <w:sz w:val="24"/>
          <w:szCs w:val="24"/>
        </w:rPr>
      </w:pPr>
    </w:p>
    <w:p w:rsidR="00EA1F07" w:rsidRDefault="00EA1F07" w:rsidP="00EA1F07">
      <w:pPr>
        <w:keepNext/>
        <w:widowControl w:val="0"/>
        <w:autoSpaceDE w:val="0"/>
        <w:autoSpaceDN w:val="0"/>
        <w:adjustRightInd w:val="0"/>
        <w:rPr>
          <w:sz w:val="24"/>
          <w:szCs w:val="24"/>
        </w:rPr>
      </w:pPr>
      <w:bookmarkStart w:id="429" w:name="Link42"/>
      <w:bookmarkEnd w:id="429"/>
      <w:r>
        <w:t xml:space="preserve">simpleType </w:t>
      </w:r>
      <w:r>
        <w:rPr>
          <w:b/>
          <w:bCs/>
        </w:rPr>
        <w:t>UPRNAbsenceCodeType</w:t>
      </w:r>
    </w:p>
    <w:tbl>
      <w:tblPr>
        <w:tblW w:w="4999" w:type="pct"/>
        <w:tblInd w:w="-116" w:type="dxa"/>
        <w:tblLook w:val="0000" w:firstRow="0" w:lastRow="0" w:firstColumn="0" w:lastColumn="0" w:noHBand="0" w:noVBand="0"/>
      </w:tblPr>
      <w:tblGrid>
        <w:gridCol w:w="1044"/>
        <w:gridCol w:w="7482"/>
      </w:tblGrid>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urn:bridgeall-com:cmaservice:data:v3</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sz w:val="16"/>
                <w:szCs w:val="16"/>
              </w:rPr>
              <w:t xml:space="preserve">restriction of </w:t>
            </w:r>
            <w:r w:rsidRPr="00C70913">
              <w:rPr>
                <w:b/>
                <w:bCs/>
                <w:sz w:val="16"/>
                <w:szCs w:val="16"/>
              </w:rPr>
              <w:t>xs:string</w:t>
            </w: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63"/>
              <w:gridCol w:w="812"/>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bas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xs:string</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3169"/>
            </w:tblGrid>
            <w:tr w:rsidR="00EA1F07" w:rsidRPr="00C70913" w:rsidTr="00135C6D">
              <w:tc>
                <w:tcPr>
                  <w:tcW w:w="0" w:type="auto"/>
                </w:tcPr>
                <w:p w:rsidR="00EA1F07" w:rsidRPr="00C70913" w:rsidRDefault="00EA1F07" w:rsidP="00135C6D">
                  <w:pPr>
                    <w:widowControl w:val="0"/>
                    <w:autoSpaceDE w:val="0"/>
                    <w:autoSpaceDN w:val="0"/>
                    <w:adjustRightInd w:val="0"/>
                    <w:jc w:val="right"/>
                    <w:rPr>
                      <w:sz w:val="24"/>
                      <w:szCs w:val="24"/>
                    </w:rPr>
                  </w:pPr>
                  <w:r w:rsidRPr="00C70913">
                    <w:rPr>
                      <w:color w:val="808080"/>
                      <w:sz w:val="16"/>
                      <w:szCs w:val="16"/>
                    </w:rPr>
                    <w:t xml:space="preserve">element </w:t>
                  </w:r>
                </w:p>
              </w:tc>
              <w:tc>
                <w:tcPr>
                  <w:tcW w:w="0" w:type="auto"/>
                </w:tcPr>
                <w:p w:rsidR="00EA1F07" w:rsidRPr="00C70913" w:rsidRDefault="00E42ECB" w:rsidP="00135C6D">
                  <w:pPr>
                    <w:widowControl w:val="0"/>
                    <w:autoSpaceDE w:val="0"/>
                    <w:autoSpaceDN w:val="0"/>
                    <w:adjustRightInd w:val="0"/>
                    <w:rPr>
                      <w:sz w:val="24"/>
                      <w:szCs w:val="24"/>
                    </w:rPr>
                  </w:pPr>
                  <w:hyperlink w:anchor="Link17E" w:history="1">
                    <w:r w:rsidR="00EA1F07" w:rsidRPr="00C70913">
                      <w:rPr>
                        <w:b/>
                        <w:bCs/>
                        <w:color w:val="0000FF"/>
                        <w:sz w:val="16"/>
                        <w:szCs w:val="16"/>
                        <w:u w:val="single"/>
                      </w:rPr>
                      <w:t>UPRNType/D2040_UPRNAbsenceCode</w:t>
                    </w:r>
                  </w:hyperlink>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626"/>
              <w:gridCol w:w="964"/>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Kind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Value </w:t>
                  </w:r>
                </w:p>
              </w:tc>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 xml:space="preserve">annotation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E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AG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SR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RC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M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U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I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BW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OT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PL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TS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F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enumeration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CP </w:t>
                  </w:r>
                </w:p>
              </w:tc>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color w:val="808080"/>
                      <w:sz w:val="16"/>
                      <w:szCs w:val="16"/>
                    </w:rPr>
                    <w:t>documentation</w:t>
                  </w:r>
                </w:p>
              </w:tc>
            </w:tr>
            <w:tr w:rsidR="00EA1F07" w:rsidRPr="00C70913" w:rsidTr="00135C6D">
              <w:tc>
                <w:tcPr>
                  <w:tcW w:w="0" w:type="auto"/>
                </w:tcPr>
                <w:p w:rsidR="00EA1F07" w:rsidRPr="00C70913" w:rsidRDefault="00EA1F07" w:rsidP="00135C6D">
                  <w:pPr>
                    <w:widowControl w:val="0"/>
                    <w:autoSpaceDE w:val="0"/>
                    <w:autoSpaceDN w:val="0"/>
                    <w:adjustRightInd w:val="0"/>
                    <w:rPr>
                      <w:sz w:val="24"/>
                      <w:szCs w:val="24"/>
                    </w:rPr>
                  </w:pPr>
                  <w:r w:rsidRPr="00C70913">
                    <w:rPr>
                      <w:sz w:val="16"/>
                      <w:szCs w:val="16"/>
                    </w:rPr>
                    <w:br/>
                    <w:t xml:space="preserve">        UPRN Absence Code</w:t>
                  </w:r>
                  <w:r w:rsidRPr="00C70913">
                    <w:rPr>
                      <w:sz w:val="16"/>
                      <w:szCs w:val="16"/>
                    </w:rPr>
                    <w:br/>
                    <w:t xml:space="preserve">        ME</w:t>
                  </w:r>
                  <w:r w:rsidRPr="00C70913">
                    <w:rPr>
                      <w:sz w:val="16"/>
                      <w:szCs w:val="16"/>
                    </w:rPr>
                    <w:tab/>
                    <w:t>0</w:t>
                  </w:r>
                  <w:r w:rsidRPr="00C70913">
                    <w:rPr>
                      <w:sz w:val="16"/>
                      <w:szCs w:val="16"/>
                    </w:rPr>
                    <w:tab/>
                    <w:t>Missing Entry from the OSG</w:t>
                  </w:r>
                  <w:r w:rsidRPr="00C70913">
                    <w:rPr>
                      <w:sz w:val="16"/>
                      <w:szCs w:val="16"/>
                    </w:rPr>
                    <w:br/>
                    <w:t xml:space="preserve">        AG</w:t>
                  </w:r>
                  <w:r w:rsidRPr="00C70913">
                    <w:rPr>
                      <w:sz w:val="16"/>
                      <w:szCs w:val="16"/>
                    </w:rPr>
                    <w:tab/>
                    <w:t>1</w:t>
                  </w:r>
                  <w:r w:rsidRPr="00C70913">
                    <w:rPr>
                      <w:sz w:val="16"/>
                      <w:szCs w:val="16"/>
                    </w:rPr>
                    <w:tab/>
                    <w:t>Agricultural including troughs</w:t>
                  </w:r>
                  <w:r w:rsidRPr="00C70913">
                    <w:rPr>
                      <w:sz w:val="16"/>
                      <w:szCs w:val="16"/>
                    </w:rPr>
                    <w:br/>
                    <w:t xml:space="preserve">        SR</w:t>
                  </w:r>
                  <w:r w:rsidRPr="00C70913">
                    <w:rPr>
                      <w:sz w:val="16"/>
                      <w:szCs w:val="16"/>
                    </w:rPr>
                    <w:tab/>
                    <w:t>2</w:t>
                  </w:r>
                  <w:r w:rsidRPr="00C70913">
                    <w:rPr>
                      <w:sz w:val="16"/>
                      <w:szCs w:val="16"/>
                    </w:rPr>
                    <w:tab/>
                    <w:t>Fish farms, fishing, and sporting rights</w:t>
                  </w:r>
                  <w:r w:rsidRPr="00C70913">
                    <w:rPr>
                      <w:sz w:val="16"/>
                      <w:szCs w:val="16"/>
                    </w:rPr>
                    <w:br/>
                    <w:t xml:space="preserve">        RC</w:t>
                  </w:r>
                  <w:r w:rsidRPr="00C70913">
                    <w:rPr>
                      <w:sz w:val="16"/>
                      <w:szCs w:val="16"/>
                    </w:rPr>
                    <w:tab/>
                    <w:t>3</w:t>
                  </w:r>
                  <w:r w:rsidRPr="00C70913">
                    <w:rPr>
                      <w:sz w:val="16"/>
                      <w:szCs w:val="16"/>
                    </w:rPr>
                    <w:tab/>
                    <w:t>Parks, Allotments and Sports Grounds</w:t>
                  </w:r>
                  <w:r w:rsidRPr="00C70913">
                    <w:rPr>
                      <w:sz w:val="16"/>
                      <w:szCs w:val="16"/>
                    </w:rPr>
                    <w:br/>
                    <w:t xml:space="preserve">        MT</w:t>
                  </w:r>
                  <w:r w:rsidRPr="00C70913">
                    <w:rPr>
                      <w:sz w:val="16"/>
                      <w:szCs w:val="16"/>
                    </w:rPr>
                    <w:tab/>
                    <w:t>4</w:t>
                  </w:r>
                  <w:r w:rsidRPr="00C70913">
                    <w:rPr>
                      <w:sz w:val="16"/>
                      <w:szCs w:val="16"/>
                    </w:rPr>
                    <w:tab/>
                    <w:t>Property is multi-tenancy</w:t>
                  </w:r>
                  <w:r w:rsidRPr="00C70913">
                    <w:rPr>
                      <w:sz w:val="16"/>
                      <w:szCs w:val="16"/>
                    </w:rPr>
                    <w:br/>
                    <w:t xml:space="preserve">        CU</w:t>
                  </w:r>
                  <w:r w:rsidRPr="00C70913">
                    <w:rPr>
                      <w:sz w:val="16"/>
                      <w:szCs w:val="16"/>
                    </w:rPr>
                    <w:tab/>
                    <w:t>5</w:t>
                  </w:r>
                  <w:r w:rsidRPr="00C70913">
                    <w:rPr>
                      <w:sz w:val="16"/>
                      <w:szCs w:val="16"/>
                    </w:rPr>
                    <w:tab/>
                    <w:t>Cumulo Supply Point</w:t>
                  </w:r>
                  <w:r w:rsidRPr="00C70913">
                    <w:rPr>
                      <w:sz w:val="16"/>
                      <w:szCs w:val="16"/>
                    </w:rPr>
                    <w:br/>
                    <w:t xml:space="preserve">        IP</w:t>
                  </w:r>
                  <w:r w:rsidRPr="00C70913">
                    <w:rPr>
                      <w:sz w:val="16"/>
                      <w:szCs w:val="16"/>
                    </w:rPr>
                    <w:tab/>
                    <w:t>6</w:t>
                  </w:r>
                  <w:r w:rsidRPr="00C70913">
                    <w:rPr>
                      <w:sz w:val="16"/>
                      <w:szCs w:val="16"/>
                    </w:rPr>
                    <w:tab/>
                    <w:t>Infrastructure Project</w:t>
                  </w:r>
                  <w:r w:rsidRPr="00C70913">
                    <w:rPr>
                      <w:sz w:val="16"/>
                      <w:szCs w:val="16"/>
                    </w:rPr>
                    <w:br/>
                    <w:t xml:space="preserve">        BW</w:t>
                  </w:r>
                  <w:r w:rsidRPr="00C70913">
                    <w:rPr>
                      <w:sz w:val="16"/>
                      <w:szCs w:val="16"/>
                    </w:rPr>
                    <w:tab/>
                    <w:t>7</w:t>
                  </w:r>
                  <w:r w:rsidRPr="00C70913">
                    <w:rPr>
                      <w:sz w:val="16"/>
                      <w:szCs w:val="16"/>
                    </w:rPr>
                    <w:tab/>
                    <w:t>Building Water</w:t>
                  </w:r>
                  <w:r w:rsidRPr="00C70913">
                    <w:rPr>
                      <w:sz w:val="16"/>
                      <w:szCs w:val="16"/>
                    </w:rPr>
                    <w:br/>
                    <w:t xml:space="preserve">        OT</w:t>
                  </w:r>
                  <w:r w:rsidRPr="00C70913">
                    <w:rPr>
                      <w:sz w:val="16"/>
                      <w:szCs w:val="16"/>
                    </w:rPr>
                    <w:tab/>
                    <w:t>8</w:t>
                  </w:r>
                  <w:r w:rsidRPr="00C70913">
                    <w:rPr>
                      <w:sz w:val="16"/>
                      <w:szCs w:val="16"/>
                    </w:rPr>
                    <w:tab/>
                    <w:t>Other</w:t>
                  </w:r>
                  <w:r w:rsidRPr="00C70913">
                    <w:rPr>
                      <w:sz w:val="16"/>
                      <w:szCs w:val="16"/>
                    </w:rPr>
                    <w:br/>
                    <w:t xml:space="preserve">        PL</w:t>
                  </w:r>
                  <w:r w:rsidRPr="00C70913">
                    <w:rPr>
                      <w:sz w:val="16"/>
                      <w:szCs w:val="16"/>
                    </w:rPr>
                    <w:tab/>
                    <w:t>9</w:t>
                  </w:r>
                  <w:r w:rsidRPr="00C70913">
                    <w:rPr>
                      <w:sz w:val="16"/>
                      <w:szCs w:val="16"/>
                    </w:rPr>
                    <w:tab/>
                    <w:t>Not yet issued by planning</w:t>
                  </w:r>
                  <w:r w:rsidRPr="00C70913">
                    <w:rPr>
                      <w:sz w:val="16"/>
                      <w:szCs w:val="16"/>
                    </w:rPr>
                    <w:br/>
                    <w:t xml:space="preserve">        TS</w:t>
                  </w:r>
                  <w:r w:rsidRPr="00C70913">
                    <w:rPr>
                      <w:sz w:val="16"/>
                      <w:szCs w:val="16"/>
                    </w:rPr>
                    <w:tab/>
                    <w:t>10</w:t>
                  </w:r>
                  <w:r w:rsidRPr="00C70913">
                    <w:rPr>
                      <w:sz w:val="16"/>
                      <w:szCs w:val="16"/>
                    </w:rPr>
                    <w:tab/>
                    <w:t>To Be Supplied</w:t>
                  </w:r>
                  <w:r w:rsidRPr="00C70913">
                    <w:rPr>
                      <w:sz w:val="16"/>
                      <w:szCs w:val="16"/>
                    </w:rPr>
                    <w:br/>
                    <w:t xml:space="preserve">        CF</w:t>
                  </w:r>
                  <w:r w:rsidRPr="00C70913">
                    <w:rPr>
                      <w:sz w:val="16"/>
                      <w:szCs w:val="16"/>
                    </w:rPr>
                    <w:tab/>
                    <w:t>11</w:t>
                  </w:r>
                  <w:r w:rsidRPr="00C70913">
                    <w:rPr>
                      <w:sz w:val="16"/>
                      <w:szCs w:val="16"/>
                    </w:rPr>
                    <w:tab/>
                    <w:t>Care Facility</w:t>
                  </w:r>
                  <w:r w:rsidRPr="00C70913">
                    <w:rPr>
                      <w:sz w:val="16"/>
                      <w:szCs w:val="16"/>
                    </w:rPr>
                    <w:br/>
                    <w:t xml:space="preserve">        CP</w:t>
                  </w:r>
                  <w:r w:rsidRPr="00C70913">
                    <w:rPr>
                      <w:sz w:val="16"/>
                      <w:szCs w:val="16"/>
                    </w:rPr>
                    <w:tab/>
                    <w:t>12</w:t>
                  </w:r>
                  <w:r w:rsidRPr="00C70913">
                    <w:rPr>
                      <w:sz w:val="16"/>
                      <w:szCs w:val="16"/>
                    </w:rPr>
                    <w:tab/>
                    <w:t>Car Park</w:t>
                  </w:r>
                  <w:r w:rsidRPr="00C70913">
                    <w:rPr>
                      <w:sz w:val="16"/>
                      <w:szCs w:val="16"/>
                    </w:rPr>
                    <w:br/>
                    <w:t xml:space="preserve">      </w:t>
                  </w:r>
                </w:p>
              </w:tc>
            </w:tr>
          </w:tbl>
          <w:p w:rsidR="00EA1F07" w:rsidRPr="00C70913" w:rsidRDefault="00EA1F07" w:rsidP="00135C6D">
            <w:pPr>
              <w:widowControl w:val="0"/>
              <w:autoSpaceDE w:val="0"/>
              <w:autoSpaceDN w:val="0"/>
              <w:adjustRightInd w:val="0"/>
              <w:spacing w:after="75"/>
              <w:rPr>
                <w:sz w:val="24"/>
                <w:szCs w:val="24"/>
              </w:rPr>
            </w:pPr>
          </w:p>
        </w:tc>
      </w:tr>
      <w:tr w:rsidR="00EA1F07" w:rsidRPr="00C70913" w:rsidTr="00135C6D">
        <w:tc>
          <w:tcPr>
            <w:tcW w:w="49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jc w:val="right"/>
              <w:rPr>
                <w:sz w:val="24"/>
                <w:szCs w:val="24"/>
              </w:rPr>
            </w:pPr>
            <w:r w:rsidRPr="00C70913">
              <w:rPr>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EA1F07" w:rsidRPr="00C70913" w:rsidRDefault="00EA1F07" w:rsidP="00135C6D">
            <w:pPr>
              <w:widowControl w:val="0"/>
              <w:autoSpaceDE w:val="0"/>
              <w:autoSpaceDN w:val="0"/>
              <w:adjustRightInd w:val="0"/>
              <w:spacing w:before="75" w:after="75"/>
              <w:rPr>
                <w:sz w:val="24"/>
                <w:szCs w:val="24"/>
              </w:rPr>
            </w:pPr>
            <w:r w:rsidRPr="00C70913">
              <w:rPr>
                <w:color w:val="0000FF"/>
              </w:rPr>
              <w:t>&lt;</w:t>
            </w:r>
            <w:r w:rsidRPr="00C70913">
              <w:rPr>
                <w:color w:val="800000"/>
              </w:rPr>
              <w:t>xs:simpleType</w:t>
            </w:r>
            <w:r w:rsidRPr="00C70913">
              <w:rPr>
                <w:color w:val="FF0000"/>
              </w:rPr>
              <w:t xml:space="preserve"> name</w:t>
            </w:r>
            <w:r w:rsidRPr="00C70913">
              <w:rPr>
                <w:color w:val="0000FF"/>
              </w:rPr>
              <w:t>=</w:t>
            </w:r>
            <w:r w:rsidRPr="00C70913">
              <w:t>"UPRNAbsenceCodeType</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UPRN Absence Code</w:t>
            </w:r>
            <w:r w:rsidRPr="00C70913">
              <w:br/>
              <w:t xml:space="preserve">        ME</w:t>
            </w:r>
            <w:r w:rsidRPr="00C70913">
              <w:tab/>
              <w:t>0</w:t>
            </w:r>
            <w:r w:rsidRPr="00C70913">
              <w:tab/>
              <w:t>Missing Entry from the OSG</w:t>
            </w:r>
            <w:r w:rsidRPr="00C70913">
              <w:br/>
              <w:t xml:space="preserve">        AG</w:t>
            </w:r>
            <w:r w:rsidRPr="00C70913">
              <w:tab/>
              <w:t>1</w:t>
            </w:r>
            <w:r w:rsidRPr="00C70913">
              <w:tab/>
              <w:t>Agricultural including troughs</w:t>
            </w:r>
            <w:r w:rsidRPr="00C70913">
              <w:br/>
              <w:t xml:space="preserve">        SR</w:t>
            </w:r>
            <w:r w:rsidRPr="00C70913">
              <w:tab/>
              <w:t>2</w:t>
            </w:r>
            <w:r w:rsidRPr="00C70913">
              <w:tab/>
              <w:t>Fish farms, fishing, and sporting rights</w:t>
            </w:r>
            <w:r w:rsidRPr="00C70913">
              <w:br/>
              <w:t xml:space="preserve">        RC</w:t>
            </w:r>
            <w:r w:rsidRPr="00C70913">
              <w:tab/>
              <w:t>3</w:t>
            </w:r>
            <w:r w:rsidRPr="00C70913">
              <w:tab/>
              <w:t>Parks, Allotments and Sports Grounds</w:t>
            </w:r>
            <w:r w:rsidRPr="00C70913">
              <w:br/>
              <w:t xml:space="preserve">        MT</w:t>
            </w:r>
            <w:r w:rsidRPr="00C70913">
              <w:tab/>
              <w:t>4</w:t>
            </w:r>
            <w:r w:rsidRPr="00C70913">
              <w:tab/>
              <w:t>Property is multi-tenancy</w:t>
            </w:r>
            <w:r w:rsidRPr="00C70913">
              <w:br/>
              <w:t xml:space="preserve">        CU</w:t>
            </w:r>
            <w:r w:rsidRPr="00C70913">
              <w:tab/>
              <w:t>5</w:t>
            </w:r>
            <w:r w:rsidRPr="00C70913">
              <w:tab/>
              <w:t>Cumulo Supply Point</w:t>
            </w:r>
            <w:r w:rsidRPr="00C70913">
              <w:br/>
              <w:t xml:space="preserve">        IP</w:t>
            </w:r>
            <w:r w:rsidRPr="00C70913">
              <w:tab/>
              <w:t>6</w:t>
            </w:r>
            <w:r w:rsidRPr="00C70913">
              <w:tab/>
              <w:t>Infrastructure Project</w:t>
            </w:r>
            <w:r w:rsidRPr="00C70913">
              <w:br/>
              <w:t xml:space="preserve">        BW</w:t>
            </w:r>
            <w:r w:rsidRPr="00C70913">
              <w:tab/>
              <w:t>7</w:t>
            </w:r>
            <w:r w:rsidRPr="00C70913">
              <w:tab/>
              <w:t>Building Water</w:t>
            </w:r>
            <w:r w:rsidRPr="00C70913">
              <w:br/>
              <w:t xml:space="preserve">        OT</w:t>
            </w:r>
            <w:r w:rsidRPr="00C70913">
              <w:tab/>
              <w:t>8</w:t>
            </w:r>
            <w:r w:rsidRPr="00C70913">
              <w:tab/>
              <w:t>Other</w:t>
            </w:r>
            <w:r w:rsidRPr="00C70913">
              <w:br/>
              <w:t xml:space="preserve">        PL</w:t>
            </w:r>
            <w:r w:rsidRPr="00C70913">
              <w:tab/>
              <w:t>9</w:t>
            </w:r>
            <w:r w:rsidRPr="00C70913">
              <w:tab/>
              <w:t>Not yet issued by planning</w:t>
            </w:r>
            <w:r w:rsidRPr="00C70913">
              <w:br/>
              <w:t xml:space="preserve">        TS</w:t>
            </w:r>
            <w:r w:rsidRPr="00C70913">
              <w:tab/>
              <w:t>10</w:t>
            </w:r>
            <w:r w:rsidRPr="00C70913">
              <w:tab/>
              <w:t>To Be Supplied</w:t>
            </w:r>
            <w:r w:rsidRPr="00C70913">
              <w:br/>
              <w:t xml:space="preserve">        CF</w:t>
            </w:r>
            <w:r w:rsidRPr="00C70913">
              <w:tab/>
              <w:t>11</w:t>
            </w:r>
            <w:r w:rsidRPr="00C70913">
              <w:tab/>
              <w:t>Care Facility</w:t>
            </w:r>
            <w:r w:rsidRPr="00C70913">
              <w:br/>
              <w:t xml:space="preserve">        CP</w:t>
            </w:r>
            <w:r w:rsidRPr="00C70913">
              <w:tab/>
              <w:t>12</w:t>
            </w:r>
            <w:r w:rsidRPr="00C70913">
              <w:tab/>
              <w:t>Car Park</w:t>
            </w:r>
            <w:r w:rsidRPr="00C70913">
              <w:br/>
              <w:t xml:space="preserve">      </w:t>
            </w:r>
            <w:r w:rsidRPr="00C70913">
              <w:rPr>
                <w:color w:val="0000FF"/>
              </w:rPr>
              <w:t>&lt;/</w:t>
            </w:r>
            <w:r w:rsidRPr="00C70913">
              <w:rPr>
                <w:color w:val="800000"/>
              </w:rPr>
              <w:t>xs:documentation</w:t>
            </w:r>
            <w:r w:rsidRPr="00C70913">
              <w:rPr>
                <w:color w:val="0000FF"/>
              </w:rPr>
              <w:t>&gt;</w:t>
            </w:r>
            <w:r w:rsidRPr="00C70913">
              <w:br/>
              <w:t xml:space="preserve">  </w:t>
            </w:r>
            <w:r w:rsidRPr="00C70913">
              <w:rPr>
                <w:color w:val="0000FF"/>
              </w:rPr>
              <w:t>&lt;/</w:t>
            </w:r>
            <w:r w:rsidRPr="00C70913">
              <w:rPr>
                <w:color w:val="800000"/>
              </w:rPr>
              <w:t>xs:annotation</w:t>
            </w:r>
            <w:r w:rsidRPr="00C70913">
              <w:rPr>
                <w:color w:val="0000FF"/>
              </w:rPr>
              <w:t>&gt;</w:t>
            </w:r>
            <w:r w:rsidRPr="00C70913">
              <w:br/>
              <w:t xml:space="preserve">  </w:t>
            </w:r>
            <w:r w:rsidRPr="00C70913">
              <w:rPr>
                <w:color w:val="0000FF"/>
              </w:rPr>
              <w:t>&lt;</w:t>
            </w:r>
            <w:r w:rsidRPr="00C70913">
              <w:rPr>
                <w:color w:val="800000"/>
              </w:rPr>
              <w:t>xs:restriction</w:t>
            </w:r>
            <w:r w:rsidRPr="00C70913">
              <w:rPr>
                <w:color w:val="FF0000"/>
              </w:rPr>
              <w:t xml:space="preserve"> base</w:t>
            </w:r>
            <w:r w:rsidRPr="00C70913">
              <w:rPr>
                <w:color w:val="0000FF"/>
              </w:rPr>
              <w:t>=</w:t>
            </w:r>
            <w:r w:rsidRPr="00C70913">
              <w:t>"xs:strin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E</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AG</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SR</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RC</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M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U</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IP</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BW</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OT</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PL</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TS</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F</w:t>
            </w:r>
            <w:r w:rsidRPr="00C70913">
              <w:rPr>
                <w:color w:val="0000FF"/>
              </w:rPr>
              <w:t>"/&gt;</w:t>
            </w:r>
            <w:r w:rsidRPr="00C70913">
              <w:br/>
              <w:t xml:space="preserve">    </w:t>
            </w:r>
            <w:r w:rsidRPr="00C70913">
              <w:rPr>
                <w:color w:val="0000FF"/>
              </w:rPr>
              <w:t>&lt;</w:t>
            </w:r>
            <w:r w:rsidRPr="00C70913">
              <w:rPr>
                <w:color w:val="800000"/>
              </w:rPr>
              <w:t>xs:enumeration</w:t>
            </w:r>
            <w:r w:rsidRPr="00C70913">
              <w:rPr>
                <w:color w:val="FF0000"/>
              </w:rPr>
              <w:t xml:space="preserve"> value</w:t>
            </w:r>
            <w:r w:rsidRPr="00C70913">
              <w:rPr>
                <w:color w:val="0000FF"/>
              </w:rPr>
              <w:t>=</w:t>
            </w:r>
            <w:r w:rsidRPr="00C70913">
              <w:t>"CP</w:t>
            </w:r>
            <w:r w:rsidRPr="00C70913">
              <w:rPr>
                <w:color w:val="0000FF"/>
              </w:rPr>
              <w:t>"/&gt;</w:t>
            </w:r>
            <w:r w:rsidRPr="00C70913">
              <w:br/>
              <w:t xml:space="preserve">  </w:t>
            </w:r>
            <w:r w:rsidRPr="00C70913">
              <w:rPr>
                <w:color w:val="0000FF"/>
              </w:rPr>
              <w:t>&lt;/</w:t>
            </w:r>
            <w:r w:rsidRPr="00C70913">
              <w:rPr>
                <w:color w:val="800000"/>
              </w:rPr>
              <w:t>xs:restriction</w:t>
            </w:r>
            <w:r w:rsidRPr="00C70913">
              <w:rPr>
                <w:color w:val="0000FF"/>
              </w:rPr>
              <w:t>&gt;</w:t>
            </w:r>
            <w:r w:rsidRPr="00C70913">
              <w:br/>
            </w:r>
            <w:r w:rsidRPr="00C70913">
              <w:rPr>
                <w:color w:val="0000FF"/>
              </w:rPr>
              <w:t>&lt;/</w:t>
            </w:r>
            <w:r w:rsidRPr="00C70913">
              <w:rPr>
                <w:color w:val="800000"/>
              </w:rPr>
              <w:t>xs:simpleType</w:t>
            </w:r>
            <w:r w:rsidRPr="00C70913">
              <w:rPr>
                <w:color w:val="0000FF"/>
              </w:rPr>
              <w:t>&gt;</w:t>
            </w:r>
          </w:p>
        </w:tc>
      </w:tr>
    </w:tbl>
    <w:p w:rsidR="00EA1F07" w:rsidRDefault="00EA1F07" w:rsidP="00EA1F07">
      <w:pPr>
        <w:widowControl w:val="0"/>
        <w:autoSpaceDE w:val="0"/>
        <w:autoSpaceDN w:val="0"/>
        <w:adjustRightInd w:val="0"/>
        <w:rPr>
          <w:sz w:val="24"/>
          <w:szCs w:val="24"/>
        </w:rPr>
      </w:pPr>
    </w:p>
    <w:sectPr w:rsidR="00EA1F07" w:rsidSect="005F14C8">
      <w:headerReference w:type="even" r:id="rId384"/>
      <w:headerReference w:type="default" r:id="rId385"/>
      <w:footerReference w:type="even" r:id="rId386"/>
      <w:footerReference w:type="default" r:id="rId387"/>
      <w:headerReference w:type="first" r:id="rId388"/>
      <w:footerReference w:type="first" r:id="rId389"/>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2ECB" w:rsidRDefault="00E42ECB">
      <w:r>
        <w:separator/>
      </w:r>
    </w:p>
  </w:endnote>
  <w:endnote w:type="continuationSeparator" w:id="0">
    <w:p w:rsidR="00E42ECB" w:rsidRDefault="00E42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087B" w:rsidRDefault="005708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226F51" w:rsidP="005F14C8">
    <w:pPr>
      <w:pStyle w:val="Footer"/>
      <w:tabs>
        <w:tab w:val="clear" w:pos="8306"/>
        <w:tab w:val="right" w:pos="8307"/>
      </w:tabs>
      <w:rPr>
        <w:rFonts w:ascii="Calibri" w:hAnsi="Calibri"/>
        <w:sz w:val="18"/>
        <w:szCs w:val="18"/>
      </w:rPr>
    </w:pPr>
    <w:r>
      <w:rPr>
        <w:rFonts w:ascii="Calibri" w:hAnsi="Calibri"/>
        <w:sz w:val="18"/>
        <w:szCs w:val="18"/>
      </w:rPr>
      <w:t xml:space="preserve">Document Ref: </w:t>
    </w:r>
    <w:bookmarkStart w:id="430" w:name="_GoBack"/>
    <w:r>
      <w:rPr>
        <w:rFonts w:ascii="Calibri" w:hAnsi="Calibri"/>
        <w:sz w:val="18"/>
        <w:szCs w:val="18"/>
      </w:rPr>
      <w:t>CSD0301 Annex A</w:t>
    </w:r>
    <w:bookmarkEnd w:id="430"/>
    <w:r>
      <w:rPr>
        <w:rFonts w:ascii="Calibri" w:hAnsi="Calibri"/>
        <w:sz w:val="18"/>
        <w:szCs w:val="18"/>
      </w:rPr>
      <w:tab/>
    </w:r>
    <w:r>
      <w:rPr>
        <w:rFonts w:ascii="Calibri" w:hAnsi="Calibri"/>
        <w:sz w:val="18"/>
        <w:szCs w:val="18"/>
      </w:rPr>
      <w:tab/>
      <w:t xml:space="preserve">Data Transaction Catalogue Annex A </w:t>
    </w:r>
  </w:p>
  <w:p w:rsidR="00226F51" w:rsidRPr="005F14C8" w:rsidRDefault="00226F51" w:rsidP="005F14C8">
    <w:pPr>
      <w:pStyle w:val="Footer"/>
    </w:pPr>
    <w:r>
      <w:rPr>
        <w:rFonts w:ascii="Calibri" w:hAnsi="Calibri"/>
        <w:sz w:val="18"/>
        <w:szCs w:val="18"/>
      </w:rPr>
      <w:t xml:space="preserve">Version </w:t>
    </w:r>
    <w:r w:rsidR="008848E3">
      <w:rPr>
        <w:rFonts w:ascii="Calibri" w:hAnsi="Calibri"/>
        <w:sz w:val="18"/>
        <w:szCs w:val="18"/>
      </w:rPr>
      <w:t>20</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009139AB"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009139AB" w:rsidRPr="000D0701">
      <w:rPr>
        <w:rStyle w:val="PageNumber"/>
        <w:rFonts w:ascii="Calibri" w:hAnsi="Calibri"/>
        <w:sz w:val="18"/>
        <w:szCs w:val="18"/>
      </w:rPr>
      <w:fldChar w:fldCharType="separate"/>
    </w:r>
    <w:r w:rsidR="00AE281F">
      <w:rPr>
        <w:rStyle w:val="PageNumber"/>
        <w:rFonts w:ascii="Calibri" w:hAnsi="Calibri"/>
        <w:noProof/>
        <w:sz w:val="18"/>
        <w:szCs w:val="18"/>
      </w:rPr>
      <w:t>130</w:t>
    </w:r>
    <w:r w:rsidR="009139AB" w:rsidRPr="000D0701">
      <w:rPr>
        <w:rStyle w:val="PageNumbe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6F51" w:rsidRDefault="00914508">
    <w:pPr>
      <w:pStyle w:val="Footer"/>
    </w:pPr>
    <w:r>
      <w:rPr>
        <w:noProof/>
      </w:rPr>
      <mc:AlternateContent>
        <mc:Choice Requires="wps">
          <w:drawing>
            <wp:anchor distT="0" distB="0" distL="114300" distR="114300" simplePos="0" relativeHeight="251657728" behindDoc="0" locked="0" layoutInCell="1" allowOverlap="1" wp14:anchorId="4ED6FCAE" wp14:editId="28A88650">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D6FCAE"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oxtAIAALk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2eqMg87A6X4AN7OHY+tpmerhTlZfNRJy2VKxYTdKybFltIbsQnvTP7s6&#10;4WgLsh4/yBrC0K2RDmjfqN4CQjEQoEOXHk+dsalUNiRJZvFljFEFtngWpvPYhaDZ8fagtHnHZI/s&#10;IscKOu/Q6e5OG5sNzY4uNpiQJe861/1OPDsAx+kEYsNVa7NZuGb+SIN0lawS4pFotvJIUBTeTbkk&#10;3qwM53FxWSyXRfjTxg1J1vK6ZsKGOQorJH/WuIPEJ0mcpKVlx2sLZ1PSarNedgrtKAi7dN+hIGdu&#10;/vM0XBGAywtKYUSC2yj1ylky90hJYi+dB4kXhOltOgtISoryOaU7Lti/U0JjjtM4iicx/ZZb4L7X&#10;3GjWcwOjo+N9jpOTE82sBFeidq01lHfT+qwUNv2nUkC7j412grUandRq9us9oFgVr2X9CNJVEpQF&#10;+oR5B4tWqu8YjTA7cqy/baliGHXvBcg/DQmxw8ZtSDyPYKPOLetzCxUVQOXYYDQtl2YaUNtB8U0L&#10;kaYHJ+QNPJmGOzU/ZXV4aDAfHKnDLLMD6HzvvJ4m7uIXAAAA//8DAFBLAwQUAAYACAAAACEAPE5u&#10;jd4AAAAKAQAADwAAAGRycy9kb3ducmV2LnhtbEyPQU/CQBCF7yT+h82YeIPdFiFQuyUE41UjKgm3&#10;pTu0jd3ZprvQ+u8dTnp8mZc335dvRteKK/ah8aQhmSkQSKW3DVUaPj9episQIRqypvWEGn4wwKa4&#10;m+Qms36gd7zuYyV4hEJmNNQxdpmUoazRmTDzHRLfzr53JnLsK2l7M/C4a2Wq1FI60xB/qE2HuxrL&#10;7/3Fafh6PR8Pj+qtenaLbvCjkuTWUuuH+3H7BCLiGP/KcMNndCiY6eQvZINoOSeLlGWihpQVboX5&#10;apmAOGlYJ3OQRS7/KxS/AAAA//8DAFBLAQItABQABgAIAAAAIQC2gziS/gAAAOEBAAATAAAAAAAA&#10;AAAAAAAAAAAAAABbQ29udGVudF9UeXBlc10ueG1sUEsBAi0AFAAGAAgAAAAhADj9If/WAAAAlAEA&#10;AAsAAAAAAAAAAAAAAAAALwEAAF9yZWxzLy5yZWxzUEsBAi0AFAAGAAgAAAAhAP4/CjG0AgAAuQUA&#10;AA4AAAAAAAAAAAAAAAAALgIAAGRycy9lMm9Eb2MueG1sUEsBAi0AFAAGAAgAAAAhADxObo3eAAAA&#10;CgEAAA8AAAAAAAAAAAAAAAAADgUAAGRycy9kb3ducmV2LnhtbFBLBQYAAAAABAAEAPMAAAAZBgAA&#10;AAA=&#10;" filled="f" stroked="f">
              <v:textbox>
                <w:txbxContent>
                  <w:p w:rsidR="00226F51" w:rsidRDefault="00226F51">
                    <w:pPr>
                      <w:jc w:val="right"/>
                      <w:rPr>
                        <w:noProof/>
                        <w:sz w:val="16"/>
                      </w:rPr>
                    </w:pPr>
                    <w:r>
                      <w:rPr>
                        <w:noProof/>
                        <w:sz w:val="16"/>
                        <w:highlight w:val="lightGray"/>
                      </w:rPr>
                      <w:t xml:space="preserve">Report Title </w:t>
                    </w:r>
                  </w:p>
                  <w:p w:rsidR="00226F51" w:rsidRDefault="00226F51">
                    <w:pPr>
                      <w:jc w:val="right"/>
                      <w:rPr>
                        <w:rStyle w:val="PageNumber"/>
                        <w:rFonts w:ascii="Arial" w:hAnsi="Arial"/>
                        <w:sz w:val="16"/>
                      </w:rPr>
                    </w:pPr>
                    <w:r>
                      <w:rPr>
                        <w:rStyle w:val="PageNumber"/>
                        <w:rFonts w:ascii="Arial" w:hAnsi="Arial"/>
                        <w:sz w:val="16"/>
                        <w:highlight w:val="lightGray"/>
                      </w:rPr>
                      <w:t>Date</w:t>
                    </w:r>
                  </w:p>
                  <w:p w:rsidR="00226F51" w:rsidRDefault="00226F51">
                    <w:pPr>
                      <w:jc w:val="right"/>
                      <w:rPr>
                        <w:rStyle w:val="PageNumber"/>
                        <w:rFonts w:ascii="Arial" w:hAnsi="Arial"/>
                        <w:sz w:val="16"/>
                      </w:rPr>
                    </w:pPr>
                    <w:r>
                      <w:rPr>
                        <w:rStyle w:val="PageNumber"/>
                        <w:rFonts w:ascii="Arial" w:hAnsi="Arial"/>
                        <w:sz w:val="16"/>
                      </w:rPr>
                      <w:t xml:space="preserve">Page </w:t>
                    </w:r>
                    <w:r w:rsidR="009139AB">
                      <w:rPr>
                        <w:rStyle w:val="PageNumber"/>
                        <w:rFonts w:ascii="Arial" w:hAnsi="Arial"/>
                        <w:sz w:val="16"/>
                      </w:rPr>
                      <w:fldChar w:fldCharType="begin"/>
                    </w:r>
                    <w:r>
                      <w:rPr>
                        <w:rStyle w:val="PageNumber"/>
                        <w:rFonts w:ascii="Arial" w:hAnsi="Arial"/>
                        <w:sz w:val="16"/>
                      </w:rPr>
                      <w:instrText xml:space="preserve"> PAGE </w:instrText>
                    </w:r>
                    <w:r w:rsidR="009139AB">
                      <w:rPr>
                        <w:rStyle w:val="PageNumber"/>
                        <w:rFonts w:ascii="Arial" w:hAnsi="Arial"/>
                        <w:sz w:val="16"/>
                      </w:rPr>
                      <w:fldChar w:fldCharType="separate"/>
                    </w:r>
                    <w:r>
                      <w:rPr>
                        <w:rStyle w:val="PageNumber"/>
                        <w:rFonts w:ascii="Arial" w:hAnsi="Arial"/>
                        <w:noProof/>
                        <w:sz w:val="16"/>
                      </w:rPr>
                      <w:t>1</w:t>
                    </w:r>
                    <w:r w:rsidR="009139AB">
                      <w:rPr>
                        <w:rStyle w:val="PageNumber"/>
                        <w:rFonts w:ascii="Arial" w:hAnsi="Arial"/>
                        <w:sz w:val="16"/>
                      </w:rPr>
                      <w:fldChar w:fldCharType="end"/>
                    </w:r>
                    <w:r>
                      <w:rPr>
                        <w:rStyle w:val="PageNumber"/>
                        <w:rFonts w:ascii="Arial" w:hAnsi="Arial"/>
                        <w:sz w:val="16"/>
                      </w:rPr>
                      <w:t xml:space="preserve"> of </w:t>
                    </w:r>
                    <w:r w:rsidR="009139AB">
                      <w:rPr>
                        <w:rStyle w:val="PageNumber"/>
                        <w:rFonts w:ascii="Arial" w:hAnsi="Arial"/>
                        <w:sz w:val="16"/>
                      </w:rPr>
                      <w:fldChar w:fldCharType="begin"/>
                    </w:r>
                    <w:r>
                      <w:rPr>
                        <w:rStyle w:val="PageNumber"/>
                        <w:rFonts w:ascii="Arial" w:hAnsi="Arial"/>
                        <w:sz w:val="16"/>
                      </w:rPr>
                      <w:instrText xml:space="preserve"> NUMPAGES </w:instrText>
                    </w:r>
                    <w:r w:rsidR="009139AB">
                      <w:rPr>
                        <w:rStyle w:val="PageNumber"/>
                        <w:rFonts w:ascii="Arial" w:hAnsi="Arial"/>
                        <w:sz w:val="16"/>
                      </w:rPr>
                      <w:fldChar w:fldCharType="separate"/>
                    </w:r>
                    <w:r>
                      <w:rPr>
                        <w:rStyle w:val="PageNumber"/>
                        <w:rFonts w:ascii="Arial" w:hAnsi="Arial"/>
                        <w:noProof/>
                        <w:sz w:val="16"/>
                      </w:rPr>
                      <w:t>259</w:t>
                    </w:r>
                    <w:r w:rsidR="009139AB">
                      <w:rPr>
                        <w:rStyle w:val="PageNumber"/>
                        <w:rFonts w:ascii="Arial" w:hAnsi="Arial"/>
                        <w:sz w:val="16"/>
                      </w:rPr>
                      <w:fldChar w:fldCharType="end"/>
                    </w:r>
                  </w:p>
                  <w:p w:rsidR="00226F51" w:rsidRDefault="00226F51"/>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2ECB" w:rsidRDefault="00E42ECB">
      <w:r>
        <w:separator/>
      </w:r>
    </w:p>
  </w:footnote>
  <w:footnote w:type="continuationSeparator" w:id="0">
    <w:p w:rsidR="00E42ECB" w:rsidRDefault="00E42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087B" w:rsidRDefault="005708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087B" w:rsidRDefault="005708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087B" w:rsidRDefault="005708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ACD4FA4"/>
    <w:multiLevelType w:val="hybridMultilevel"/>
    <w:tmpl w:val="1806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5"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abstractNumId w:val="33"/>
  </w:num>
  <w:num w:numId="2">
    <w:abstractNumId w:val="1"/>
  </w:num>
  <w:num w:numId="3">
    <w:abstractNumId w:val="0"/>
  </w:num>
  <w:num w:numId="4">
    <w:abstractNumId w:val="7"/>
  </w:num>
  <w:num w:numId="5">
    <w:abstractNumId w:val="24"/>
  </w:num>
  <w:num w:numId="6">
    <w:abstractNumId w:val="18"/>
  </w:num>
  <w:num w:numId="7">
    <w:abstractNumId w:val="20"/>
  </w:num>
  <w:num w:numId="8">
    <w:abstractNumId w:val="25"/>
  </w:num>
  <w:num w:numId="9">
    <w:abstractNumId w:val="22"/>
  </w:num>
  <w:num w:numId="10">
    <w:abstractNumId w:val="23"/>
  </w:num>
  <w:num w:numId="11">
    <w:abstractNumId w:val="9"/>
  </w:num>
  <w:num w:numId="12">
    <w:abstractNumId w:val="34"/>
  </w:num>
  <w:num w:numId="13">
    <w:abstractNumId w:val="13"/>
  </w:num>
  <w:num w:numId="14">
    <w:abstractNumId w:val="26"/>
  </w:num>
  <w:num w:numId="15">
    <w:abstractNumId w:val="10"/>
  </w:num>
  <w:num w:numId="16">
    <w:abstractNumId w:val="3"/>
  </w:num>
  <w:num w:numId="17">
    <w:abstractNumId w:val="33"/>
  </w:num>
  <w:num w:numId="18">
    <w:abstractNumId w:val="33"/>
  </w:num>
  <w:num w:numId="19">
    <w:abstractNumId w:val="33"/>
  </w:num>
  <w:num w:numId="20">
    <w:abstractNumId w:val="33"/>
  </w:num>
  <w:num w:numId="21">
    <w:abstractNumId w:val="4"/>
  </w:num>
  <w:num w:numId="22">
    <w:abstractNumId w:val="36"/>
  </w:num>
  <w:num w:numId="23">
    <w:abstractNumId w:val="31"/>
  </w:num>
  <w:num w:numId="24">
    <w:abstractNumId w:val="33"/>
  </w:num>
  <w:num w:numId="25">
    <w:abstractNumId w:val="33"/>
  </w:num>
  <w:num w:numId="26">
    <w:abstractNumId w:val="33"/>
  </w:num>
  <w:num w:numId="27">
    <w:abstractNumId w:val="33"/>
  </w:num>
  <w:num w:numId="28">
    <w:abstractNumId w:val="33"/>
  </w:num>
  <w:num w:numId="29">
    <w:abstractNumId w:val="33"/>
  </w:num>
  <w:num w:numId="30">
    <w:abstractNumId w:val="33"/>
  </w:num>
  <w:num w:numId="31">
    <w:abstractNumId w:val="33"/>
  </w:num>
  <w:num w:numId="32">
    <w:abstractNumId w:val="33"/>
  </w:num>
  <w:num w:numId="33">
    <w:abstractNumId w:val="33"/>
  </w:num>
  <w:num w:numId="34">
    <w:abstractNumId w:val="33"/>
  </w:num>
  <w:num w:numId="35">
    <w:abstractNumId w:val="33"/>
  </w:num>
  <w:num w:numId="36">
    <w:abstractNumId w:val="33"/>
  </w:num>
  <w:num w:numId="37">
    <w:abstractNumId w:val="33"/>
  </w:num>
  <w:num w:numId="38">
    <w:abstractNumId w:val="33"/>
  </w:num>
  <w:num w:numId="39">
    <w:abstractNumId w:val="33"/>
  </w:num>
  <w:num w:numId="40">
    <w:abstractNumId w:val="33"/>
  </w:num>
  <w:num w:numId="41">
    <w:abstractNumId w:val="33"/>
  </w:num>
  <w:num w:numId="42">
    <w:abstractNumId w:val="33"/>
  </w:num>
  <w:num w:numId="43">
    <w:abstractNumId w:val="37"/>
  </w:num>
  <w:num w:numId="44">
    <w:abstractNumId w:val="15"/>
  </w:num>
  <w:num w:numId="45">
    <w:abstractNumId w:val="12"/>
  </w:num>
  <w:num w:numId="46">
    <w:abstractNumId w:val="32"/>
  </w:num>
  <w:num w:numId="47">
    <w:abstractNumId w:val="16"/>
  </w:num>
  <w:num w:numId="48">
    <w:abstractNumId w:val="8"/>
  </w:num>
  <w:num w:numId="49">
    <w:abstractNumId w:val="11"/>
  </w:num>
  <w:num w:numId="50">
    <w:abstractNumId w:val="19"/>
  </w:num>
  <w:num w:numId="51">
    <w:abstractNumId w:val="17"/>
  </w:num>
  <w:num w:numId="52">
    <w:abstractNumId w:val="33"/>
  </w:num>
  <w:num w:numId="53">
    <w:abstractNumId w:val="28"/>
  </w:num>
  <w:num w:numId="54">
    <w:abstractNumId w:val="30"/>
  </w:num>
  <w:num w:numId="55">
    <w:abstractNumId w:val="29"/>
  </w:num>
  <w:num w:numId="56">
    <w:abstractNumId w:val="6"/>
  </w:num>
  <w:num w:numId="57">
    <w:abstractNumId w:val="27"/>
  </w:num>
  <w:num w:numId="58">
    <w:abstractNumId w:val="35"/>
  </w:num>
  <w:num w:numId="59">
    <w:abstractNumId w:val="33"/>
  </w:num>
  <w:num w:numId="60">
    <w:abstractNumId w:val="33"/>
  </w:num>
  <w:num w:numId="61">
    <w:abstractNumId w:val="2"/>
  </w:num>
  <w:num w:numId="62">
    <w:abstractNumId w:val="5"/>
  </w:num>
  <w:num w:numId="63">
    <w:abstractNumId w:val="14"/>
  </w:num>
  <w:num w:numId="64">
    <w:abstractNumId w:val="33"/>
  </w:num>
  <w:num w:numId="65">
    <w:abstractNumId w:val="33"/>
  </w:num>
  <w:num w:numId="66">
    <w:abstractNumId w:val="33"/>
  </w:num>
  <w:num w:numId="67">
    <w:abstractNumId w:val="33"/>
  </w:num>
  <w:num w:numId="68">
    <w:abstractNumId w:val="33"/>
  </w:num>
  <w:num w:numId="69">
    <w:abstractNumId w:val="33"/>
  </w:num>
  <w:num w:numId="70">
    <w:abstractNumId w:val="33"/>
  </w:num>
  <w:num w:numId="71">
    <w:abstractNumId w:val="21"/>
  </w:num>
  <w:num w:numId="72">
    <w:abstractNumId w:val="3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7B5D"/>
    <w:rsid w:val="00007A51"/>
    <w:rsid w:val="00021C95"/>
    <w:rsid w:val="00022B0A"/>
    <w:rsid w:val="000267F9"/>
    <w:rsid w:val="00032C89"/>
    <w:rsid w:val="00033CA2"/>
    <w:rsid w:val="000461C4"/>
    <w:rsid w:val="0005237C"/>
    <w:rsid w:val="00053753"/>
    <w:rsid w:val="000602F5"/>
    <w:rsid w:val="00062C00"/>
    <w:rsid w:val="0007079E"/>
    <w:rsid w:val="00071F26"/>
    <w:rsid w:val="00074F64"/>
    <w:rsid w:val="000756B7"/>
    <w:rsid w:val="00087847"/>
    <w:rsid w:val="000905DE"/>
    <w:rsid w:val="00093E5D"/>
    <w:rsid w:val="000A374D"/>
    <w:rsid w:val="000A3A1F"/>
    <w:rsid w:val="000A6319"/>
    <w:rsid w:val="000B64A9"/>
    <w:rsid w:val="000C2AC6"/>
    <w:rsid w:val="000C3E28"/>
    <w:rsid w:val="000C682B"/>
    <w:rsid w:val="000C7844"/>
    <w:rsid w:val="000D1D25"/>
    <w:rsid w:val="000D3281"/>
    <w:rsid w:val="000E2B4D"/>
    <w:rsid w:val="000F177D"/>
    <w:rsid w:val="0010430D"/>
    <w:rsid w:val="001078BC"/>
    <w:rsid w:val="00110A94"/>
    <w:rsid w:val="00112847"/>
    <w:rsid w:val="0011464D"/>
    <w:rsid w:val="00114B14"/>
    <w:rsid w:val="00131342"/>
    <w:rsid w:val="001438A0"/>
    <w:rsid w:val="0015529C"/>
    <w:rsid w:val="001667E3"/>
    <w:rsid w:val="00174574"/>
    <w:rsid w:val="0019493A"/>
    <w:rsid w:val="001A064A"/>
    <w:rsid w:val="001A0B67"/>
    <w:rsid w:val="001A34DF"/>
    <w:rsid w:val="001A3CCB"/>
    <w:rsid w:val="001B2EBE"/>
    <w:rsid w:val="001C4FC7"/>
    <w:rsid w:val="001C5FAA"/>
    <w:rsid w:val="001D269F"/>
    <w:rsid w:val="001F2A70"/>
    <w:rsid w:val="00203400"/>
    <w:rsid w:val="0021250E"/>
    <w:rsid w:val="0021479C"/>
    <w:rsid w:val="0021559D"/>
    <w:rsid w:val="002242D1"/>
    <w:rsid w:val="00226F51"/>
    <w:rsid w:val="002339DF"/>
    <w:rsid w:val="0024599E"/>
    <w:rsid w:val="00246E96"/>
    <w:rsid w:val="00255599"/>
    <w:rsid w:val="00257394"/>
    <w:rsid w:val="0025741A"/>
    <w:rsid w:val="00260516"/>
    <w:rsid w:val="00261DC4"/>
    <w:rsid w:val="00263CBA"/>
    <w:rsid w:val="00272634"/>
    <w:rsid w:val="00276995"/>
    <w:rsid w:val="002811E0"/>
    <w:rsid w:val="00283710"/>
    <w:rsid w:val="00285D37"/>
    <w:rsid w:val="00292508"/>
    <w:rsid w:val="002A28C0"/>
    <w:rsid w:val="002A44D0"/>
    <w:rsid w:val="002B5397"/>
    <w:rsid w:val="002E0592"/>
    <w:rsid w:val="002F09B3"/>
    <w:rsid w:val="00307507"/>
    <w:rsid w:val="0031238C"/>
    <w:rsid w:val="0031397C"/>
    <w:rsid w:val="0031637D"/>
    <w:rsid w:val="00317945"/>
    <w:rsid w:val="00324DA3"/>
    <w:rsid w:val="00330BAC"/>
    <w:rsid w:val="00345C0F"/>
    <w:rsid w:val="003473DB"/>
    <w:rsid w:val="00354B1E"/>
    <w:rsid w:val="00360D85"/>
    <w:rsid w:val="00361242"/>
    <w:rsid w:val="00371E7A"/>
    <w:rsid w:val="003751DD"/>
    <w:rsid w:val="00376AE6"/>
    <w:rsid w:val="00387A5C"/>
    <w:rsid w:val="003A0D5C"/>
    <w:rsid w:val="003A1ABE"/>
    <w:rsid w:val="003B2BCA"/>
    <w:rsid w:val="003C36C6"/>
    <w:rsid w:val="003C76BF"/>
    <w:rsid w:val="003D0DDD"/>
    <w:rsid w:val="003D30F1"/>
    <w:rsid w:val="003F1CEB"/>
    <w:rsid w:val="003F260B"/>
    <w:rsid w:val="003F481F"/>
    <w:rsid w:val="004004B1"/>
    <w:rsid w:val="0041056F"/>
    <w:rsid w:val="00415BE1"/>
    <w:rsid w:val="00415C2D"/>
    <w:rsid w:val="004312AE"/>
    <w:rsid w:val="00433594"/>
    <w:rsid w:val="00453EAD"/>
    <w:rsid w:val="00462446"/>
    <w:rsid w:val="00465E66"/>
    <w:rsid w:val="004670A1"/>
    <w:rsid w:val="00476D28"/>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32904"/>
    <w:rsid w:val="005332A2"/>
    <w:rsid w:val="0053589C"/>
    <w:rsid w:val="00535F04"/>
    <w:rsid w:val="00537F40"/>
    <w:rsid w:val="00540BDC"/>
    <w:rsid w:val="005472A3"/>
    <w:rsid w:val="0055388A"/>
    <w:rsid w:val="005579AE"/>
    <w:rsid w:val="005632B3"/>
    <w:rsid w:val="0057087B"/>
    <w:rsid w:val="005A5262"/>
    <w:rsid w:val="005B0DFE"/>
    <w:rsid w:val="005B5037"/>
    <w:rsid w:val="005C3721"/>
    <w:rsid w:val="005E046D"/>
    <w:rsid w:val="005E0AEC"/>
    <w:rsid w:val="005F14C8"/>
    <w:rsid w:val="005F1D85"/>
    <w:rsid w:val="005F7C38"/>
    <w:rsid w:val="00602208"/>
    <w:rsid w:val="006068AC"/>
    <w:rsid w:val="0062616E"/>
    <w:rsid w:val="006265AF"/>
    <w:rsid w:val="00645F09"/>
    <w:rsid w:val="0065689D"/>
    <w:rsid w:val="0067418E"/>
    <w:rsid w:val="00685302"/>
    <w:rsid w:val="00687A7E"/>
    <w:rsid w:val="00691CB1"/>
    <w:rsid w:val="006B29D9"/>
    <w:rsid w:val="006B33C5"/>
    <w:rsid w:val="006B539E"/>
    <w:rsid w:val="006C1914"/>
    <w:rsid w:val="006E36E7"/>
    <w:rsid w:val="006E62F5"/>
    <w:rsid w:val="006E7660"/>
    <w:rsid w:val="006F718A"/>
    <w:rsid w:val="007011D2"/>
    <w:rsid w:val="00713921"/>
    <w:rsid w:val="00715F16"/>
    <w:rsid w:val="007259FE"/>
    <w:rsid w:val="00726AD4"/>
    <w:rsid w:val="007403FF"/>
    <w:rsid w:val="00741C5C"/>
    <w:rsid w:val="00750E93"/>
    <w:rsid w:val="00751D92"/>
    <w:rsid w:val="00756BC5"/>
    <w:rsid w:val="00764C88"/>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14D9"/>
    <w:rsid w:val="007E4B5D"/>
    <w:rsid w:val="00803A3F"/>
    <w:rsid w:val="00810BC8"/>
    <w:rsid w:val="008328B1"/>
    <w:rsid w:val="00835F67"/>
    <w:rsid w:val="00842A89"/>
    <w:rsid w:val="00843E13"/>
    <w:rsid w:val="00850874"/>
    <w:rsid w:val="00860E8C"/>
    <w:rsid w:val="008641D6"/>
    <w:rsid w:val="008848E3"/>
    <w:rsid w:val="00885F67"/>
    <w:rsid w:val="008C7FAB"/>
    <w:rsid w:val="008D0B56"/>
    <w:rsid w:val="008D30CE"/>
    <w:rsid w:val="009006CC"/>
    <w:rsid w:val="009006FE"/>
    <w:rsid w:val="00900DD5"/>
    <w:rsid w:val="009028B5"/>
    <w:rsid w:val="00905D0A"/>
    <w:rsid w:val="009139AB"/>
    <w:rsid w:val="00914508"/>
    <w:rsid w:val="0091632C"/>
    <w:rsid w:val="00942501"/>
    <w:rsid w:val="00944CCB"/>
    <w:rsid w:val="009516F7"/>
    <w:rsid w:val="00955379"/>
    <w:rsid w:val="009618FD"/>
    <w:rsid w:val="00974DAF"/>
    <w:rsid w:val="00980B5E"/>
    <w:rsid w:val="009A2665"/>
    <w:rsid w:val="009A4DBF"/>
    <w:rsid w:val="009A7FCA"/>
    <w:rsid w:val="009B3F22"/>
    <w:rsid w:val="009C0E16"/>
    <w:rsid w:val="009C15C1"/>
    <w:rsid w:val="009C682B"/>
    <w:rsid w:val="009D035F"/>
    <w:rsid w:val="009D2000"/>
    <w:rsid w:val="009F2F9B"/>
    <w:rsid w:val="00A002A0"/>
    <w:rsid w:val="00A01EB3"/>
    <w:rsid w:val="00A0566E"/>
    <w:rsid w:val="00A057A5"/>
    <w:rsid w:val="00A138FA"/>
    <w:rsid w:val="00A14084"/>
    <w:rsid w:val="00A275FB"/>
    <w:rsid w:val="00A42F61"/>
    <w:rsid w:val="00A51A3B"/>
    <w:rsid w:val="00A716A0"/>
    <w:rsid w:val="00A779DF"/>
    <w:rsid w:val="00A8002D"/>
    <w:rsid w:val="00A91EEA"/>
    <w:rsid w:val="00AA260C"/>
    <w:rsid w:val="00AA353C"/>
    <w:rsid w:val="00AA68D3"/>
    <w:rsid w:val="00AC12B7"/>
    <w:rsid w:val="00AC24A8"/>
    <w:rsid w:val="00AE0471"/>
    <w:rsid w:val="00AE281F"/>
    <w:rsid w:val="00AE6016"/>
    <w:rsid w:val="00AF193F"/>
    <w:rsid w:val="00AF4020"/>
    <w:rsid w:val="00AF4647"/>
    <w:rsid w:val="00B04F87"/>
    <w:rsid w:val="00B11D57"/>
    <w:rsid w:val="00B33327"/>
    <w:rsid w:val="00B37B89"/>
    <w:rsid w:val="00B4494D"/>
    <w:rsid w:val="00B4785A"/>
    <w:rsid w:val="00B6642E"/>
    <w:rsid w:val="00B66A35"/>
    <w:rsid w:val="00B72AB3"/>
    <w:rsid w:val="00B742F4"/>
    <w:rsid w:val="00B758C1"/>
    <w:rsid w:val="00B80F53"/>
    <w:rsid w:val="00B91D06"/>
    <w:rsid w:val="00B93420"/>
    <w:rsid w:val="00BA48C4"/>
    <w:rsid w:val="00BB3CCD"/>
    <w:rsid w:val="00BB4545"/>
    <w:rsid w:val="00BD7719"/>
    <w:rsid w:val="00BE1CE7"/>
    <w:rsid w:val="00BE58F7"/>
    <w:rsid w:val="00BF19B8"/>
    <w:rsid w:val="00BF3F02"/>
    <w:rsid w:val="00BF3F37"/>
    <w:rsid w:val="00C001E2"/>
    <w:rsid w:val="00C2208D"/>
    <w:rsid w:val="00C2310B"/>
    <w:rsid w:val="00C27EBB"/>
    <w:rsid w:val="00C32007"/>
    <w:rsid w:val="00C352D9"/>
    <w:rsid w:val="00C43A43"/>
    <w:rsid w:val="00C477A3"/>
    <w:rsid w:val="00C51A2D"/>
    <w:rsid w:val="00C51C1F"/>
    <w:rsid w:val="00C52DFC"/>
    <w:rsid w:val="00C56BBA"/>
    <w:rsid w:val="00C57004"/>
    <w:rsid w:val="00C572BD"/>
    <w:rsid w:val="00C6478C"/>
    <w:rsid w:val="00C756FC"/>
    <w:rsid w:val="00C82D97"/>
    <w:rsid w:val="00C94805"/>
    <w:rsid w:val="00CA398C"/>
    <w:rsid w:val="00CB5E3E"/>
    <w:rsid w:val="00CC555E"/>
    <w:rsid w:val="00CD5C35"/>
    <w:rsid w:val="00CE3237"/>
    <w:rsid w:val="00CE5DFE"/>
    <w:rsid w:val="00CE7B5D"/>
    <w:rsid w:val="00CF51B9"/>
    <w:rsid w:val="00D12B4F"/>
    <w:rsid w:val="00D208EC"/>
    <w:rsid w:val="00D2121C"/>
    <w:rsid w:val="00D25431"/>
    <w:rsid w:val="00D267DB"/>
    <w:rsid w:val="00D307F1"/>
    <w:rsid w:val="00D41CD7"/>
    <w:rsid w:val="00D4635F"/>
    <w:rsid w:val="00D55B1D"/>
    <w:rsid w:val="00D62C97"/>
    <w:rsid w:val="00D74971"/>
    <w:rsid w:val="00D76B28"/>
    <w:rsid w:val="00D80EB3"/>
    <w:rsid w:val="00D822C2"/>
    <w:rsid w:val="00D84103"/>
    <w:rsid w:val="00D84B7F"/>
    <w:rsid w:val="00D869FB"/>
    <w:rsid w:val="00D930F6"/>
    <w:rsid w:val="00D96FBE"/>
    <w:rsid w:val="00D97BFD"/>
    <w:rsid w:val="00DA5878"/>
    <w:rsid w:val="00DB7E52"/>
    <w:rsid w:val="00DC3B80"/>
    <w:rsid w:val="00DC5AC4"/>
    <w:rsid w:val="00DC7185"/>
    <w:rsid w:val="00DD01EC"/>
    <w:rsid w:val="00DD271D"/>
    <w:rsid w:val="00DE25DE"/>
    <w:rsid w:val="00DE28BE"/>
    <w:rsid w:val="00DE3FC0"/>
    <w:rsid w:val="00DE5B07"/>
    <w:rsid w:val="00DE662B"/>
    <w:rsid w:val="00DE7C09"/>
    <w:rsid w:val="00DF5BFB"/>
    <w:rsid w:val="00DF63A5"/>
    <w:rsid w:val="00DF70D8"/>
    <w:rsid w:val="00E12E1C"/>
    <w:rsid w:val="00E1582F"/>
    <w:rsid w:val="00E23152"/>
    <w:rsid w:val="00E25B6A"/>
    <w:rsid w:val="00E26B4D"/>
    <w:rsid w:val="00E3380D"/>
    <w:rsid w:val="00E34F20"/>
    <w:rsid w:val="00E42ECB"/>
    <w:rsid w:val="00E44BCD"/>
    <w:rsid w:val="00E510E1"/>
    <w:rsid w:val="00E515B9"/>
    <w:rsid w:val="00E539C8"/>
    <w:rsid w:val="00E65020"/>
    <w:rsid w:val="00E720F1"/>
    <w:rsid w:val="00E7315D"/>
    <w:rsid w:val="00E76443"/>
    <w:rsid w:val="00E8631D"/>
    <w:rsid w:val="00E9374F"/>
    <w:rsid w:val="00E937BF"/>
    <w:rsid w:val="00E9686A"/>
    <w:rsid w:val="00EA1F07"/>
    <w:rsid w:val="00EA2DA5"/>
    <w:rsid w:val="00EA3A1E"/>
    <w:rsid w:val="00EB0416"/>
    <w:rsid w:val="00EB3216"/>
    <w:rsid w:val="00EC5A61"/>
    <w:rsid w:val="00ED69AF"/>
    <w:rsid w:val="00EE2192"/>
    <w:rsid w:val="00EE399B"/>
    <w:rsid w:val="00EE4845"/>
    <w:rsid w:val="00EF0E29"/>
    <w:rsid w:val="00EF4C3E"/>
    <w:rsid w:val="00F1216F"/>
    <w:rsid w:val="00F328DE"/>
    <w:rsid w:val="00F3292A"/>
    <w:rsid w:val="00F40463"/>
    <w:rsid w:val="00F40DF2"/>
    <w:rsid w:val="00F4216D"/>
    <w:rsid w:val="00F509A0"/>
    <w:rsid w:val="00F55A44"/>
    <w:rsid w:val="00F63315"/>
    <w:rsid w:val="00F661B4"/>
    <w:rsid w:val="00F84F45"/>
    <w:rsid w:val="00F902A4"/>
    <w:rsid w:val="00F93496"/>
    <w:rsid w:val="00FA66BE"/>
    <w:rsid w:val="00FB5B3F"/>
    <w:rsid w:val="00FE47CA"/>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iPriority="99"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936358128">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1.png"/><Relationship Id="rId299" Type="http://schemas.openxmlformats.org/officeDocument/2006/relationships/image" Target="media/image283.png"/><Relationship Id="rId21" Type="http://schemas.openxmlformats.org/officeDocument/2006/relationships/oleObject" Target="embeddings/Microsoft_Visio_2003-2010_Drawing2.vsd"/><Relationship Id="rId63" Type="http://schemas.openxmlformats.org/officeDocument/2006/relationships/image" Target="media/image47.png"/><Relationship Id="rId159" Type="http://schemas.openxmlformats.org/officeDocument/2006/relationships/image" Target="media/image143.png"/><Relationship Id="rId324" Type="http://schemas.openxmlformats.org/officeDocument/2006/relationships/image" Target="media/image308.png"/><Relationship Id="rId366" Type="http://schemas.openxmlformats.org/officeDocument/2006/relationships/image" Target="media/image350.png"/><Relationship Id="rId170" Type="http://schemas.openxmlformats.org/officeDocument/2006/relationships/image" Target="media/image154.png"/><Relationship Id="rId226" Type="http://schemas.openxmlformats.org/officeDocument/2006/relationships/image" Target="media/image210.png"/><Relationship Id="rId268" Type="http://schemas.openxmlformats.org/officeDocument/2006/relationships/image" Target="media/image252.png"/><Relationship Id="rId32" Type="http://schemas.openxmlformats.org/officeDocument/2006/relationships/image" Target="media/image16.png"/><Relationship Id="rId74" Type="http://schemas.openxmlformats.org/officeDocument/2006/relationships/image" Target="media/image58.png"/><Relationship Id="rId128" Type="http://schemas.openxmlformats.org/officeDocument/2006/relationships/image" Target="media/image112.png"/><Relationship Id="rId335" Type="http://schemas.openxmlformats.org/officeDocument/2006/relationships/image" Target="media/image319.png"/><Relationship Id="rId377" Type="http://schemas.openxmlformats.org/officeDocument/2006/relationships/image" Target="media/image361.png"/><Relationship Id="rId5" Type="http://schemas.openxmlformats.org/officeDocument/2006/relationships/webSettings" Target="webSettings.xml"/><Relationship Id="rId181" Type="http://schemas.openxmlformats.org/officeDocument/2006/relationships/image" Target="media/image165.png"/><Relationship Id="rId237" Type="http://schemas.openxmlformats.org/officeDocument/2006/relationships/image" Target="media/image221.png"/><Relationship Id="rId279" Type="http://schemas.openxmlformats.org/officeDocument/2006/relationships/image" Target="media/image263.png"/><Relationship Id="rId43" Type="http://schemas.openxmlformats.org/officeDocument/2006/relationships/image" Target="media/image27.png"/><Relationship Id="rId139" Type="http://schemas.openxmlformats.org/officeDocument/2006/relationships/image" Target="media/image123.png"/><Relationship Id="rId290" Type="http://schemas.openxmlformats.org/officeDocument/2006/relationships/image" Target="media/image274.png"/><Relationship Id="rId304" Type="http://schemas.openxmlformats.org/officeDocument/2006/relationships/image" Target="media/image288.png"/><Relationship Id="rId346" Type="http://schemas.openxmlformats.org/officeDocument/2006/relationships/image" Target="media/image330.png"/><Relationship Id="rId388" Type="http://schemas.openxmlformats.org/officeDocument/2006/relationships/header" Target="header3.xml"/><Relationship Id="rId85" Type="http://schemas.openxmlformats.org/officeDocument/2006/relationships/image" Target="media/image69.png"/><Relationship Id="rId150" Type="http://schemas.openxmlformats.org/officeDocument/2006/relationships/image" Target="media/image134.png"/><Relationship Id="rId192" Type="http://schemas.openxmlformats.org/officeDocument/2006/relationships/image" Target="media/image176.png"/><Relationship Id="rId206" Type="http://schemas.openxmlformats.org/officeDocument/2006/relationships/image" Target="media/image190.png"/><Relationship Id="rId248" Type="http://schemas.openxmlformats.org/officeDocument/2006/relationships/image" Target="media/image232.png"/><Relationship Id="rId12" Type="http://schemas.openxmlformats.org/officeDocument/2006/relationships/image" Target="media/image2.emf"/><Relationship Id="rId108" Type="http://schemas.openxmlformats.org/officeDocument/2006/relationships/image" Target="media/image92.png"/><Relationship Id="rId315" Type="http://schemas.openxmlformats.org/officeDocument/2006/relationships/image" Target="media/image299.png"/><Relationship Id="rId357" Type="http://schemas.openxmlformats.org/officeDocument/2006/relationships/image" Target="media/image341.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image" Target="media/image145.png"/><Relationship Id="rId217" Type="http://schemas.openxmlformats.org/officeDocument/2006/relationships/image" Target="media/image201.png"/><Relationship Id="rId259" Type="http://schemas.openxmlformats.org/officeDocument/2006/relationships/image" Target="media/image243.png"/><Relationship Id="rId23" Type="http://schemas.openxmlformats.org/officeDocument/2006/relationships/hyperlink" Target="http://www.w3.org/2001/XMLSchema-instance" TargetMode="External"/><Relationship Id="rId119" Type="http://schemas.openxmlformats.org/officeDocument/2006/relationships/image" Target="media/image103.png"/><Relationship Id="rId270" Type="http://schemas.openxmlformats.org/officeDocument/2006/relationships/image" Target="media/image254.png"/><Relationship Id="rId326" Type="http://schemas.openxmlformats.org/officeDocument/2006/relationships/image" Target="media/image310.png"/><Relationship Id="rId65" Type="http://schemas.openxmlformats.org/officeDocument/2006/relationships/image" Target="media/image49.png"/><Relationship Id="rId130" Type="http://schemas.openxmlformats.org/officeDocument/2006/relationships/image" Target="media/image114.png"/><Relationship Id="rId368" Type="http://schemas.openxmlformats.org/officeDocument/2006/relationships/image" Target="media/image352.png"/><Relationship Id="rId172" Type="http://schemas.openxmlformats.org/officeDocument/2006/relationships/image" Target="media/image156.png"/><Relationship Id="rId228" Type="http://schemas.openxmlformats.org/officeDocument/2006/relationships/image" Target="media/image212.png"/><Relationship Id="rId281" Type="http://schemas.openxmlformats.org/officeDocument/2006/relationships/image" Target="media/image265.png"/><Relationship Id="rId337" Type="http://schemas.openxmlformats.org/officeDocument/2006/relationships/image" Target="media/image321.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5.png"/><Relationship Id="rId379" Type="http://schemas.openxmlformats.org/officeDocument/2006/relationships/image" Target="media/image363.png"/><Relationship Id="rId7" Type="http://schemas.openxmlformats.org/officeDocument/2006/relationships/endnotes" Target="endnotes.xml"/><Relationship Id="rId183" Type="http://schemas.openxmlformats.org/officeDocument/2006/relationships/image" Target="media/image167.png"/><Relationship Id="rId239" Type="http://schemas.openxmlformats.org/officeDocument/2006/relationships/image" Target="media/image223.png"/><Relationship Id="rId390" Type="http://schemas.openxmlformats.org/officeDocument/2006/relationships/fontTable" Target="fontTable.xml"/><Relationship Id="rId250" Type="http://schemas.openxmlformats.org/officeDocument/2006/relationships/image" Target="media/image234.png"/><Relationship Id="rId292" Type="http://schemas.openxmlformats.org/officeDocument/2006/relationships/image" Target="media/image276.png"/><Relationship Id="rId306" Type="http://schemas.openxmlformats.org/officeDocument/2006/relationships/image" Target="media/image290.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4.png"/><Relationship Id="rId348" Type="http://schemas.openxmlformats.org/officeDocument/2006/relationships/image" Target="media/image332.png"/><Relationship Id="rId152" Type="http://schemas.openxmlformats.org/officeDocument/2006/relationships/image" Target="media/image136.png"/><Relationship Id="rId194" Type="http://schemas.openxmlformats.org/officeDocument/2006/relationships/image" Target="media/image178.png"/><Relationship Id="rId208" Type="http://schemas.openxmlformats.org/officeDocument/2006/relationships/image" Target="media/image192.png"/><Relationship Id="rId261" Type="http://schemas.openxmlformats.org/officeDocument/2006/relationships/image" Target="media/image245.png"/><Relationship Id="rId14" Type="http://schemas.openxmlformats.org/officeDocument/2006/relationships/hyperlink" Target="http://www.w3.org/TR/soap/" TargetMode="External"/><Relationship Id="rId56" Type="http://schemas.openxmlformats.org/officeDocument/2006/relationships/image" Target="media/image40.png"/><Relationship Id="rId317" Type="http://schemas.openxmlformats.org/officeDocument/2006/relationships/image" Target="media/image301.png"/><Relationship Id="rId359" Type="http://schemas.openxmlformats.org/officeDocument/2006/relationships/image" Target="media/image343.png"/><Relationship Id="rId98" Type="http://schemas.openxmlformats.org/officeDocument/2006/relationships/image" Target="media/image82.png"/><Relationship Id="rId121" Type="http://schemas.openxmlformats.org/officeDocument/2006/relationships/image" Target="media/image105.png"/><Relationship Id="rId163" Type="http://schemas.openxmlformats.org/officeDocument/2006/relationships/image" Target="media/image147.png"/><Relationship Id="rId219" Type="http://schemas.openxmlformats.org/officeDocument/2006/relationships/image" Target="media/image203.png"/><Relationship Id="rId370" Type="http://schemas.openxmlformats.org/officeDocument/2006/relationships/image" Target="media/image354.png"/><Relationship Id="rId230" Type="http://schemas.openxmlformats.org/officeDocument/2006/relationships/image" Target="media/image214.png"/><Relationship Id="rId25" Type="http://schemas.openxmlformats.org/officeDocument/2006/relationships/image" Target="media/image10.png"/><Relationship Id="rId67" Type="http://schemas.openxmlformats.org/officeDocument/2006/relationships/image" Target="media/image51.png"/><Relationship Id="rId272" Type="http://schemas.openxmlformats.org/officeDocument/2006/relationships/image" Target="media/image256.png"/><Relationship Id="rId328" Type="http://schemas.openxmlformats.org/officeDocument/2006/relationships/image" Target="media/image312.png"/><Relationship Id="rId132" Type="http://schemas.openxmlformats.org/officeDocument/2006/relationships/image" Target="media/image116.png"/><Relationship Id="rId174" Type="http://schemas.openxmlformats.org/officeDocument/2006/relationships/image" Target="media/image158.png"/><Relationship Id="rId381" Type="http://schemas.openxmlformats.org/officeDocument/2006/relationships/image" Target="media/image365.png"/><Relationship Id="rId241" Type="http://schemas.openxmlformats.org/officeDocument/2006/relationships/image" Target="media/image225.png"/><Relationship Id="rId36" Type="http://schemas.openxmlformats.org/officeDocument/2006/relationships/image" Target="media/image20.png"/><Relationship Id="rId283" Type="http://schemas.openxmlformats.org/officeDocument/2006/relationships/image" Target="media/image267.png"/><Relationship Id="rId339" Type="http://schemas.openxmlformats.org/officeDocument/2006/relationships/image" Target="media/image323.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7.png"/><Relationship Id="rId185" Type="http://schemas.openxmlformats.org/officeDocument/2006/relationships/image" Target="media/image169.png"/><Relationship Id="rId350" Type="http://schemas.openxmlformats.org/officeDocument/2006/relationships/image" Target="media/image334.png"/><Relationship Id="rId9" Type="http://schemas.openxmlformats.org/officeDocument/2006/relationships/oleObject" Target="embeddings/Microsoft_Visio_2003-2010_Drawing.vsd"/><Relationship Id="rId210" Type="http://schemas.openxmlformats.org/officeDocument/2006/relationships/image" Target="media/image194.png"/><Relationship Id="rId392" Type="http://schemas.openxmlformats.org/officeDocument/2006/relationships/customXml" Target="../customXml/item2.xml"/><Relationship Id="rId252" Type="http://schemas.openxmlformats.org/officeDocument/2006/relationships/image" Target="media/image236.png"/><Relationship Id="rId294" Type="http://schemas.openxmlformats.org/officeDocument/2006/relationships/image" Target="media/image278.png"/><Relationship Id="rId308" Type="http://schemas.openxmlformats.org/officeDocument/2006/relationships/image" Target="media/image292.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6.png"/><Relationship Id="rId154" Type="http://schemas.openxmlformats.org/officeDocument/2006/relationships/image" Target="media/image138.png"/><Relationship Id="rId361" Type="http://schemas.openxmlformats.org/officeDocument/2006/relationships/image" Target="media/image345.png"/><Relationship Id="rId196" Type="http://schemas.openxmlformats.org/officeDocument/2006/relationships/image" Target="media/image180.png"/><Relationship Id="rId16" Type="http://schemas.openxmlformats.org/officeDocument/2006/relationships/image" Target="media/image5.png"/><Relationship Id="rId221" Type="http://schemas.openxmlformats.org/officeDocument/2006/relationships/image" Target="media/image205.png"/><Relationship Id="rId242" Type="http://schemas.openxmlformats.org/officeDocument/2006/relationships/image" Target="media/image226.png"/><Relationship Id="rId263" Type="http://schemas.openxmlformats.org/officeDocument/2006/relationships/image" Target="media/image247.png"/><Relationship Id="rId284" Type="http://schemas.openxmlformats.org/officeDocument/2006/relationships/image" Target="media/image268.png"/><Relationship Id="rId319" Type="http://schemas.openxmlformats.org/officeDocument/2006/relationships/image" Target="media/image303.png"/><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44" Type="http://schemas.openxmlformats.org/officeDocument/2006/relationships/image" Target="media/image128.png"/><Relationship Id="rId330" Type="http://schemas.openxmlformats.org/officeDocument/2006/relationships/image" Target="media/image314.png"/><Relationship Id="rId90" Type="http://schemas.openxmlformats.org/officeDocument/2006/relationships/image" Target="media/image74.png"/><Relationship Id="rId165" Type="http://schemas.openxmlformats.org/officeDocument/2006/relationships/image" Target="media/image149.png"/><Relationship Id="rId186" Type="http://schemas.openxmlformats.org/officeDocument/2006/relationships/image" Target="media/image170.png"/><Relationship Id="rId351" Type="http://schemas.openxmlformats.org/officeDocument/2006/relationships/image" Target="media/image335.png"/><Relationship Id="rId372" Type="http://schemas.openxmlformats.org/officeDocument/2006/relationships/image" Target="media/image356.png"/><Relationship Id="rId393" Type="http://schemas.openxmlformats.org/officeDocument/2006/relationships/customXml" Target="../customXml/item3.xml"/><Relationship Id="rId211" Type="http://schemas.openxmlformats.org/officeDocument/2006/relationships/image" Target="media/image195.png"/><Relationship Id="rId232" Type="http://schemas.openxmlformats.org/officeDocument/2006/relationships/image" Target="media/image216.png"/><Relationship Id="rId253" Type="http://schemas.openxmlformats.org/officeDocument/2006/relationships/image" Target="media/image237.png"/><Relationship Id="rId274" Type="http://schemas.openxmlformats.org/officeDocument/2006/relationships/image" Target="media/image258.png"/><Relationship Id="rId295" Type="http://schemas.openxmlformats.org/officeDocument/2006/relationships/image" Target="media/image279.png"/><Relationship Id="rId309" Type="http://schemas.openxmlformats.org/officeDocument/2006/relationships/image" Target="media/image293.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7.png"/><Relationship Id="rId134" Type="http://schemas.openxmlformats.org/officeDocument/2006/relationships/image" Target="media/image118.png"/><Relationship Id="rId320" Type="http://schemas.openxmlformats.org/officeDocument/2006/relationships/image" Target="media/image304.png"/><Relationship Id="rId80" Type="http://schemas.openxmlformats.org/officeDocument/2006/relationships/image" Target="media/image64.png"/><Relationship Id="rId155" Type="http://schemas.openxmlformats.org/officeDocument/2006/relationships/image" Target="media/image139.png"/><Relationship Id="rId176" Type="http://schemas.openxmlformats.org/officeDocument/2006/relationships/image" Target="media/image160.png"/><Relationship Id="rId197" Type="http://schemas.openxmlformats.org/officeDocument/2006/relationships/image" Target="media/image181.png"/><Relationship Id="rId341" Type="http://schemas.openxmlformats.org/officeDocument/2006/relationships/image" Target="media/image325.png"/><Relationship Id="rId362" Type="http://schemas.openxmlformats.org/officeDocument/2006/relationships/image" Target="media/image346.png"/><Relationship Id="rId383" Type="http://schemas.openxmlformats.org/officeDocument/2006/relationships/image" Target="media/image367.png"/><Relationship Id="rId201" Type="http://schemas.openxmlformats.org/officeDocument/2006/relationships/image" Target="media/image185.png"/><Relationship Id="rId222" Type="http://schemas.openxmlformats.org/officeDocument/2006/relationships/image" Target="media/image206.png"/><Relationship Id="rId243" Type="http://schemas.openxmlformats.org/officeDocument/2006/relationships/image" Target="media/image227.png"/><Relationship Id="rId264" Type="http://schemas.openxmlformats.org/officeDocument/2006/relationships/image" Target="media/image248.png"/><Relationship Id="rId285" Type="http://schemas.openxmlformats.org/officeDocument/2006/relationships/image" Target="media/image269.png"/><Relationship Id="rId17" Type="http://schemas.openxmlformats.org/officeDocument/2006/relationships/image" Target="media/image6.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24" Type="http://schemas.openxmlformats.org/officeDocument/2006/relationships/image" Target="media/image108.png"/><Relationship Id="rId310" Type="http://schemas.openxmlformats.org/officeDocument/2006/relationships/image" Target="media/image294.png"/><Relationship Id="rId70" Type="http://schemas.openxmlformats.org/officeDocument/2006/relationships/image" Target="media/image54.png"/><Relationship Id="rId91" Type="http://schemas.openxmlformats.org/officeDocument/2006/relationships/image" Target="media/image75.png"/><Relationship Id="rId145" Type="http://schemas.openxmlformats.org/officeDocument/2006/relationships/image" Target="media/image129.png"/><Relationship Id="rId166" Type="http://schemas.openxmlformats.org/officeDocument/2006/relationships/image" Target="media/image150.png"/><Relationship Id="rId187" Type="http://schemas.openxmlformats.org/officeDocument/2006/relationships/image" Target="media/image171.png"/><Relationship Id="rId331" Type="http://schemas.openxmlformats.org/officeDocument/2006/relationships/image" Target="media/image315.png"/><Relationship Id="rId352" Type="http://schemas.openxmlformats.org/officeDocument/2006/relationships/image" Target="media/image336.png"/><Relationship Id="rId373" Type="http://schemas.openxmlformats.org/officeDocument/2006/relationships/image" Target="media/image357.png"/><Relationship Id="rId394" Type="http://schemas.openxmlformats.org/officeDocument/2006/relationships/customXml" Target="../customXml/item4.xml"/><Relationship Id="rId1" Type="http://schemas.openxmlformats.org/officeDocument/2006/relationships/customXml" Target="../customXml/item1.xml"/><Relationship Id="rId212" Type="http://schemas.openxmlformats.org/officeDocument/2006/relationships/image" Target="media/image196.png"/><Relationship Id="rId233" Type="http://schemas.openxmlformats.org/officeDocument/2006/relationships/image" Target="media/image217.png"/><Relationship Id="rId254" Type="http://schemas.openxmlformats.org/officeDocument/2006/relationships/image" Target="media/image238.png"/><Relationship Id="rId28" Type="http://schemas.openxmlformats.org/officeDocument/2006/relationships/image" Target="media/image13.emf"/><Relationship Id="rId49" Type="http://schemas.openxmlformats.org/officeDocument/2006/relationships/image" Target="media/image33.png"/><Relationship Id="rId114" Type="http://schemas.openxmlformats.org/officeDocument/2006/relationships/image" Target="media/image98.png"/><Relationship Id="rId275" Type="http://schemas.openxmlformats.org/officeDocument/2006/relationships/image" Target="media/image259.png"/><Relationship Id="rId296" Type="http://schemas.openxmlformats.org/officeDocument/2006/relationships/image" Target="media/image280.png"/><Relationship Id="rId300" Type="http://schemas.openxmlformats.org/officeDocument/2006/relationships/image" Target="media/image284.png"/><Relationship Id="rId60" Type="http://schemas.openxmlformats.org/officeDocument/2006/relationships/image" Target="media/image44.png"/><Relationship Id="rId81" Type="http://schemas.openxmlformats.org/officeDocument/2006/relationships/image" Target="media/image65.png"/><Relationship Id="rId135" Type="http://schemas.openxmlformats.org/officeDocument/2006/relationships/image" Target="media/image119.png"/><Relationship Id="rId156" Type="http://schemas.openxmlformats.org/officeDocument/2006/relationships/image" Target="media/image140.png"/><Relationship Id="rId177" Type="http://schemas.openxmlformats.org/officeDocument/2006/relationships/image" Target="media/image161.png"/><Relationship Id="rId198" Type="http://schemas.openxmlformats.org/officeDocument/2006/relationships/image" Target="media/image182.png"/><Relationship Id="rId321" Type="http://schemas.openxmlformats.org/officeDocument/2006/relationships/image" Target="media/image305.png"/><Relationship Id="rId342" Type="http://schemas.openxmlformats.org/officeDocument/2006/relationships/image" Target="media/image326.png"/><Relationship Id="rId363" Type="http://schemas.openxmlformats.org/officeDocument/2006/relationships/image" Target="media/image347.png"/><Relationship Id="rId384" Type="http://schemas.openxmlformats.org/officeDocument/2006/relationships/header" Target="header1.xml"/><Relationship Id="rId202" Type="http://schemas.openxmlformats.org/officeDocument/2006/relationships/image" Target="media/image186.png"/><Relationship Id="rId223" Type="http://schemas.openxmlformats.org/officeDocument/2006/relationships/image" Target="media/image207.png"/><Relationship Id="rId244" Type="http://schemas.openxmlformats.org/officeDocument/2006/relationships/image" Target="media/image228.png"/><Relationship Id="rId18" Type="http://schemas.openxmlformats.org/officeDocument/2006/relationships/image" Target="media/image7.emf"/><Relationship Id="rId39" Type="http://schemas.openxmlformats.org/officeDocument/2006/relationships/image" Target="media/image23.png"/><Relationship Id="rId265" Type="http://schemas.openxmlformats.org/officeDocument/2006/relationships/image" Target="media/image249.png"/><Relationship Id="rId286" Type="http://schemas.openxmlformats.org/officeDocument/2006/relationships/image" Target="media/image270.png"/><Relationship Id="rId50" Type="http://schemas.openxmlformats.org/officeDocument/2006/relationships/image" Target="media/image34.png"/><Relationship Id="rId104" Type="http://schemas.openxmlformats.org/officeDocument/2006/relationships/image" Target="media/image88.png"/><Relationship Id="rId125" Type="http://schemas.openxmlformats.org/officeDocument/2006/relationships/image" Target="media/image109.png"/><Relationship Id="rId146" Type="http://schemas.openxmlformats.org/officeDocument/2006/relationships/image" Target="media/image130.png"/><Relationship Id="rId167" Type="http://schemas.openxmlformats.org/officeDocument/2006/relationships/image" Target="media/image151.png"/><Relationship Id="rId188" Type="http://schemas.openxmlformats.org/officeDocument/2006/relationships/image" Target="media/image172.png"/><Relationship Id="rId311" Type="http://schemas.openxmlformats.org/officeDocument/2006/relationships/image" Target="media/image295.png"/><Relationship Id="rId332" Type="http://schemas.openxmlformats.org/officeDocument/2006/relationships/image" Target="media/image316.png"/><Relationship Id="rId353" Type="http://schemas.openxmlformats.org/officeDocument/2006/relationships/image" Target="media/image337.png"/><Relationship Id="rId374" Type="http://schemas.openxmlformats.org/officeDocument/2006/relationships/image" Target="media/image358.png"/><Relationship Id="rId71" Type="http://schemas.openxmlformats.org/officeDocument/2006/relationships/image" Target="media/image55.png"/><Relationship Id="rId92" Type="http://schemas.openxmlformats.org/officeDocument/2006/relationships/image" Target="media/image76.png"/><Relationship Id="rId213" Type="http://schemas.openxmlformats.org/officeDocument/2006/relationships/image" Target="media/image197.png"/><Relationship Id="rId234"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oleObject" Target="embeddings/Microsoft_Visio_2003-2010_Drawing3.vsd"/><Relationship Id="rId255" Type="http://schemas.openxmlformats.org/officeDocument/2006/relationships/image" Target="media/image239.png"/><Relationship Id="rId276" Type="http://schemas.openxmlformats.org/officeDocument/2006/relationships/image" Target="media/image260.png"/><Relationship Id="rId297" Type="http://schemas.openxmlformats.org/officeDocument/2006/relationships/image" Target="media/image281.png"/><Relationship Id="rId40" Type="http://schemas.openxmlformats.org/officeDocument/2006/relationships/image" Target="media/image24.png"/><Relationship Id="rId115" Type="http://schemas.openxmlformats.org/officeDocument/2006/relationships/image" Target="media/image99.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image" Target="media/image285.png"/><Relationship Id="rId322" Type="http://schemas.openxmlformats.org/officeDocument/2006/relationships/image" Target="media/image306.png"/><Relationship Id="rId343" Type="http://schemas.openxmlformats.org/officeDocument/2006/relationships/image" Target="media/image327.png"/><Relationship Id="rId364" Type="http://schemas.openxmlformats.org/officeDocument/2006/relationships/image" Target="media/image348.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83.png"/><Relationship Id="rId203" Type="http://schemas.openxmlformats.org/officeDocument/2006/relationships/image" Target="media/image187.png"/><Relationship Id="rId385" Type="http://schemas.openxmlformats.org/officeDocument/2006/relationships/header" Target="header2.xml"/><Relationship Id="rId19" Type="http://schemas.openxmlformats.org/officeDocument/2006/relationships/oleObject" Target="embeddings/Microsoft_Visio_2003-2010_Drawing1.vsd"/><Relationship Id="rId224" Type="http://schemas.openxmlformats.org/officeDocument/2006/relationships/image" Target="media/image208.png"/><Relationship Id="rId245" Type="http://schemas.openxmlformats.org/officeDocument/2006/relationships/image" Target="media/image229.png"/><Relationship Id="rId266" Type="http://schemas.openxmlformats.org/officeDocument/2006/relationships/image" Target="media/image250.png"/><Relationship Id="rId287" Type="http://schemas.openxmlformats.org/officeDocument/2006/relationships/image" Target="media/image271.png"/><Relationship Id="rId30" Type="http://schemas.openxmlformats.org/officeDocument/2006/relationships/image" Target="media/image1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312" Type="http://schemas.openxmlformats.org/officeDocument/2006/relationships/image" Target="media/image296.png"/><Relationship Id="rId333" Type="http://schemas.openxmlformats.org/officeDocument/2006/relationships/image" Target="media/image317.png"/><Relationship Id="rId354" Type="http://schemas.openxmlformats.org/officeDocument/2006/relationships/image" Target="media/image338.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73.png"/><Relationship Id="rId375" Type="http://schemas.openxmlformats.org/officeDocument/2006/relationships/image" Target="media/image359.png"/><Relationship Id="rId3" Type="http://schemas.openxmlformats.org/officeDocument/2006/relationships/styles" Target="styles.xml"/><Relationship Id="rId214" Type="http://schemas.openxmlformats.org/officeDocument/2006/relationships/image" Target="media/image198.png"/><Relationship Id="rId235" Type="http://schemas.openxmlformats.org/officeDocument/2006/relationships/image" Target="media/image219.png"/><Relationship Id="rId256" Type="http://schemas.openxmlformats.org/officeDocument/2006/relationships/image" Target="media/image240.png"/><Relationship Id="rId277" Type="http://schemas.openxmlformats.org/officeDocument/2006/relationships/image" Target="media/image261.png"/><Relationship Id="rId298" Type="http://schemas.openxmlformats.org/officeDocument/2006/relationships/image" Target="media/image282.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302" Type="http://schemas.openxmlformats.org/officeDocument/2006/relationships/image" Target="media/image286.png"/><Relationship Id="rId323" Type="http://schemas.openxmlformats.org/officeDocument/2006/relationships/image" Target="media/image307.png"/><Relationship Id="rId344" Type="http://schemas.openxmlformats.org/officeDocument/2006/relationships/image" Target="media/image328.png"/><Relationship Id="rId20" Type="http://schemas.openxmlformats.org/officeDocument/2006/relationships/image" Target="media/image8.emf"/><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image" Target="media/image163.png"/><Relationship Id="rId365" Type="http://schemas.openxmlformats.org/officeDocument/2006/relationships/image" Target="media/image349.png"/><Relationship Id="rId386" Type="http://schemas.openxmlformats.org/officeDocument/2006/relationships/footer" Target="footer1.xml"/><Relationship Id="rId190" Type="http://schemas.openxmlformats.org/officeDocument/2006/relationships/image" Target="media/image174.png"/><Relationship Id="rId204" Type="http://schemas.openxmlformats.org/officeDocument/2006/relationships/image" Target="media/image188.png"/><Relationship Id="rId225" Type="http://schemas.openxmlformats.org/officeDocument/2006/relationships/image" Target="media/image209.png"/><Relationship Id="rId246" Type="http://schemas.openxmlformats.org/officeDocument/2006/relationships/image" Target="media/image230.png"/><Relationship Id="rId267" Type="http://schemas.openxmlformats.org/officeDocument/2006/relationships/image" Target="media/image251.png"/><Relationship Id="rId288" Type="http://schemas.openxmlformats.org/officeDocument/2006/relationships/image" Target="media/image272.png"/><Relationship Id="rId106" Type="http://schemas.openxmlformats.org/officeDocument/2006/relationships/image" Target="media/image90.png"/><Relationship Id="rId127" Type="http://schemas.openxmlformats.org/officeDocument/2006/relationships/image" Target="media/image111.png"/><Relationship Id="rId313" Type="http://schemas.openxmlformats.org/officeDocument/2006/relationships/image" Target="media/image297.png"/><Relationship Id="rId10" Type="http://schemas.openxmlformats.org/officeDocument/2006/relationships/hyperlink" Target="http://msdn.microsoft.com/en-us/library/aa480565.aspx" TargetMode="External"/><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2.png"/><Relationship Id="rId169" Type="http://schemas.openxmlformats.org/officeDocument/2006/relationships/image" Target="media/image153.png"/><Relationship Id="rId334" Type="http://schemas.openxmlformats.org/officeDocument/2006/relationships/image" Target="media/image318.png"/><Relationship Id="rId355" Type="http://schemas.openxmlformats.org/officeDocument/2006/relationships/image" Target="media/image339.png"/><Relationship Id="rId376" Type="http://schemas.openxmlformats.org/officeDocument/2006/relationships/image" Target="media/image360.png"/><Relationship Id="rId4" Type="http://schemas.openxmlformats.org/officeDocument/2006/relationships/settings" Target="settings.xml"/><Relationship Id="rId180" Type="http://schemas.openxmlformats.org/officeDocument/2006/relationships/image" Target="media/image164.png"/><Relationship Id="rId215" Type="http://schemas.openxmlformats.org/officeDocument/2006/relationships/image" Target="media/image199.png"/><Relationship Id="rId236" Type="http://schemas.openxmlformats.org/officeDocument/2006/relationships/image" Target="media/image220.png"/><Relationship Id="rId257" Type="http://schemas.openxmlformats.org/officeDocument/2006/relationships/image" Target="media/image241.png"/><Relationship Id="rId278" Type="http://schemas.openxmlformats.org/officeDocument/2006/relationships/image" Target="media/image262.png"/><Relationship Id="rId303" Type="http://schemas.openxmlformats.org/officeDocument/2006/relationships/image" Target="media/image287.pn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2.png"/><Relationship Id="rId345" Type="http://schemas.openxmlformats.org/officeDocument/2006/relationships/image" Target="media/image329.png"/><Relationship Id="rId387" Type="http://schemas.openxmlformats.org/officeDocument/2006/relationships/footer" Target="footer2.xml"/><Relationship Id="rId191" Type="http://schemas.openxmlformats.org/officeDocument/2006/relationships/image" Target="media/image175.png"/><Relationship Id="rId205" Type="http://schemas.openxmlformats.org/officeDocument/2006/relationships/image" Target="media/image189.png"/><Relationship Id="rId247" Type="http://schemas.openxmlformats.org/officeDocument/2006/relationships/image" Target="media/image231.png"/><Relationship Id="rId107" Type="http://schemas.openxmlformats.org/officeDocument/2006/relationships/image" Target="media/image91.png"/><Relationship Id="rId289" Type="http://schemas.openxmlformats.org/officeDocument/2006/relationships/image" Target="media/image273.png"/><Relationship Id="rId11" Type="http://schemas.openxmlformats.org/officeDocument/2006/relationships/hyperlink" Target="http://msdn.microsoft.com/en-us/library/aa480581.aspx" TargetMode="External"/><Relationship Id="rId53" Type="http://schemas.openxmlformats.org/officeDocument/2006/relationships/image" Target="media/image37.png"/><Relationship Id="rId149" Type="http://schemas.openxmlformats.org/officeDocument/2006/relationships/image" Target="media/image133.png"/><Relationship Id="rId314" Type="http://schemas.openxmlformats.org/officeDocument/2006/relationships/image" Target="media/image298.png"/><Relationship Id="rId356" Type="http://schemas.openxmlformats.org/officeDocument/2006/relationships/image" Target="media/image340.png"/><Relationship Id="rId95" Type="http://schemas.openxmlformats.org/officeDocument/2006/relationships/image" Target="media/image79.png"/><Relationship Id="rId160" Type="http://schemas.openxmlformats.org/officeDocument/2006/relationships/image" Target="media/image144.png"/><Relationship Id="rId216" Type="http://schemas.openxmlformats.org/officeDocument/2006/relationships/image" Target="media/image200.png"/><Relationship Id="rId258" Type="http://schemas.openxmlformats.org/officeDocument/2006/relationships/image" Target="media/image242.png"/><Relationship Id="rId22" Type="http://schemas.openxmlformats.org/officeDocument/2006/relationships/hyperlink" Target="http://www.w3.org/2001/XMLSchema-instance" TargetMode="External"/><Relationship Id="rId64" Type="http://schemas.openxmlformats.org/officeDocument/2006/relationships/image" Target="media/image48.png"/><Relationship Id="rId118" Type="http://schemas.openxmlformats.org/officeDocument/2006/relationships/image" Target="media/image102.png"/><Relationship Id="rId325" Type="http://schemas.openxmlformats.org/officeDocument/2006/relationships/image" Target="media/image309.png"/><Relationship Id="rId367" Type="http://schemas.openxmlformats.org/officeDocument/2006/relationships/image" Target="media/image351.png"/><Relationship Id="rId171" Type="http://schemas.openxmlformats.org/officeDocument/2006/relationships/image" Target="media/image155.png"/><Relationship Id="rId227" Type="http://schemas.openxmlformats.org/officeDocument/2006/relationships/image" Target="media/image211.png"/><Relationship Id="rId269" Type="http://schemas.openxmlformats.org/officeDocument/2006/relationships/image" Target="media/image253.png"/><Relationship Id="rId33" Type="http://schemas.openxmlformats.org/officeDocument/2006/relationships/image" Target="media/image17.png"/><Relationship Id="rId129" Type="http://schemas.openxmlformats.org/officeDocument/2006/relationships/image" Target="media/image113.png"/><Relationship Id="rId280" Type="http://schemas.openxmlformats.org/officeDocument/2006/relationships/image" Target="media/image264.png"/><Relationship Id="rId336" Type="http://schemas.openxmlformats.org/officeDocument/2006/relationships/image" Target="media/image320.png"/><Relationship Id="rId75" Type="http://schemas.openxmlformats.org/officeDocument/2006/relationships/image" Target="media/image59.png"/><Relationship Id="rId140" Type="http://schemas.openxmlformats.org/officeDocument/2006/relationships/image" Target="media/image124.png"/><Relationship Id="rId182" Type="http://schemas.openxmlformats.org/officeDocument/2006/relationships/image" Target="media/image166.png"/><Relationship Id="rId378" Type="http://schemas.openxmlformats.org/officeDocument/2006/relationships/image" Target="media/image362.png"/><Relationship Id="rId6" Type="http://schemas.openxmlformats.org/officeDocument/2006/relationships/footnotes" Target="footnotes.xml"/><Relationship Id="rId238" Type="http://schemas.openxmlformats.org/officeDocument/2006/relationships/image" Target="media/image222.png"/><Relationship Id="rId291" Type="http://schemas.openxmlformats.org/officeDocument/2006/relationships/image" Target="media/image275.png"/><Relationship Id="rId305" Type="http://schemas.openxmlformats.org/officeDocument/2006/relationships/image" Target="media/image289.png"/><Relationship Id="rId347" Type="http://schemas.openxmlformats.org/officeDocument/2006/relationships/image" Target="media/image331.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5.png"/><Relationship Id="rId389" Type="http://schemas.openxmlformats.org/officeDocument/2006/relationships/footer" Target="footer3.xml"/><Relationship Id="rId193" Type="http://schemas.openxmlformats.org/officeDocument/2006/relationships/image" Target="media/image177.png"/><Relationship Id="rId207" Type="http://schemas.openxmlformats.org/officeDocument/2006/relationships/image" Target="media/image191.png"/><Relationship Id="rId249" Type="http://schemas.openxmlformats.org/officeDocument/2006/relationships/image" Target="media/image233.png"/><Relationship Id="rId13" Type="http://schemas.openxmlformats.org/officeDocument/2006/relationships/image" Target="media/image3.emf"/><Relationship Id="rId109" Type="http://schemas.openxmlformats.org/officeDocument/2006/relationships/image" Target="media/image93.png"/><Relationship Id="rId260" Type="http://schemas.openxmlformats.org/officeDocument/2006/relationships/image" Target="media/image244.png"/><Relationship Id="rId316" Type="http://schemas.openxmlformats.org/officeDocument/2006/relationships/image" Target="media/image300.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4.png"/><Relationship Id="rId358" Type="http://schemas.openxmlformats.org/officeDocument/2006/relationships/image" Target="media/image342.png"/><Relationship Id="rId162" Type="http://schemas.openxmlformats.org/officeDocument/2006/relationships/image" Target="media/image146.png"/><Relationship Id="rId218" Type="http://schemas.openxmlformats.org/officeDocument/2006/relationships/image" Target="media/image202.png"/><Relationship Id="rId271" Type="http://schemas.openxmlformats.org/officeDocument/2006/relationships/image" Target="media/image255.png"/><Relationship Id="rId24" Type="http://schemas.openxmlformats.org/officeDocument/2006/relationships/image" Target="media/image9.png"/><Relationship Id="rId66" Type="http://schemas.openxmlformats.org/officeDocument/2006/relationships/image" Target="media/image50.png"/><Relationship Id="rId131" Type="http://schemas.openxmlformats.org/officeDocument/2006/relationships/image" Target="media/image115.png"/><Relationship Id="rId327" Type="http://schemas.openxmlformats.org/officeDocument/2006/relationships/image" Target="media/image311.png"/><Relationship Id="rId369" Type="http://schemas.openxmlformats.org/officeDocument/2006/relationships/image" Target="media/image353.png"/><Relationship Id="rId173" Type="http://schemas.openxmlformats.org/officeDocument/2006/relationships/image" Target="media/image157.png"/><Relationship Id="rId229" Type="http://schemas.openxmlformats.org/officeDocument/2006/relationships/image" Target="media/image213.png"/><Relationship Id="rId380" Type="http://schemas.openxmlformats.org/officeDocument/2006/relationships/image" Target="media/image364.png"/><Relationship Id="rId240" Type="http://schemas.openxmlformats.org/officeDocument/2006/relationships/image" Target="media/image224.png"/><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66.png"/><Relationship Id="rId338" Type="http://schemas.openxmlformats.org/officeDocument/2006/relationships/image" Target="media/image322.png"/><Relationship Id="rId8" Type="http://schemas.openxmlformats.org/officeDocument/2006/relationships/image" Target="media/image1.emf"/><Relationship Id="rId142" Type="http://schemas.openxmlformats.org/officeDocument/2006/relationships/image" Target="media/image126.png"/><Relationship Id="rId184" Type="http://schemas.openxmlformats.org/officeDocument/2006/relationships/image" Target="media/image168.png"/><Relationship Id="rId391" Type="http://schemas.openxmlformats.org/officeDocument/2006/relationships/theme" Target="theme/theme1.xml"/><Relationship Id="rId251" Type="http://schemas.openxmlformats.org/officeDocument/2006/relationships/image" Target="media/image235.png"/><Relationship Id="rId46" Type="http://schemas.openxmlformats.org/officeDocument/2006/relationships/image" Target="media/image30.png"/><Relationship Id="rId293" Type="http://schemas.openxmlformats.org/officeDocument/2006/relationships/image" Target="media/image277.png"/><Relationship Id="rId307" Type="http://schemas.openxmlformats.org/officeDocument/2006/relationships/image" Target="media/image291.png"/><Relationship Id="rId349" Type="http://schemas.openxmlformats.org/officeDocument/2006/relationships/image" Target="media/image333.png"/><Relationship Id="rId88" Type="http://schemas.openxmlformats.org/officeDocument/2006/relationships/image" Target="media/image72.png"/><Relationship Id="rId111" Type="http://schemas.openxmlformats.org/officeDocument/2006/relationships/image" Target="media/image95.png"/><Relationship Id="rId153" Type="http://schemas.openxmlformats.org/officeDocument/2006/relationships/image" Target="media/image137.png"/><Relationship Id="rId195" Type="http://schemas.openxmlformats.org/officeDocument/2006/relationships/image" Target="media/image179.png"/><Relationship Id="rId209" Type="http://schemas.openxmlformats.org/officeDocument/2006/relationships/image" Target="media/image193.png"/><Relationship Id="rId360" Type="http://schemas.openxmlformats.org/officeDocument/2006/relationships/image" Target="media/image344.png"/><Relationship Id="rId220" Type="http://schemas.openxmlformats.org/officeDocument/2006/relationships/image" Target="media/image204.png"/><Relationship Id="rId15" Type="http://schemas.openxmlformats.org/officeDocument/2006/relationships/image" Target="media/image4.png"/><Relationship Id="rId57" Type="http://schemas.openxmlformats.org/officeDocument/2006/relationships/image" Target="media/image41.png"/><Relationship Id="rId262" Type="http://schemas.openxmlformats.org/officeDocument/2006/relationships/image" Target="media/image246.png"/><Relationship Id="rId318" Type="http://schemas.openxmlformats.org/officeDocument/2006/relationships/image" Target="media/image302.png"/><Relationship Id="rId99" Type="http://schemas.openxmlformats.org/officeDocument/2006/relationships/image" Target="media/image83.png"/><Relationship Id="rId122" Type="http://schemas.openxmlformats.org/officeDocument/2006/relationships/image" Target="media/image106.png"/><Relationship Id="rId164" Type="http://schemas.openxmlformats.org/officeDocument/2006/relationships/image" Target="media/image148.png"/><Relationship Id="rId371" Type="http://schemas.openxmlformats.org/officeDocument/2006/relationships/image" Target="media/image355.png"/><Relationship Id="rId26" Type="http://schemas.openxmlformats.org/officeDocument/2006/relationships/image" Target="media/image11.png"/><Relationship Id="rId231" Type="http://schemas.openxmlformats.org/officeDocument/2006/relationships/image" Target="media/image215.png"/><Relationship Id="rId273" Type="http://schemas.openxmlformats.org/officeDocument/2006/relationships/image" Target="media/image257.png"/><Relationship Id="rId329" Type="http://schemas.openxmlformats.org/officeDocument/2006/relationships/image" Target="media/image313.png"/><Relationship Id="rId68" Type="http://schemas.openxmlformats.org/officeDocument/2006/relationships/image" Target="media/image52.png"/><Relationship Id="rId133" Type="http://schemas.openxmlformats.org/officeDocument/2006/relationships/image" Target="media/image117.png"/><Relationship Id="rId175" Type="http://schemas.openxmlformats.org/officeDocument/2006/relationships/image" Target="media/image159.png"/><Relationship Id="rId340" Type="http://schemas.openxmlformats.org/officeDocument/2006/relationships/image" Target="media/image324.png"/><Relationship Id="rId200" Type="http://schemas.openxmlformats.org/officeDocument/2006/relationships/image" Target="media/image184.png"/><Relationship Id="rId382" Type="http://schemas.openxmlformats.org/officeDocument/2006/relationships/image" Target="media/image3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9" ma:contentTypeDescription="Create a new document." ma:contentTypeScope="" ma:versionID="c5ebeddee582901018b2de9bbc681c22">
  <xsd:schema xmlns:xsd="http://www.w3.org/2001/XMLSchema" xmlns:xs="http://www.w3.org/2001/XMLSchema" xmlns:p="http://schemas.microsoft.com/office/2006/metadata/properties" xmlns:ns2="28628290-629c-4fa1-bde8-4d7bf61da04a" xmlns:ns3="ae0c0c2e-bb59-4f1d-8aa6-c6721a6fa825" targetNamespace="http://schemas.microsoft.com/office/2006/metadata/properties" ma:root="true" ma:fieldsID="2a85928e0acc5304ca2013f597e0ef45" ns2:_="" ns3:_="">
    <xsd:import namespace="28628290-629c-4fa1-bde8-4d7bf61da04a"/>
    <xsd:import namespace="ae0c0c2e-bb59-4f1d-8aa6-c6721a6fa82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5293FC0-058D-4FBA-9832-FC7540B545DA}">
  <ds:schemaRefs>
    <ds:schemaRef ds:uri="http://schemas.openxmlformats.org/officeDocument/2006/bibliography"/>
  </ds:schemaRefs>
</ds:datastoreItem>
</file>

<file path=customXml/itemProps2.xml><?xml version="1.0" encoding="utf-8"?>
<ds:datastoreItem xmlns:ds="http://schemas.openxmlformats.org/officeDocument/2006/customXml" ds:itemID="{E80E136B-EFB6-42A3-B06D-4C0E372774AD}"/>
</file>

<file path=customXml/itemProps3.xml><?xml version="1.0" encoding="utf-8"?>
<ds:datastoreItem xmlns:ds="http://schemas.openxmlformats.org/officeDocument/2006/customXml" ds:itemID="{EAC613BE-DBF3-4C93-BEF7-09659B60E3B9}"/>
</file>

<file path=customXml/itemProps4.xml><?xml version="1.0" encoding="utf-8"?>
<ds:datastoreItem xmlns:ds="http://schemas.openxmlformats.org/officeDocument/2006/customXml" ds:itemID="{7052E325-DB1A-4839-BE6C-1F488227E1B2}"/>
</file>

<file path=docProps/app.xml><?xml version="1.0" encoding="utf-8"?>
<Properties xmlns="http://schemas.openxmlformats.org/officeDocument/2006/extended-properties" xmlns:vt="http://schemas.openxmlformats.org/officeDocument/2006/docPropsVTypes">
  <Template>Normal.dotm</Template>
  <TotalTime>33</TotalTime>
  <Pages>1</Pages>
  <Words>68522</Words>
  <Characters>390580</Characters>
  <Application>Microsoft Office Word</Application>
  <DocSecurity>0</DocSecurity>
  <Lines>3254</Lines>
  <Paragraphs>916</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458186</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Andrew Begley</cp:lastModifiedBy>
  <cp:revision>37</cp:revision>
  <cp:lastPrinted>2010-10-27T17:03:00Z</cp:lastPrinted>
  <dcterms:created xsi:type="dcterms:W3CDTF">2016-09-06T13:50:00Z</dcterms:created>
  <dcterms:modified xsi:type="dcterms:W3CDTF">2019-10-15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ies>
</file>